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2" w14:textId="77777777" w:rsidR="002B6E0C" w:rsidRPr="00741917" w:rsidRDefault="00147A65">
      <w:pPr>
        <w:pBdr>
          <w:top w:val="nil"/>
          <w:left w:val="nil"/>
          <w:bottom w:val="nil"/>
          <w:right w:val="nil"/>
          <w:between w:val="nil"/>
        </w:pBdr>
        <w:rPr>
          <w:color w:val="000000"/>
          <w:sz w:val="10"/>
          <w:szCs w:val="10"/>
        </w:rPr>
      </w:pPr>
      <w:r w:rsidRPr="00741917">
        <w:rPr>
          <w:noProof/>
          <w:color w:val="000000"/>
          <w:sz w:val="10"/>
          <w:szCs w:val="10"/>
        </w:rPr>
        <w:drawing>
          <wp:anchor distT="0" distB="0" distL="0" distR="0" simplePos="0" relativeHeight="251658240" behindDoc="1" locked="0" layoutInCell="1" hidden="0" allowOverlap="1" wp14:anchorId="1EFCF684" wp14:editId="6989E963">
            <wp:simplePos x="0" y="0"/>
            <wp:positionH relativeFrom="margin">
              <wp:align>left</wp:align>
            </wp:positionH>
            <wp:positionV relativeFrom="margin">
              <wp:align>top</wp:align>
            </wp:positionV>
            <wp:extent cx="6858000" cy="9144000"/>
            <wp:effectExtent l="0" t="0" r="0" b="0"/>
            <wp:wrapNone/>
            <wp:docPr id="40" name="image24.png"/>
            <wp:cNvGraphicFramePr/>
            <a:graphic xmlns:a="http://schemas.openxmlformats.org/drawingml/2006/main">
              <a:graphicData uri="http://schemas.openxmlformats.org/drawingml/2006/picture">
                <pic:pic xmlns:pic="http://schemas.openxmlformats.org/drawingml/2006/picture">
                  <pic:nvPicPr>
                    <pic:cNvPr id="0" name="image24.png"/>
                    <pic:cNvPicPr preferRelativeResize="0"/>
                  </pic:nvPicPr>
                  <pic:blipFill>
                    <a:blip r:embed="rId12"/>
                    <a:srcRect/>
                    <a:stretch>
                      <a:fillRect/>
                    </a:stretch>
                  </pic:blipFill>
                  <pic:spPr>
                    <a:xfrm>
                      <a:off x="0" y="0"/>
                      <a:ext cx="6858000" cy="9144000"/>
                    </a:xfrm>
                    <a:prstGeom prst="rect">
                      <a:avLst/>
                    </a:prstGeom>
                    <a:ln/>
                  </pic:spPr>
                </pic:pic>
              </a:graphicData>
            </a:graphic>
          </wp:anchor>
        </w:drawing>
      </w:r>
    </w:p>
    <w:tbl>
      <w:tblPr>
        <w:tblStyle w:val="a"/>
        <w:tblW w:w="10790" w:type="dxa"/>
        <w:tblBorders>
          <w:top w:val="nil"/>
          <w:left w:val="nil"/>
          <w:bottom w:val="nil"/>
          <w:right w:val="nil"/>
          <w:insideH w:val="nil"/>
          <w:insideV w:val="nil"/>
        </w:tblBorders>
        <w:tblLayout w:type="fixed"/>
        <w:tblLook w:val="0600" w:firstRow="0" w:lastRow="0" w:firstColumn="0" w:lastColumn="0" w:noHBand="1" w:noVBand="1"/>
      </w:tblPr>
      <w:tblGrid>
        <w:gridCol w:w="1170"/>
        <w:gridCol w:w="28"/>
        <w:gridCol w:w="1199"/>
        <w:gridCol w:w="5995"/>
        <w:gridCol w:w="1199"/>
        <w:gridCol w:w="39"/>
        <w:gridCol w:w="1160"/>
      </w:tblGrid>
      <w:tr w:rsidR="002B6E0C" w:rsidRPr="00741917" w14:paraId="0327D1F7" w14:textId="77777777" w:rsidTr="00EA0B8C">
        <w:trPr>
          <w:trHeight w:val="273"/>
        </w:trPr>
        <w:tc>
          <w:tcPr>
            <w:tcW w:w="10790" w:type="dxa"/>
            <w:gridSpan w:val="7"/>
          </w:tcPr>
          <w:p w14:paraId="00000003" w14:textId="77777777" w:rsidR="002B6E0C" w:rsidRPr="00741917" w:rsidRDefault="002B6E0C"/>
        </w:tc>
      </w:tr>
      <w:tr w:rsidR="002B6E0C" w:rsidRPr="00741917" w14:paraId="29AEA183" w14:textId="77777777">
        <w:trPr>
          <w:trHeight w:val="1068"/>
        </w:trPr>
        <w:tc>
          <w:tcPr>
            <w:tcW w:w="1198" w:type="dxa"/>
            <w:gridSpan w:val="2"/>
            <w:tcBorders>
              <w:right w:val="single" w:sz="4" w:space="0" w:color="FFFFFF"/>
            </w:tcBorders>
          </w:tcPr>
          <w:p w14:paraId="0000000A" w14:textId="77777777" w:rsidR="002B6E0C" w:rsidRPr="00741917" w:rsidRDefault="002B6E0C"/>
        </w:tc>
        <w:tc>
          <w:tcPr>
            <w:tcW w:w="8393" w:type="dxa"/>
            <w:gridSpan w:val="3"/>
            <w:tcBorders>
              <w:top w:val="single" w:sz="4" w:space="0" w:color="FFFFFF"/>
              <w:left w:val="single" w:sz="4" w:space="0" w:color="FFFFFF"/>
              <w:bottom w:val="single" w:sz="18" w:space="0" w:color="476166"/>
              <w:right w:val="single" w:sz="4" w:space="0" w:color="FFFFFF"/>
            </w:tcBorders>
            <w:shd w:val="clear" w:color="auto" w:fill="FFFFFF"/>
            <w:vAlign w:val="center"/>
          </w:tcPr>
          <w:p w14:paraId="0000000C" w14:textId="5CAE82B4" w:rsidR="002B6E0C" w:rsidRPr="00741917" w:rsidRDefault="00355F43">
            <w:pPr>
              <w:jc w:val="center"/>
              <w:rPr>
                <w:b/>
                <w:sz w:val="40"/>
                <w:szCs w:val="40"/>
              </w:rPr>
            </w:pPr>
            <w:r>
              <w:rPr>
                <w:b/>
                <w:color w:val="35484C"/>
                <w:sz w:val="40"/>
                <w:szCs w:val="40"/>
              </w:rPr>
              <w:t>RAZVOJ VIŠEKORISNIČKIH IGARA</w:t>
            </w:r>
          </w:p>
        </w:tc>
        <w:tc>
          <w:tcPr>
            <w:tcW w:w="1199" w:type="dxa"/>
            <w:gridSpan w:val="2"/>
            <w:tcBorders>
              <w:left w:val="single" w:sz="4" w:space="0" w:color="FFFFFF"/>
            </w:tcBorders>
          </w:tcPr>
          <w:p w14:paraId="0000000F" w14:textId="77777777" w:rsidR="002B6E0C" w:rsidRPr="00741917" w:rsidRDefault="002B6E0C"/>
        </w:tc>
      </w:tr>
      <w:tr w:rsidR="002B6E0C" w:rsidRPr="00741917" w14:paraId="2B76DB96" w14:textId="77777777">
        <w:trPr>
          <w:trHeight w:val="885"/>
        </w:trPr>
        <w:tc>
          <w:tcPr>
            <w:tcW w:w="1170" w:type="dxa"/>
          </w:tcPr>
          <w:p w14:paraId="00000011" w14:textId="77777777" w:rsidR="002B6E0C" w:rsidRPr="00741917" w:rsidRDefault="002B6E0C"/>
        </w:tc>
        <w:tc>
          <w:tcPr>
            <w:tcW w:w="8460" w:type="dxa"/>
            <w:gridSpan w:val="5"/>
          </w:tcPr>
          <w:p w14:paraId="00000012" w14:textId="77777777" w:rsidR="002B6E0C" w:rsidRPr="00741917" w:rsidRDefault="002B6E0C"/>
        </w:tc>
        <w:tc>
          <w:tcPr>
            <w:tcW w:w="1160" w:type="dxa"/>
          </w:tcPr>
          <w:p w14:paraId="00000017" w14:textId="77777777" w:rsidR="002B6E0C" w:rsidRPr="00741917" w:rsidRDefault="002B6E0C"/>
        </w:tc>
      </w:tr>
      <w:tr w:rsidR="002B6E0C" w:rsidRPr="00741917" w14:paraId="09D2CE6E" w14:textId="77777777">
        <w:trPr>
          <w:trHeight w:val="929"/>
        </w:trPr>
        <w:tc>
          <w:tcPr>
            <w:tcW w:w="2397" w:type="dxa"/>
            <w:gridSpan w:val="3"/>
          </w:tcPr>
          <w:p w14:paraId="00000018" w14:textId="77777777" w:rsidR="002B6E0C" w:rsidRPr="00741917" w:rsidRDefault="002B6E0C"/>
        </w:tc>
        <w:tc>
          <w:tcPr>
            <w:tcW w:w="5995" w:type="dxa"/>
            <w:shd w:val="clear" w:color="auto" w:fill="FFFFFF"/>
          </w:tcPr>
          <w:p w14:paraId="78F9FCEE" w14:textId="77777777" w:rsidR="002B6E0C" w:rsidRPr="00741917" w:rsidRDefault="009B3CB2">
            <w:pPr>
              <w:spacing w:line="240" w:lineRule="auto"/>
              <w:ind w:left="152" w:right="320"/>
              <w:jc w:val="center"/>
              <w:rPr>
                <w:b/>
                <w:sz w:val="32"/>
                <w:szCs w:val="32"/>
              </w:rPr>
            </w:pPr>
            <w:r w:rsidRPr="00741917">
              <w:rPr>
                <w:b/>
                <w:sz w:val="32"/>
                <w:szCs w:val="32"/>
              </w:rPr>
              <w:t>Mirko</w:t>
            </w:r>
            <w:r w:rsidR="005A5F65" w:rsidRPr="00741917">
              <w:rPr>
                <w:b/>
                <w:sz w:val="32"/>
                <w:szCs w:val="32"/>
              </w:rPr>
              <w:t xml:space="preserve"> Sužnjević</w:t>
            </w:r>
          </w:p>
          <w:p w14:paraId="0000001B" w14:textId="2350216F" w:rsidR="00017D66" w:rsidRPr="00741917" w:rsidRDefault="00017D66">
            <w:pPr>
              <w:spacing w:line="240" w:lineRule="auto"/>
              <w:ind w:left="152" w:right="320"/>
              <w:jc w:val="center"/>
              <w:rPr>
                <w:b/>
                <w:sz w:val="32"/>
                <w:szCs w:val="32"/>
              </w:rPr>
            </w:pPr>
            <w:r w:rsidRPr="00741917">
              <w:rPr>
                <w:b/>
                <w:sz w:val="32"/>
                <w:szCs w:val="32"/>
              </w:rPr>
              <w:t>Matko Šilić</w:t>
            </w:r>
          </w:p>
        </w:tc>
        <w:tc>
          <w:tcPr>
            <w:tcW w:w="2398" w:type="dxa"/>
            <w:gridSpan w:val="3"/>
          </w:tcPr>
          <w:p w14:paraId="0000001C" w14:textId="77777777" w:rsidR="002B6E0C" w:rsidRPr="00741917" w:rsidRDefault="002B6E0C"/>
        </w:tc>
      </w:tr>
      <w:tr w:rsidR="002B6E0C" w:rsidRPr="00741917" w14:paraId="774609A1" w14:textId="77777777">
        <w:trPr>
          <w:trHeight w:val="1460"/>
        </w:trPr>
        <w:tc>
          <w:tcPr>
            <w:tcW w:w="2397" w:type="dxa"/>
            <w:gridSpan w:val="3"/>
          </w:tcPr>
          <w:p w14:paraId="0000001F" w14:textId="77777777" w:rsidR="002B6E0C" w:rsidRPr="00741917" w:rsidRDefault="002B6E0C"/>
        </w:tc>
        <w:tc>
          <w:tcPr>
            <w:tcW w:w="5995" w:type="dxa"/>
            <w:shd w:val="clear" w:color="auto" w:fill="FFFFFF"/>
          </w:tcPr>
          <w:p w14:paraId="00000022" w14:textId="77777777" w:rsidR="002B6E0C" w:rsidRPr="00741917" w:rsidRDefault="00147A65">
            <w:pPr>
              <w:spacing w:line="240" w:lineRule="auto"/>
              <w:ind w:left="152" w:right="320"/>
              <w:jc w:val="center"/>
              <w:rPr>
                <w:b/>
                <w:color w:val="000000"/>
                <w:sz w:val="40"/>
                <w:szCs w:val="40"/>
              </w:rPr>
            </w:pPr>
            <w:r w:rsidRPr="00741917">
              <w:rPr>
                <w:b/>
                <w:color w:val="000000"/>
                <w:sz w:val="40"/>
                <w:szCs w:val="40"/>
              </w:rPr>
              <w:t>RCK TEHNIČKA ŠKOLA SISAK</w:t>
            </w:r>
          </w:p>
        </w:tc>
        <w:tc>
          <w:tcPr>
            <w:tcW w:w="2398" w:type="dxa"/>
            <w:gridSpan w:val="3"/>
          </w:tcPr>
          <w:p w14:paraId="00000023" w14:textId="77777777" w:rsidR="002B6E0C" w:rsidRPr="00741917" w:rsidRDefault="002B6E0C"/>
        </w:tc>
      </w:tr>
      <w:tr w:rsidR="002B6E0C" w:rsidRPr="00741917" w14:paraId="54EC641E" w14:textId="77777777">
        <w:trPr>
          <w:trHeight w:val="7176"/>
        </w:trPr>
        <w:tc>
          <w:tcPr>
            <w:tcW w:w="2397" w:type="dxa"/>
            <w:gridSpan w:val="3"/>
            <w:vAlign w:val="bottom"/>
          </w:tcPr>
          <w:p w14:paraId="00000026" w14:textId="77777777" w:rsidR="002B6E0C" w:rsidRPr="00741917" w:rsidRDefault="002B6E0C">
            <w:pPr>
              <w:jc w:val="center"/>
            </w:pPr>
          </w:p>
        </w:tc>
        <w:tc>
          <w:tcPr>
            <w:tcW w:w="5995" w:type="dxa"/>
            <w:tcBorders>
              <w:bottom w:val="single" w:sz="18" w:space="0" w:color="476166"/>
            </w:tcBorders>
            <w:shd w:val="clear" w:color="auto" w:fill="FFFFFF"/>
          </w:tcPr>
          <w:p w14:paraId="00000029" w14:textId="0D3CEB97" w:rsidR="002B6E0C" w:rsidRPr="00741917" w:rsidRDefault="00147A65">
            <w:pPr>
              <w:spacing w:line="240" w:lineRule="auto"/>
              <w:ind w:left="152" w:right="320"/>
              <w:jc w:val="center"/>
              <w:rPr>
                <w:color w:val="35484C"/>
              </w:rPr>
            </w:pPr>
            <w:r w:rsidRPr="00741917">
              <w:rPr>
                <w:color w:val="35484C"/>
              </w:rPr>
              <w:t xml:space="preserve">udžbenik za predmet </w:t>
            </w:r>
            <w:r w:rsidR="006E7599" w:rsidRPr="00741917">
              <w:rPr>
                <w:color w:val="35484C"/>
              </w:rPr>
              <w:br/>
            </w:r>
            <w:r w:rsidR="00E41FDD">
              <w:rPr>
                <w:color w:val="35484C"/>
              </w:rPr>
              <w:t>P</w:t>
            </w:r>
            <w:r w:rsidR="0016379F">
              <w:rPr>
                <w:color w:val="35484C"/>
              </w:rPr>
              <w:t xml:space="preserve">roizvodnja </w:t>
            </w:r>
            <w:r w:rsidR="00D46219">
              <w:rPr>
                <w:color w:val="35484C"/>
              </w:rPr>
              <w:t>kompetitivnih videoigara</w:t>
            </w:r>
          </w:p>
          <w:p w14:paraId="0000002A" w14:textId="77777777" w:rsidR="002B6E0C" w:rsidRPr="00741917" w:rsidRDefault="00147A65">
            <w:pPr>
              <w:spacing w:line="240" w:lineRule="auto"/>
              <w:ind w:left="152" w:right="320"/>
              <w:jc w:val="center"/>
              <w:rPr>
                <w:color w:val="35484C"/>
              </w:rPr>
            </w:pPr>
            <w:r w:rsidRPr="00741917">
              <w:rPr>
                <w:color w:val="35484C"/>
              </w:rPr>
              <w:t>—</w:t>
            </w:r>
          </w:p>
          <w:p w14:paraId="0DB30103" w14:textId="09A99254" w:rsidR="00E95A85" w:rsidRPr="00741917" w:rsidRDefault="00147A65" w:rsidP="0066210C">
            <w:pPr>
              <w:pStyle w:val="ListParagraph"/>
              <w:numPr>
                <w:ilvl w:val="0"/>
                <w:numId w:val="8"/>
              </w:numPr>
              <w:pBdr>
                <w:top w:val="nil"/>
                <w:left w:val="nil"/>
                <w:bottom w:val="nil"/>
                <w:right w:val="nil"/>
                <w:between w:val="nil"/>
              </w:pBdr>
              <w:spacing w:line="240" w:lineRule="auto"/>
              <w:ind w:right="320"/>
              <w:jc w:val="center"/>
              <w:rPr>
                <w:color w:val="35484C"/>
              </w:rPr>
            </w:pPr>
            <w:r w:rsidRPr="00741917">
              <w:rPr>
                <w:color w:val="35484C"/>
              </w:rPr>
              <w:t xml:space="preserve">razred </w:t>
            </w:r>
            <w:r w:rsidR="00AF78E3" w:rsidRPr="00741917">
              <w:rPr>
                <w:color w:val="35484C"/>
              </w:rPr>
              <w:t>srednje</w:t>
            </w:r>
            <w:r w:rsidRPr="00741917">
              <w:rPr>
                <w:color w:val="35484C"/>
              </w:rPr>
              <w:t xml:space="preserve"> tehničke škole</w:t>
            </w:r>
            <w:r w:rsidR="00E95A85" w:rsidRPr="00741917">
              <w:rPr>
                <w:color w:val="35484C"/>
              </w:rPr>
              <w:t xml:space="preserve"> </w:t>
            </w:r>
          </w:p>
          <w:p w14:paraId="1D7D4D0F" w14:textId="77777777" w:rsidR="00E95A85" w:rsidRPr="00741917" w:rsidRDefault="00E95A85" w:rsidP="00E95A85">
            <w:pPr>
              <w:pStyle w:val="ListParagraph"/>
              <w:pBdr>
                <w:top w:val="nil"/>
                <w:left w:val="nil"/>
                <w:bottom w:val="nil"/>
                <w:right w:val="nil"/>
                <w:between w:val="nil"/>
              </w:pBdr>
              <w:spacing w:line="240" w:lineRule="auto"/>
              <w:ind w:left="360" w:right="320"/>
              <w:jc w:val="center"/>
              <w:rPr>
                <w:color w:val="35484C"/>
              </w:rPr>
            </w:pPr>
            <w:r w:rsidRPr="00741917">
              <w:rPr>
                <w:color w:val="35484C"/>
              </w:rPr>
              <w:t xml:space="preserve">obrazovni program </w:t>
            </w:r>
          </w:p>
          <w:p w14:paraId="0000002B" w14:textId="6D88359A" w:rsidR="002B6E0C" w:rsidRPr="00741917" w:rsidRDefault="00E95A85" w:rsidP="00E95A85">
            <w:pPr>
              <w:pStyle w:val="ListParagraph"/>
              <w:pBdr>
                <w:top w:val="nil"/>
                <w:left w:val="nil"/>
                <w:bottom w:val="nil"/>
                <w:right w:val="nil"/>
                <w:between w:val="nil"/>
              </w:pBdr>
              <w:spacing w:line="240" w:lineRule="auto"/>
              <w:ind w:left="360" w:right="320"/>
              <w:jc w:val="center"/>
              <w:rPr>
                <w:b/>
                <w:color w:val="35484C"/>
              </w:rPr>
            </w:pPr>
            <w:r w:rsidRPr="00741917">
              <w:rPr>
                <w:b/>
                <w:color w:val="35484C"/>
              </w:rPr>
              <w:t>Tehničar za razvoj videoigara</w:t>
            </w:r>
          </w:p>
          <w:p w14:paraId="0000002C" w14:textId="77777777" w:rsidR="002B6E0C" w:rsidRPr="00741917" w:rsidRDefault="00147A65">
            <w:pPr>
              <w:spacing w:line="240" w:lineRule="auto"/>
              <w:ind w:left="152" w:right="320"/>
              <w:jc w:val="center"/>
              <w:rPr>
                <w:color w:val="35484C"/>
              </w:rPr>
            </w:pPr>
            <w:r w:rsidRPr="00741917">
              <w:rPr>
                <w:color w:val="35484C"/>
              </w:rPr>
              <w:t>—</w:t>
            </w:r>
          </w:p>
          <w:p w14:paraId="0000002D" w14:textId="37A4ADED" w:rsidR="002B6E0C" w:rsidRPr="00741917" w:rsidRDefault="00FE1E73">
            <w:pPr>
              <w:spacing w:line="240" w:lineRule="auto"/>
              <w:ind w:left="152" w:right="320"/>
              <w:jc w:val="center"/>
              <w:rPr>
                <w:color w:val="35484C"/>
              </w:rPr>
            </w:pPr>
            <w:r w:rsidRPr="00741917">
              <w:rPr>
                <w:color w:val="35484C"/>
              </w:rPr>
              <w:t>Sisak</w:t>
            </w:r>
            <w:r w:rsidR="00147A65" w:rsidRPr="00741917">
              <w:rPr>
                <w:color w:val="35484C"/>
              </w:rPr>
              <w:t>, 202</w:t>
            </w:r>
            <w:r w:rsidR="0053217F">
              <w:rPr>
                <w:color w:val="35484C"/>
              </w:rPr>
              <w:t>3</w:t>
            </w:r>
            <w:r w:rsidR="00147A65" w:rsidRPr="00741917">
              <w:rPr>
                <w:color w:val="35484C"/>
              </w:rPr>
              <w:t>.</w:t>
            </w:r>
          </w:p>
          <w:p w14:paraId="5701C13B" w14:textId="77777777" w:rsidR="002B6E0C" w:rsidRPr="00741917" w:rsidRDefault="00FE1E73" w:rsidP="00FE1E73">
            <w:pPr>
              <w:spacing w:line="240" w:lineRule="auto"/>
              <w:ind w:left="152" w:right="320"/>
              <w:jc w:val="center"/>
            </w:pPr>
            <w:r w:rsidRPr="00741917">
              <w:rPr>
                <w:noProof/>
                <w:color w:val="87A6AC" w:themeColor="accent1" w:themeTint="99"/>
              </w:rPr>
              <w:drawing>
                <wp:inline distT="0" distB="0" distL="0" distR="0" wp14:anchorId="36239803" wp14:editId="0E8B6D08">
                  <wp:extent cx="891540" cy="1215944"/>
                  <wp:effectExtent l="0" t="0" r="381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CK_Tehnicka skola Sisak.jpg"/>
                          <pic:cNvPicPr/>
                        </pic:nvPicPr>
                        <pic:blipFill rotWithShape="1">
                          <a:blip r:embed="rId13" cstate="print">
                            <a:extLst>
                              <a:ext uri="{28A0092B-C50C-407E-A947-70E740481C1C}">
                                <a14:useLocalDpi xmlns:a14="http://schemas.microsoft.com/office/drawing/2010/main" val="0"/>
                              </a:ext>
                            </a:extLst>
                          </a:blip>
                          <a:srcRect l="8807" t="134" r="9124" b="7413"/>
                          <a:stretch/>
                        </pic:blipFill>
                        <pic:spPr bwMode="auto">
                          <a:xfrm>
                            <a:off x="0" y="0"/>
                            <a:ext cx="897387" cy="1223919"/>
                          </a:xfrm>
                          <a:prstGeom prst="rect">
                            <a:avLst/>
                          </a:prstGeom>
                          <a:ln>
                            <a:noFill/>
                          </a:ln>
                          <a:extLst>
                            <a:ext uri="{53640926-AAD7-44D8-BBD7-CCE9431645EC}">
                              <a14:shadowObscured xmlns:a14="http://schemas.microsoft.com/office/drawing/2010/main"/>
                            </a:ext>
                          </a:extLst>
                        </pic:spPr>
                      </pic:pic>
                    </a:graphicData>
                  </a:graphic>
                </wp:inline>
              </w:drawing>
            </w:r>
          </w:p>
          <w:p w14:paraId="0000002F" w14:textId="795ED191" w:rsidR="00FE1E73" w:rsidRPr="00741917" w:rsidRDefault="00FE1E73" w:rsidP="00FE1E73">
            <w:pPr>
              <w:spacing w:line="240" w:lineRule="auto"/>
              <w:ind w:left="10" w:right="320" w:hanging="10"/>
              <w:jc w:val="center"/>
            </w:pPr>
            <w:r w:rsidRPr="00741917">
              <w:rPr>
                <w:noProof/>
              </w:rPr>
              <w:drawing>
                <wp:inline distT="0" distB="0" distL="0" distR="0" wp14:anchorId="459A9F69" wp14:editId="57E2632C">
                  <wp:extent cx="3779520" cy="1417407"/>
                  <wp:effectExtent l="0" t="0" r="0" b="0"/>
                  <wp:docPr id="4" name="Picture 1" descr="Description: SSD 240:Users:prijelom:Desktop:foo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SSD 240:Users:prijelom:Desktop:footer.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851032" cy="1444226"/>
                          </a:xfrm>
                          <a:prstGeom prst="rect">
                            <a:avLst/>
                          </a:prstGeom>
                          <a:noFill/>
                          <a:ln>
                            <a:noFill/>
                          </a:ln>
                        </pic:spPr>
                      </pic:pic>
                    </a:graphicData>
                  </a:graphic>
                </wp:inline>
              </w:drawing>
            </w:r>
          </w:p>
        </w:tc>
        <w:tc>
          <w:tcPr>
            <w:tcW w:w="2398" w:type="dxa"/>
            <w:gridSpan w:val="3"/>
            <w:vAlign w:val="bottom"/>
          </w:tcPr>
          <w:p w14:paraId="00000030" w14:textId="77777777" w:rsidR="002B6E0C" w:rsidRPr="00741917" w:rsidRDefault="002B6E0C">
            <w:pPr>
              <w:jc w:val="center"/>
            </w:pPr>
          </w:p>
        </w:tc>
      </w:tr>
    </w:tbl>
    <w:p w14:paraId="00000033" w14:textId="77777777" w:rsidR="002B6E0C" w:rsidRPr="00741917" w:rsidRDefault="00147A65">
      <w:r w:rsidRPr="00741917">
        <w:br w:type="page"/>
      </w:r>
    </w:p>
    <w:tbl>
      <w:tblPr>
        <w:tblStyle w:val="a0"/>
        <w:tblW w:w="10790" w:type="dxa"/>
        <w:tblBorders>
          <w:top w:val="nil"/>
          <w:left w:val="nil"/>
          <w:bottom w:val="nil"/>
          <w:right w:val="nil"/>
          <w:insideH w:val="nil"/>
          <w:insideV w:val="nil"/>
        </w:tblBorders>
        <w:tblLayout w:type="fixed"/>
        <w:tblLook w:val="0600" w:firstRow="0" w:lastRow="0" w:firstColumn="0" w:lastColumn="0" w:noHBand="1" w:noVBand="1"/>
      </w:tblPr>
      <w:tblGrid>
        <w:gridCol w:w="1133"/>
        <w:gridCol w:w="285"/>
        <w:gridCol w:w="453"/>
        <w:gridCol w:w="469"/>
        <w:gridCol w:w="602"/>
        <w:gridCol w:w="2153"/>
        <w:gridCol w:w="3365"/>
        <w:gridCol w:w="608"/>
        <w:gridCol w:w="20"/>
        <w:gridCol w:w="551"/>
        <w:gridCol w:w="654"/>
        <w:gridCol w:w="149"/>
        <w:gridCol w:w="348"/>
      </w:tblGrid>
      <w:tr w:rsidR="002B6E0C" w:rsidRPr="00741917" w14:paraId="0BC9ABD8" w14:textId="77777777">
        <w:trPr>
          <w:trHeight w:val="1283"/>
        </w:trPr>
        <w:tc>
          <w:tcPr>
            <w:tcW w:w="2340" w:type="dxa"/>
            <w:gridSpan w:val="4"/>
          </w:tcPr>
          <w:p w14:paraId="00000034" w14:textId="77777777" w:rsidR="002B6E0C" w:rsidRPr="00741917" w:rsidRDefault="00147A65">
            <w:r w:rsidRPr="00741917">
              <w:rPr>
                <w:noProof/>
              </w:rPr>
              <w:lastRenderedPageBreak/>
              <w:drawing>
                <wp:anchor distT="0" distB="0" distL="0" distR="0" simplePos="0" relativeHeight="251659264" behindDoc="1" locked="0" layoutInCell="1" hidden="0" allowOverlap="1" wp14:anchorId="6ACB6716" wp14:editId="183E94F4">
                  <wp:simplePos x="0" y="0"/>
                  <wp:positionH relativeFrom="column">
                    <wp:posOffset>-38099</wp:posOffset>
                  </wp:positionH>
                  <wp:positionV relativeFrom="paragraph">
                    <wp:posOffset>0</wp:posOffset>
                  </wp:positionV>
                  <wp:extent cx="6858000" cy="9131300"/>
                  <wp:effectExtent l="0" t="0" r="0" b="0"/>
                  <wp:wrapNone/>
                  <wp:docPr id="39"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15"/>
                          <a:srcRect/>
                          <a:stretch>
                            <a:fillRect/>
                          </a:stretch>
                        </pic:blipFill>
                        <pic:spPr>
                          <a:xfrm>
                            <a:off x="0" y="0"/>
                            <a:ext cx="6858000" cy="9131300"/>
                          </a:xfrm>
                          <a:prstGeom prst="rect">
                            <a:avLst/>
                          </a:prstGeom>
                          <a:ln/>
                        </pic:spPr>
                      </pic:pic>
                    </a:graphicData>
                  </a:graphic>
                </wp:anchor>
              </w:drawing>
            </w:r>
          </w:p>
        </w:tc>
        <w:tc>
          <w:tcPr>
            <w:tcW w:w="6120" w:type="dxa"/>
            <w:gridSpan w:val="3"/>
          </w:tcPr>
          <w:p w14:paraId="00000038" w14:textId="77777777" w:rsidR="002B6E0C" w:rsidRPr="00741917" w:rsidRDefault="002B6E0C"/>
        </w:tc>
        <w:tc>
          <w:tcPr>
            <w:tcW w:w="2330" w:type="dxa"/>
            <w:gridSpan w:val="6"/>
          </w:tcPr>
          <w:p w14:paraId="0000003B" w14:textId="77777777" w:rsidR="002B6E0C" w:rsidRPr="00741917" w:rsidRDefault="002B6E0C"/>
        </w:tc>
      </w:tr>
      <w:tr w:rsidR="002B6E0C" w:rsidRPr="00741917" w14:paraId="52D221E2" w14:textId="77777777">
        <w:trPr>
          <w:gridAfter w:val="2"/>
          <w:wAfter w:w="497" w:type="dxa"/>
          <w:trHeight w:val="600"/>
        </w:trPr>
        <w:tc>
          <w:tcPr>
            <w:tcW w:w="1133" w:type="dxa"/>
            <w:tcBorders>
              <w:right w:val="single" w:sz="4" w:space="0" w:color="FFFFFF"/>
            </w:tcBorders>
          </w:tcPr>
          <w:p w14:paraId="00000041" w14:textId="77777777" w:rsidR="002B6E0C" w:rsidRPr="00741917" w:rsidRDefault="002B6E0C"/>
        </w:tc>
        <w:tc>
          <w:tcPr>
            <w:tcW w:w="8506" w:type="dxa"/>
            <w:gridSpan w:val="9"/>
            <w:tcBorders>
              <w:top w:val="single" w:sz="4" w:space="0" w:color="FFFFFF"/>
              <w:left w:val="single" w:sz="4" w:space="0" w:color="FFFFFF"/>
              <w:bottom w:val="single" w:sz="12" w:space="0" w:color="476166"/>
              <w:right w:val="single" w:sz="4" w:space="0" w:color="FFFFFF"/>
            </w:tcBorders>
            <w:shd w:val="clear" w:color="auto" w:fill="FFFFFF"/>
            <w:vAlign w:val="center"/>
          </w:tcPr>
          <w:p w14:paraId="00000042" w14:textId="7EFC52A4" w:rsidR="002B6E0C" w:rsidRPr="00741917" w:rsidRDefault="00355F43">
            <w:pPr>
              <w:jc w:val="center"/>
              <w:rPr>
                <w:b/>
                <w:sz w:val="32"/>
                <w:szCs w:val="32"/>
              </w:rPr>
            </w:pPr>
            <w:r>
              <w:rPr>
                <w:b/>
                <w:color w:val="35484C"/>
                <w:sz w:val="32"/>
                <w:szCs w:val="32"/>
              </w:rPr>
              <w:t>RAZVOJ VIŠEKORISNIČKIH IGARA</w:t>
            </w:r>
          </w:p>
        </w:tc>
        <w:tc>
          <w:tcPr>
            <w:tcW w:w="654" w:type="dxa"/>
            <w:tcBorders>
              <w:left w:val="single" w:sz="4" w:space="0" w:color="FFFFFF"/>
            </w:tcBorders>
          </w:tcPr>
          <w:p w14:paraId="0000004B" w14:textId="77777777" w:rsidR="002B6E0C" w:rsidRPr="00741917" w:rsidRDefault="002B6E0C"/>
        </w:tc>
      </w:tr>
      <w:tr w:rsidR="002B6E0C" w:rsidRPr="00741917" w14:paraId="626ABF94" w14:textId="77777777" w:rsidTr="00EA0B8C">
        <w:trPr>
          <w:gridAfter w:val="2"/>
          <w:wAfter w:w="497" w:type="dxa"/>
          <w:trHeight w:val="431"/>
        </w:trPr>
        <w:tc>
          <w:tcPr>
            <w:tcW w:w="1133" w:type="dxa"/>
          </w:tcPr>
          <w:p w14:paraId="0000004C" w14:textId="77777777" w:rsidR="002B6E0C" w:rsidRPr="00741917" w:rsidRDefault="002B6E0C"/>
        </w:tc>
        <w:tc>
          <w:tcPr>
            <w:tcW w:w="1809" w:type="dxa"/>
            <w:gridSpan w:val="4"/>
            <w:tcBorders>
              <w:top w:val="single" w:sz="18" w:space="0" w:color="476166"/>
              <w:bottom w:val="single" w:sz="4" w:space="0" w:color="FFFFFF"/>
            </w:tcBorders>
          </w:tcPr>
          <w:p w14:paraId="0000004D" w14:textId="77777777" w:rsidR="002B6E0C" w:rsidRPr="00741917" w:rsidRDefault="002B6E0C">
            <w:pPr>
              <w:rPr>
                <w:sz w:val="16"/>
                <w:szCs w:val="16"/>
              </w:rPr>
            </w:pPr>
          </w:p>
        </w:tc>
        <w:tc>
          <w:tcPr>
            <w:tcW w:w="2153" w:type="dxa"/>
            <w:tcBorders>
              <w:top w:val="single" w:sz="18" w:space="0" w:color="476166"/>
              <w:bottom w:val="single" w:sz="4" w:space="0" w:color="FFFFFF"/>
            </w:tcBorders>
          </w:tcPr>
          <w:p w14:paraId="00000051" w14:textId="77777777" w:rsidR="002B6E0C" w:rsidRPr="00741917" w:rsidRDefault="002B6E0C"/>
        </w:tc>
        <w:tc>
          <w:tcPr>
            <w:tcW w:w="4544" w:type="dxa"/>
            <w:gridSpan w:val="4"/>
            <w:tcBorders>
              <w:top w:val="single" w:sz="18" w:space="0" w:color="476166"/>
              <w:bottom w:val="single" w:sz="4" w:space="0" w:color="FFFFFF"/>
            </w:tcBorders>
          </w:tcPr>
          <w:p w14:paraId="00000052" w14:textId="77777777" w:rsidR="002B6E0C" w:rsidRPr="00741917" w:rsidRDefault="002B6E0C"/>
        </w:tc>
        <w:tc>
          <w:tcPr>
            <w:tcW w:w="654" w:type="dxa"/>
          </w:tcPr>
          <w:p w14:paraId="00000056" w14:textId="77777777" w:rsidR="002B6E0C" w:rsidRPr="00741917" w:rsidRDefault="002B6E0C"/>
        </w:tc>
      </w:tr>
      <w:tr w:rsidR="00403B76" w:rsidRPr="00741917" w14:paraId="344480DC" w14:textId="77777777">
        <w:trPr>
          <w:gridAfter w:val="1"/>
          <w:wAfter w:w="348" w:type="dxa"/>
          <w:trHeight w:val="9271"/>
        </w:trPr>
        <w:tc>
          <w:tcPr>
            <w:tcW w:w="1133" w:type="dxa"/>
            <w:tcBorders>
              <w:right w:val="single" w:sz="4" w:space="0" w:color="FFFFFF"/>
            </w:tcBorders>
          </w:tcPr>
          <w:p w14:paraId="00000057" w14:textId="77777777" w:rsidR="00403B76" w:rsidRPr="00741917" w:rsidRDefault="00403B76" w:rsidP="00403B76"/>
        </w:tc>
        <w:tc>
          <w:tcPr>
            <w:tcW w:w="285" w:type="dxa"/>
            <w:tcBorders>
              <w:top w:val="single" w:sz="4" w:space="0" w:color="FFFFFF"/>
              <w:left w:val="single" w:sz="4" w:space="0" w:color="FFFFFF"/>
              <w:bottom w:val="single" w:sz="18" w:space="0" w:color="476166"/>
            </w:tcBorders>
            <w:shd w:val="clear" w:color="auto" w:fill="FFFFFF"/>
          </w:tcPr>
          <w:p w14:paraId="00000058" w14:textId="77777777" w:rsidR="00403B76" w:rsidRPr="00741917" w:rsidRDefault="00403B76" w:rsidP="00403B76"/>
          <w:p w14:paraId="00000059" w14:textId="77777777" w:rsidR="00403B76" w:rsidRPr="00741917" w:rsidRDefault="00403B76" w:rsidP="00403B76"/>
        </w:tc>
        <w:tc>
          <w:tcPr>
            <w:tcW w:w="453" w:type="dxa"/>
            <w:tcBorders>
              <w:top w:val="single" w:sz="4" w:space="0" w:color="FFFFFF"/>
              <w:bottom w:val="single" w:sz="18" w:space="0" w:color="476166"/>
            </w:tcBorders>
            <w:shd w:val="clear" w:color="auto" w:fill="FFFFFF"/>
          </w:tcPr>
          <w:p w14:paraId="0000005A" w14:textId="77777777" w:rsidR="00403B76" w:rsidRPr="00741917" w:rsidRDefault="00403B76" w:rsidP="00403B76"/>
        </w:tc>
        <w:tc>
          <w:tcPr>
            <w:tcW w:w="7197" w:type="dxa"/>
            <w:gridSpan w:val="5"/>
            <w:tcBorders>
              <w:top w:val="single" w:sz="4" w:space="0" w:color="FFFFFF"/>
              <w:bottom w:val="single" w:sz="18" w:space="0" w:color="476166"/>
            </w:tcBorders>
            <w:shd w:val="clear" w:color="auto" w:fill="FFFFFF"/>
          </w:tcPr>
          <w:p w14:paraId="36AA1D32" w14:textId="77777777" w:rsidR="00403B76" w:rsidRPr="00741917" w:rsidRDefault="00403B76" w:rsidP="00403B76">
            <w:pPr>
              <w:spacing w:before="0" w:after="0" w:line="259" w:lineRule="auto"/>
              <w:jc w:val="left"/>
              <w:rPr>
                <w:b/>
                <w:sz w:val="22"/>
                <w:szCs w:val="22"/>
              </w:rPr>
            </w:pPr>
            <w:r w:rsidRPr="00741917">
              <w:rPr>
                <w:sz w:val="22"/>
                <w:szCs w:val="22"/>
              </w:rPr>
              <w:t>Autor</w:t>
            </w:r>
            <w:r>
              <w:rPr>
                <w:sz w:val="22"/>
                <w:szCs w:val="22"/>
              </w:rPr>
              <w:t>i</w:t>
            </w:r>
            <w:r w:rsidRPr="00741917">
              <w:rPr>
                <w:sz w:val="22"/>
                <w:szCs w:val="22"/>
              </w:rPr>
              <w:t>:</w:t>
            </w:r>
            <w:r>
              <w:rPr>
                <w:sz w:val="22"/>
                <w:szCs w:val="22"/>
              </w:rPr>
              <w:t xml:space="preserve"> </w:t>
            </w:r>
            <w:r w:rsidRPr="00741917">
              <w:rPr>
                <w:b/>
                <w:sz w:val="22"/>
                <w:szCs w:val="22"/>
              </w:rPr>
              <w:t>Mirko Sužnjević</w:t>
            </w:r>
            <w:r>
              <w:rPr>
                <w:b/>
                <w:sz w:val="22"/>
                <w:szCs w:val="22"/>
              </w:rPr>
              <w:t xml:space="preserve"> (FER), </w:t>
            </w:r>
            <w:r w:rsidRPr="00741917">
              <w:rPr>
                <w:b/>
                <w:sz w:val="22"/>
                <w:szCs w:val="22"/>
              </w:rPr>
              <w:t>Matko Šilić</w:t>
            </w:r>
            <w:r>
              <w:rPr>
                <w:b/>
                <w:sz w:val="22"/>
                <w:szCs w:val="22"/>
              </w:rPr>
              <w:t xml:space="preserve"> (FER)</w:t>
            </w:r>
          </w:p>
          <w:p w14:paraId="372ED265" w14:textId="77777777" w:rsidR="00403B76" w:rsidRPr="00741917" w:rsidRDefault="00403B76" w:rsidP="00403B76">
            <w:pPr>
              <w:spacing w:before="0" w:after="0" w:line="259" w:lineRule="auto"/>
              <w:jc w:val="left"/>
              <w:rPr>
                <w:b/>
                <w:sz w:val="22"/>
                <w:szCs w:val="22"/>
              </w:rPr>
            </w:pPr>
          </w:p>
          <w:p w14:paraId="1A4A2E42" w14:textId="77777777" w:rsidR="00403B76" w:rsidRPr="00741917" w:rsidRDefault="00403B76" w:rsidP="00403B76">
            <w:pPr>
              <w:spacing w:before="0" w:after="0" w:line="259" w:lineRule="auto"/>
              <w:jc w:val="left"/>
              <w:rPr>
                <w:b/>
                <w:sz w:val="22"/>
                <w:szCs w:val="22"/>
              </w:rPr>
            </w:pPr>
            <w:r w:rsidRPr="00741917">
              <w:rPr>
                <w:sz w:val="22"/>
                <w:szCs w:val="22"/>
              </w:rPr>
              <w:t>Urednica:</w:t>
            </w:r>
            <w:r>
              <w:rPr>
                <w:sz w:val="22"/>
                <w:szCs w:val="22"/>
              </w:rPr>
              <w:t xml:space="preserve"> </w:t>
            </w:r>
            <w:r>
              <w:rPr>
                <w:b/>
                <w:sz w:val="22"/>
                <w:szCs w:val="22"/>
              </w:rPr>
              <w:t>Ivana Ogrizek Biškupić (Algebra)</w:t>
            </w:r>
          </w:p>
          <w:p w14:paraId="2ADD4AFB" w14:textId="77777777" w:rsidR="00403B76" w:rsidRPr="00741917" w:rsidRDefault="00403B76" w:rsidP="00403B76">
            <w:pPr>
              <w:spacing w:before="0" w:after="0" w:line="259" w:lineRule="auto"/>
              <w:jc w:val="left"/>
              <w:rPr>
                <w:b/>
                <w:sz w:val="22"/>
                <w:szCs w:val="22"/>
              </w:rPr>
            </w:pPr>
          </w:p>
          <w:p w14:paraId="06925116" w14:textId="77777777" w:rsidR="00403B76" w:rsidRPr="00741917" w:rsidRDefault="00403B76" w:rsidP="00403B76">
            <w:pPr>
              <w:spacing w:before="0" w:after="0" w:line="259" w:lineRule="auto"/>
              <w:jc w:val="left"/>
              <w:rPr>
                <w:sz w:val="22"/>
                <w:szCs w:val="22"/>
              </w:rPr>
            </w:pPr>
            <w:r w:rsidRPr="00741917">
              <w:rPr>
                <w:sz w:val="22"/>
                <w:szCs w:val="22"/>
              </w:rPr>
              <w:t xml:space="preserve">Naslov: </w:t>
            </w:r>
            <w:r>
              <w:rPr>
                <w:b/>
                <w:sz w:val="22"/>
                <w:szCs w:val="22"/>
              </w:rPr>
              <w:t xml:space="preserve"> RAZVOJ VIŠEKORISNIČKIH VIDEOIGARA</w:t>
            </w:r>
          </w:p>
          <w:p w14:paraId="363D5A90" w14:textId="77777777" w:rsidR="00403B76" w:rsidRPr="00741917" w:rsidRDefault="00403B76" w:rsidP="00403B76">
            <w:pPr>
              <w:spacing w:before="0" w:after="0" w:line="259" w:lineRule="auto"/>
              <w:jc w:val="left"/>
              <w:rPr>
                <w:sz w:val="23"/>
                <w:szCs w:val="23"/>
              </w:rPr>
            </w:pPr>
            <w:r w:rsidRPr="00741917">
              <w:rPr>
                <w:sz w:val="23"/>
                <w:szCs w:val="23"/>
              </w:rPr>
              <w:t xml:space="preserve">Nastavni predmet: </w:t>
            </w:r>
            <w:r w:rsidRPr="00741917">
              <w:rPr>
                <w:b/>
                <w:sz w:val="22"/>
                <w:szCs w:val="22"/>
              </w:rPr>
              <w:t>PROIZVODNJA KOMPETITIVNIH VIDEOIGARA</w:t>
            </w:r>
          </w:p>
          <w:p w14:paraId="6AC8082C" w14:textId="77777777" w:rsidR="00403B76" w:rsidRPr="00741917" w:rsidRDefault="00403B76" w:rsidP="00403B76">
            <w:pPr>
              <w:pBdr>
                <w:top w:val="nil"/>
                <w:left w:val="nil"/>
                <w:bottom w:val="nil"/>
                <w:right w:val="nil"/>
                <w:between w:val="nil"/>
              </w:pBdr>
              <w:spacing w:before="0" w:after="0" w:line="259" w:lineRule="auto"/>
              <w:jc w:val="left"/>
              <w:rPr>
                <w:sz w:val="23"/>
                <w:szCs w:val="23"/>
              </w:rPr>
            </w:pPr>
            <w:r w:rsidRPr="00741917">
              <w:rPr>
                <w:sz w:val="23"/>
                <w:szCs w:val="23"/>
              </w:rPr>
              <w:t>4. razred srednje tehničke škole</w:t>
            </w:r>
            <w:r>
              <w:rPr>
                <w:sz w:val="23"/>
                <w:szCs w:val="23"/>
              </w:rPr>
              <w:t xml:space="preserve"> </w:t>
            </w:r>
            <w:r w:rsidRPr="00741917">
              <w:rPr>
                <w:sz w:val="23"/>
                <w:szCs w:val="23"/>
              </w:rPr>
              <w:t>obrazovni program Tehničar za razvoj videoigara</w:t>
            </w:r>
          </w:p>
          <w:p w14:paraId="16EE733A" w14:textId="77777777" w:rsidR="00403B76" w:rsidRPr="00741917" w:rsidRDefault="00403B76" w:rsidP="00403B76">
            <w:pPr>
              <w:spacing w:before="0" w:after="0" w:line="259" w:lineRule="auto"/>
              <w:jc w:val="left"/>
              <w:rPr>
                <w:sz w:val="22"/>
                <w:szCs w:val="22"/>
              </w:rPr>
            </w:pPr>
          </w:p>
          <w:p w14:paraId="79FAD337" w14:textId="7934A93B" w:rsidR="00403B76" w:rsidRPr="00741917" w:rsidRDefault="00403B76" w:rsidP="00403B76">
            <w:pPr>
              <w:spacing w:before="0" w:after="0" w:line="259" w:lineRule="auto"/>
              <w:jc w:val="left"/>
              <w:rPr>
                <w:b/>
                <w:sz w:val="22"/>
                <w:szCs w:val="22"/>
              </w:rPr>
            </w:pPr>
            <w:r w:rsidRPr="00741917">
              <w:rPr>
                <w:sz w:val="22"/>
                <w:szCs w:val="22"/>
              </w:rPr>
              <w:t>Izdanje:</w:t>
            </w:r>
            <w:r w:rsidR="00E26155">
              <w:rPr>
                <w:sz w:val="22"/>
                <w:szCs w:val="22"/>
              </w:rPr>
              <w:t xml:space="preserve"> </w:t>
            </w:r>
            <w:r w:rsidRPr="00741917">
              <w:rPr>
                <w:b/>
                <w:sz w:val="22"/>
                <w:szCs w:val="22"/>
              </w:rPr>
              <w:t>1. izdanje</w:t>
            </w:r>
          </w:p>
          <w:p w14:paraId="2685DD3E" w14:textId="77777777" w:rsidR="00403B76" w:rsidRPr="00741917" w:rsidRDefault="00403B76" w:rsidP="00403B76">
            <w:pPr>
              <w:spacing w:before="0" w:after="0" w:line="259" w:lineRule="auto"/>
              <w:jc w:val="left"/>
              <w:rPr>
                <w:b/>
                <w:sz w:val="22"/>
                <w:szCs w:val="22"/>
              </w:rPr>
            </w:pPr>
          </w:p>
          <w:p w14:paraId="2F15393D" w14:textId="5B602231" w:rsidR="00403B76" w:rsidRPr="00071353" w:rsidRDefault="00403B76" w:rsidP="00403B76">
            <w:pPr>
              <w:spacing w:before="0" w:after="0" w:line="259" w:lineRule="auto"/>
              <w:jc w:val="left"/>
              <w:rPr>
                <w:b/>
                <w:bCs/>
                <w:sz w:val="22"/>
                <w:szCs w:val="22"/>
              </w:rPr>
            </w:pPr>
            <w:r w:rsidRPr="00741917">
              <w:rPr>
                <w:sz w:val="22"/>
                <w:szCs w:val="22"/>
              </w:rPr>
              <w:t>Recenzenti</w:t>
            </w:r>
            <w:r>
              <w:rPr>
                <w:sz w:val="22"/>
                <w:szCs w:val="22"/>
              </w:rPr>
              <w:t>ca</w:t>
            </w:r>
            <w:r w:rsidRPr="00741917">
              <w:rPr>
                <w:sz w:val="22"/>
                <w:szCs w:val="22"/>
              </w:rPr>
              <w:t>:</w:t>
            </w:r>
            <w:r w:rsidR="00E26155">
              <w:rPr>
                <w:sz w:val="22"/>
                <w:szCs w:val="22"/>
              </w:rPr>
              <w:t xml:space="preserve"> </w:t>
            </w:r>
            <w:r w:rsidRPr="00071353">
              <w:rPr>
                <w:b/>
                <w:bCs/>
                <w:sz w:val="22"/>
                <w:szCs w:val="22"/>
              </w:rPr>
              <w:t>prof. dr. sc. Maja Matijašević</w:t>
            </w:r>
          </w:p>
          <w:p w14:paraId="5C41A1EA" w14:textId="77777777" w:rsidR="00403B76" w:rsidRPr="00741917" w:rsidRDefault="00403B76" w:rsidP="00403B76">
            <w:pPr>
              <w:spacing w:before="0" w:after="0" w:line="259" w:lineRule="auto"/>
              <w:jc w:val="left"/>
              <w:rPr>
                <w:b/>
                <w:sz w:val="22"/>
                <w:szCs w:val="22"/>
              </w:rPr>
            </w:pPr>
          </w:p>
          <w:p w14:paraId="5CED7628" w14:textId="0E79D57C" w:rsidR="00403B76" w:rsidRDefault="00403B76" w:rsidP="00403B76">
            <w:pPr>
              <w:spacing w:before="0" w:after="0" w:line="259" w:lineRule="auto"/>
              <w:jc w:val="left"/>
              <w:rPr>
                <w:sz w:val="22"/>
                <w:szCs w:val="22"/>
              </w:rPr>
            </w:pPr>
            <w:r w:rsidRPr="00741917">
              <w:rPr>
                <w:sz w:val="22"/>
                <w:szCs w:val="22"/>
              </w:rPr>
              <w:t>Grafički urednik:</w:t>
            </w:r>
            <w:r w:rsidR="00E26155">
              <w:rPr>
                <w:sz w:val="22"/>
                <w:szCs w:val="22"/>
              </w:rPr>
              <w:t xml:space="preserve"> UTOPIA DESIGN</w:t>
            </w:r>
          </w:p>
          <w:p w14:paraId="753FE696" w14:textId="77777777" w:rsidR="00E26155" w:rsidRPr="00741917" w:rsidRDefault="00E26155" w:rsidP="00403B76">
            <w:pPr>
              <w:spacing w:before="0" w:after="0" w:line="259" w:lineRule="auto"/>
              <w:jc w:val="left"/>
              <w:rPr>
                <w:sz w:val="22"/>
                <w:szCs w:val="22"/>
              </w:rPr>
            </w:pPr>
          </w:p>
          <w:p w14:paraId="1CDAC8CE" w14:textId="76DECECC" w:rsidR="00403B76" w:rsidRDefault="00403B76" w:rsidP="00403B76">
            <w:pPr>
              <w:spacing w:before="0" w:after="0" w:line="259" w:lineRule="auto"/>
              <w:jc w:val="left"/>
              <w:rPr>
                <w:b/>
                <w:sz w:val="22"/>
                <w:szCs w:val="22"/>
              </w:rPr>
            </w:pPr>
            <w:r w:rsidRPr="00F92A20">
              <w:rPr>
                <w:bCs/>
                <w:sz w:val="22"/>
                <w:szCs w:val="22"/>
              </w:rPr>
              <w:t>Dizajn naslovnice:</w:t>
            </w:r>
            <w:r w:rsidRPr="00741917">
              <w:rPr>
                <w:b/>
                <w:sz w:val="22"/>
                <w:szCs w:val="22"/>
              </w:rPr>
              <w:t xml:space="preserve"> </w:t>
            </w:r>
            <w:r>
              <w:rPr>
                <w:b/>
                <w:sz w:val="22"/>
                <w:szCs w:val="22"/>
              </w:rPr>
              <w:t xml:space="preserve">Mladen Konecki </w:t>
            </w:r>
            <w:r w:rsidR="00E26155">
              <w:rPr>
                <w:b/>
                <w:sz w:val="22"/>
                <w:szCs w:val="22"/>
              </w:rPr>
              <w:t>(FOI)</w:t>
            </w:r>
          </w:p>
          <w:p w14:paraId="5E34F71B" w14:textId="77777777" w:rsidR="00E26155" w:rsidRPr="00741917" w:rsidRDefault="00E26155" w:rsidP="00403B76">
            <w:pPr>
              <w:spacing w:before="0" w:after="0" w:line="259" w:lineRule="auto"/>
              <w:jc w:val="left"/>
              <w:rPr>
                <w:b/>
                <w:sz w:val="22"/>
                <w:szCs w:val="22"/>
              </w:rPr>
            </w:pPr>
          </w:p>
          <w:p w14:paraId="10564C5F" w14:textId="518229AA" w:rsidR="00403B76" w:rsidRPr="00741917" w:rsidRDefault="00403B76" w:rsidP="00403B76">
            <w:pPr>
              <w:spacing w:before="0" w:after="0" w:line="259" w:lineRule="auto"/>
              <w:jc w:val="left"/>
              <w:rPr>
                <w:sz w:val="22"/>
                <w:szCs w:val="22"/>
              </w:rPr>
            </w:pPr>
            <w:r w:rsidRPr="00071353">
              <w:rPr>
                <w:bCs/>
                <w:sz w:val="22"/>
                <w:szCs w:val="22"/>
              </w:rPr>
              <w:t>Ilustracije:</w:t>
            </w:r>
            <w:r w:rsidRPr="00741917">
              <w:rPr>
                <w:b/>
                <w:sz w:val="22"/>
                <w:szCs w:val="22"/>
              </w:rPr>
              <w:t xml:space="preserve"> </w:t>
            </w:r>
            <w:proofErr w:type="spellStart"/>
            <w:r>
              <w:rPr>
                <w:b/>
                <w:sz w:val="22"/>
                <w:szCs w:val="22"/>
              </w:rPr>
              <w:t>Freepik</w:t>
            </w:r>
            <w:proofErr w:type="spellEnd"/>
            <w:r>
              <w:rPr>
                <w:b/>
                <w:sz w:val="22"/>
                <w:szCs w:val="22"/>
              </w:rPr>
              <w:t>, izrada autora</w:t>
            </w:r>
            <w:r w:rsidR="00975791">
              <w:rPr>
                <w:b/>
                <w:sz w:val="22"/>
                <w:szCs w:val="22"/>
              </w:rPr>
              <w:t xml:space="preserve">, </w:t>
            </w:r>
            <w:r w:rsidR="00E26155">
              <w:rPr>
                <w:b/>
                <w:sz w:val="22"/>
                <w:szCs w:val="22"/>
              </w:rPr>
              <w:t>snimci zaslona videoigara</w:t>
            </w:r>
            <w:r w:rsidR="003473C2">
              <w:rPr>
                <w:b/>
                <w:sz w:val="22"/>
                <w:szCs w:val="22"/>
              </w:rPr>
              <w:t>, MUD2.com</w:t>
            </w:r>
          </w:p>
          <w:p w14:paraId="59BCA191" w14:textId="77777777" w:rsidR="00403B76" w:rsidRPr="00741917" w:rsidRDefault="00403B76" w:rsidP="00403B76">
            <w:pPr>
              <w:spacing w:before="0" w:after="0" w:line="259" w:lineRule="auto"/>
              <w:jc w:val="left"/>
              <w:rPr>
                <w:b/>
                <w:sz w:val="22"/>
                <w:szCs w:val="22"/>
              </w:rPr>
            </w:pPr>
          </w:p>
          <w:p w14:paraId="70326007" w14:textId="0B5A0246" w:rsidR="00403B76" w:rsidRPr="00741917" w:rsidRDefault="00403B76" w:rsidP="00403B76">
            <w:pPr>
              <w:spacing w:before="0" w:after="0" w:line="259" w:lineRule="auto"/>
              <w:jc w:val="left"/>
              <w:rPr>
                <w:b/>
                <w:sz w:val="22"/>
                <w:szCs w:val="22"/>
              </w:rPr>
            </w:pPr>
            <w:r w:rsidRPr="00741917">
              <w:rPr>
                <w:sz w:val="22"/>
                <w:szCs w:val="22"/>
              </w:rPr>
              <w:t xml:space="preserve">Nakladnik: </w:t>
            </w:r>
            <w:r w:rsidRPr="00741917">
              <w:rPr>
                <w:b/>
                <w:sz w:val="22"/>
                <w:szCs w:val="22"/>
              </w:rPr>
              <w:t>Tehnička škola Sisak</w:t>
            </w:r>
          </w:p>
          <w:p w14:paraId="579AD9F0" w14:textId="77777777" w:rsidR="00403B76" w:rsidRPr="00741917" w:rsidRDefault="00403B76" w:rsidP="00403B76">
            <w:pPr>
              <w:spacing w:before="0" w:after="0" w:line="259" w:lineRule="auto"/>
              <w:jc w:val="left"/>
              <w:rPr>
                <w:b/>
                <w:sz w:val="22"/>
                <w:szCs w:val="22"/>
              </w:rPr>
            </w:pPr>
          </w:p>
          <w:p w14:paraId="3DB89F48" w14:textId="24448058" w:rsidR="00403B76" w:rsidRPr="00741917" w:rsidRDefault="00403B76" w:rsidP="00403B76">
            <w:pPr>
              <w:spacing w:before="0" w:after="0" w:line="259" w:lineRule="auto"/>
              <w:jc w:val="left"/>
              <w:rPr>
                <w:b/>
                <w:sz w:val="22"/>
                <w:szCs w:val="22"/>
              </w:rPr>
            </w:pPr>
            <w:r w:rsidRPr="00741917">
              <w:rPr>
                <w:sz w:val="22"/>
                <w:szCs w:val="22"/>
              </w:rPr>
              <w:t>Za nakladnika:</w:t>
            </w:r>
            <w:r w:rsidR="00E26155">
              <w:rPr>
                <w:sz w:val="22"/>
                <w:szCs w:val="22"/>
              </w:rPr>
              <w:t xml:space="preserve"> </w:t>
            </w:r>
            <w:r>
              <w:rPr>
                <w:b/>
                <w:sz w:val="22"/>
                <w:szCs w:val="22"/>
              </w:rPr>
              <w:t xml:space="preserve">ravnatelj </w:t>
            </w:r>
            <w:r w:rsidRPr="00741917">
              <w:rPr>
                <w:b/>
                <w:sz w:val="22"/>
                <w:szCs w:val="22"/>
              </w:rPr>
              <w:t>Davor Malović</w:t>
            </w:r>
            <w:r>
              <w:rPr>
                <w:b/>
                <w:sz w:val="22"/>
                <w:szCs w:val="22"/>
              </w:rPr>
              <w:t>, dipl. ing.</w:t>
            </w:r>
          </w:p>
          <w:p w14:paraId="6EC3706F" w14:textId="77777777" w:rsidR="00403B76" w:rsidRDefault="00403B76" w:rsidP="00403B76">
            <w:pPr>
              <w:spacing w:before="0" w:after="0" w:line="259" w:lineRule="auto"/>
              <w:jc w:val="left"/>
              <w:rPr>
                <w:sz w:val="22"/>
                <w:szCs w:val="22"/>
              </w:rPr>
            </w:pPr>
          </w:p>
          <w:p w14:paraId="5ABD4603" w14:textId="77777777" w:rsidR="00403B76" w:rsidRPr="002C719B" w:rsidRDefault="00403B76" w:rsidP="00403B76">
            <w:pPr>
              <w:spacing w:before="0" w:after="0" w:line="259" w:lineRule="auto"/>
              <w:jc w:val="left"/>
              <w:rPr>
                <w:sz w:val="22"/>
                <w:szCs w:val="22"/>
              </w:rPr>
            </w:pPr>
            <w:r w:rsidRPr="002C719B">
              <w:rPr>
                <w:sz w:val="22"/>
                <w:szCs w:val="22"/>
              </w:rPr>
              <w:t>Završno odobrenje udžbenika u ime RCK Tehničke škole Sisak</w:t>
            </w:r>
          </w:p>
          <w:p w14:paraId="2A33CC50" w14:textId="77777777" w:rsidR="00403B76" w:rsidRPr="002C719B" w:rsidRDefault="00403B76" w:rsidP="00403B76">
            <w:pPr>
              <w:spacing w:before="0" w:after="0" w:line="259" w:lineRule="auto"/>
              <w:jc w:val="left"/>
              <w:rPr>
                <w:sz w:val="22"/>
                <w:szCs w:val="22"/>
              </w:rPr>
            </w:pPr>
            <w:r w:rsidRPr="002C719B">
              <w:rPr>
                <w:sz w:val="22"/>
                <w:szCs w:val="22"/>
              </w:rPr>
              <w:t xml:space="preserve">ravnatelj </w:t>
            </w:r>
            <w:r w:rsidRPr="00E26155">
              <w:rPr>
                <w:b/>
                <w:bCs/>
                <w:sz w:val="22"/>
                <w:szCs w:val="22"/>
              </w:rPr>
              <w:t xml:space="preserve">Davor Malović, dipl. ing. </w:t>
            </w:r>
            <w:r w:rsidRPr="00E26155">
              <w:rPr>
                <w:sz w:val="22"/>
                <w:szCs w:val="22"/>
              </w:rPr>
              <w:t>i</w:t>
            </w:r>
            <w:r w:rsidRPr="00E26155">
              <w:rPr>
                <w:b/>
                <w:bCs/>
                <w:sz w:val="22"/>
                <w:szCs w:val="22"/>
              </w:rPr>
              <w:t xml:space="preserve"> </w:t>
            </w:r>
            <w:proofErr w:type="spellStart"/>
            <w:r w:rsidRPr="00E26155">
              <w:rPr>
                <w:b/>
                <w:bCs/>
                <w:sz w:val="22"/>
                <w:szCs w:val="22"/>
              </w:rPr>
              <w:t>Darjan</w:t>
            </w:r>
            <w:proofErr w:type="spellEnd"/>
            <w:r w:rsidRPr="00E26155">
              <w:rPr>
                <w:b/>
                <w:bCs/>
                <w:sz w:val="22"/>
                <w:szCs w:val="22"/>
              </w:rPr>
              <w:t xml:space="preserve"> Vlahov, prof.</w:t>
            </w:r>
          </w:p>
          <w:p w14:paraId="2031F022" w14:textId="77777777" w:rsidR="00403B76" w:rsidRPr="00741917" w:rsidRDefault="00403B76" w:rsidP="00403B76">
            <w:pPr>
              <w:spacing w:before="0" w:after="0" w:line="259" w:lineRule="auto"/>
              <w:jc w:val="left"/>
              <w:rPr>
                <w:b/>
                <w:sz w:val="22"/>
                <w:szCs w:val="22"/>
              </w:rPr>
            </w:pPr>
          </w:p>
          <w:p w14:paraId="4A8C814A" w14:textId="2566A520" w:rsidR="00403B76" w:rsidRPr="00741917" w:rsidRDefault="00403B76" w:rsidP="00403B76">
            <w:pPr>
              <w:spacing w:before="0" w:after="0" w:line="259" w:lineRule="auto"/>
              <w:jc w:val="left"/>
              <w:rPr>
                <w:b/>
                <w:sz w:val="22"/>
                <w:szCs w:val="22"/>
              </w:rPr>
            </w:pPr>
            <w:r w:rsidRPr="00741917">
              <w:rPr>
                <w:sz w:val="22"/>
                <w:szCs w:val="22"/>
              </w:rPr>
              <w:t>Mjesto i godina izdanja:</w:t>
            </w:r>
            <w:r w:rsidR="00E26155">
              <w:rPr>
                <w:sz w:val="22"/>
                <w:szCs w:val="22"/>
              </w:rPr>
              <w:t xml:space="preserve"> </w:t>
            </w:r>
            <w:r w:rsidRPr="00741917">
              <w:rPr>
                <w:b/>
                <w:sz w:val="22"/>
                <w:szCs w:val="22"/>
              </w:rPr>
              <w:t>Sisak, 202</w:t>
            </w:r>
            <w:r>
              <w:rPr>
                <w:b/>
                <w:sz w:val="22"/>
                <w:szCs w:val="22"/>
              </w:rPr>
              <w:t>3</w:t>
            </w:r>
            <w:r w:rsidRPr="00741917">
              <w:rPr>
                <w:b/>
                <w:sz w:val="22"/>
                <w:szCs w:val="22"/>
              </w:rPr>
              <w:t>.</w:t>
            </w:r>
          </w:p>
          <w:p w14:paraId="0B48DA9D" w14:textId="77777777" w:rsidR="00403B76" w:rsidRPr="00741917" w:rsidRDefault="00403B76" w:rsidP="00403B76">
            <w:pPr>
              <w:spacing w:before="0" w:after="0" w:line="259" w:lineRule="auto"/>
              <w:jc w:val="left"/>
              <w:rPr>
                <w:sz w:val="22"/>
                <w:szCs w:val="22"/>
              </w:rPr>
            </w:pPr>
          </w:p>
          <w:p w14:paraId="04F76DA4" w14:textId="77777777" w:rsidR="00403B76" w:rsidRPr="00741917" w:rsidRDefault="00403B76" w:rsidP="00403B76">
            <w:pPr>
              <w:spacing w:before="0" w:after="0" w:line="259" w:lineRule="auto"/>
              <w:jc w:val="left"/>
              <w:rPr>
                <w:sz w:val="22"/>
                <w:szCs w:val="22"/>
              </w:rPr>
            </w:pPr>
            <w:r w:rsidRPr="00741917">
              <w:rPr>
                <w:sz w:val="22"/>
                <w:szCs w:val="22"/>
              </w:rPr>
              <w:t>CIP zapis dostupan u računalnom katalogu</w:t>
            </w:r>
          </w:p>
          <w:p w14:paraId="2335CD53" w14:textId="77777777" w:rsidR="00403B76" w:rsidRPr="00F92A20" w:rsidRDefault="00403B76" w:rsidP="00403B76">
            <w:pPr>
              <w:spacing w:before="0" w:after="0" w:line="259" w:lineRule="auto"/>
              <w:jc w:val="left"/>
              <w:rPr>
                <w:b/>
                <w:sz w:val="22"/>
                <w:szCs w:val="22"/>
              </w:rPr>
            </w:pPr>
            <w:r w:rsidRPr="00741917">
              <w:rPr>
                <w:sz w:val="22"/>
                <w:szCs w:val="22"/>
              </w:rPr>
              <w:t xml:space="preserve">Nacionalne i sveučilišne knjižnice u Zagrebu pod brojem </w:t>
            </w:r>
            <w:r w:rsidRPr="00741917">
              <w:rPr>
                <w:b/>
                <w:sz w:val="22"/>
                <w:szCs w:val="22"/>
              </w:rPr>
              <w:t>XXXX</w:t>
            </w:r>
            <w:r>
              <w:rPr>
                <w:b/>
                <w:sz w:val="22"/>
                <w:szCs w:val="22"/>
              </w:rPr>
              <w:t xml:space="preserve">, </w:t>
            </w:r>
          </w:p>
          <w:p w14:paraId="6212AB16" w14:textId="77777777" w:rsidR="00403B76" w:rsidRDefault="00403B76" w:rsidP="00403B76">
            <w:pPr>
              <w:spacing w:line="259" w:lineRule="auto"/>
              <w:rPr>
                <w:b/>
                <w:sz w:val="22"/>
                <w:szCs w:val="22"/>
              </w:rPr>
            </w:pPr>
            <w:r w:rsidRPr="00741917">
              <w:rPr>
                <w:sz w:val="22"/>
                <w:szCs w:val="22"/>
              </w:rPr>
              <w:t xml:space="preserve">ISBN  </w:t>
            </w:r>
            <w:r w:rsidRPr="00741917">
              <w:rPr>
                <w:b/>
                <w:sz w:val="22"/>
                <w:szCs w:val="22"/>
              </w:rPr>
              <w:t>upisati broj</w:t>
            </w:r>
          </w:p>
          <w:p w14:paraId="0000007E" w14:textId="013A6534" w:rsidR="00403B76" w:rsidRPr="00741917" w:rsidRDefault="00403B76" w:rsidP="00403B76">
            <w:pPr>
              <w:spacing w:line="259" w:lineRule="auto"/>
              <w:rPr>
                <w:b/>
                <w:sz w:val="22"/>
                <w:szCs w:val="22"/>
              </w:rPr>
            </w:pPr>
            <w:r>
              <w:rPr>
                <w:b/>
                <w:sz w:val="22"/>
                <w:szCs w:val="22"/>
              </w:rPr>
              <w:t xml:space="preserve">Odobrenje MZO br., </w:t>
            </w:r>
            <w:proofErr w:type="spellStart"/>
            <w:r>
              <w:rPr>
                <w:b/>
                <w:sz w:val="22"/>
                <w:szCs w:val="22"/>
              </w:rPr>
              <w:t>urbroj</w:t>
            </w:r>
            <w:proofErr w:type="spellEnd"/>
            <w:r>
              <w:rPr>
                <w:b/>
                <w:sz w:val="22"/>
                <w:szCs w:val="22"/>
              </w:rPr>
              <w:t>, klasa od datum</w:t>
            </w:r>
          </w:p>
        </w:tc>
        <w:tc>
          <w:tcPr>
            <w:tcW w:w="20" w:type="dxa"/>
            <w:tcBorders>
              <w:top w:val="single" w:sz="4" w:space="0" w:color="FFFFFF"/>
              <w:bottom w:val="single" w:sz="18" w:space="0" w:color="476166"/>
            </w:tcBorders>
            <w:shd w:val="clear" w:color="auto" w:fill="FFFFFF"/>
          </w:tcPr>
          <w:p w14:paraId="00000083" w14:textId="77777777" w:rsidR="00403B76" w:rsidRPr="00741917" w:rsidRDefault="00403B76" w:rsidP="00403B76">
            <w:pPr>
              <w:rPr>
                <w:sz w:val="28"/>
                <w:szCs w:val="28"/>
              </w:rPr>
            </w:pPr>
          </w:p>
        </w:tc>
        <w:tc>
          <w:tcPr>
            <w:tcW w:w="551" w:type="dxa"/>
            <w:tcBorders>
              <w:top w:val="single" w:sz="4" w:space="0" w:color="FFFFFF"/>
              <w:bottom w:val="single" w:sz="18" w:space="0" w:color="476166"/>
              <w:right w:val="single" w:sz="4" w:space="0" w:color="FFFFFF"/>
            </w:tcBorders>
            <w:shd w:val="clear" w:color="auto" w:fill="FFFFFF"/>
          </w:tcPr>
          <w:p w14:paraId="00000084" w14:textId="77777777" w:rsidR="00403B76" w:rsidRPr="00741917" w:rsidRDefault="00403B76" w:rsidP="00403B76">
            <w:pPr>
              <w:rPr>
                <w:sz w:val="28"/>
                <w:szCs w:val="28"/>
              </w:rPr>
            </w:pPr>
          </w:p>
        </w:tc>
        <w:tc>
          <w:tcPr>
            <w:tcW w:w="803" w:type="dxa"/>
            <w:gridSpan w:val="2"/>
            <w:tcBorders>
              <w:left w:val="single" w:sz="4" w:space="0" w:color="FFFFFF"/>
            </w:tcBorders>
          </w:tcPr>
          <w:p w14:paraId="00000085" w14:textId="77777777" w:rsidR="00403B76" w:rsidRPr="00741917" w:rsidRDefault="00403B76" w:rsidP="00403B76"/>
        </w:tc>
      </w:tr>
    </w:tbl>
    <w:p w14:paraId="00000087" w14:textId="77777777" w:rsidR="002B6E0C" w:rsidRPr="00741917" w:rsidRDefault="002B6E0C">
      <w:pPr>
        <w:sectPr w:rsidR="002B6E0C" w:rsidRPr="00741917">
          <w:footerReference w:type="even" r:id="rId16"/>
          <w:pgSz w:w="12240" w:h="15840"/>
          <w:pgMar w:top="720" w:right="720" w:bottom="720" w:left="720" w:header="709" w:footer="709" w:gutter="0"/>
          <w:pgNumType w:start="1"/>
          <w:cols w:space="720"/>
          <w:titlePg/>
        </w:sectPr>
      </w:pPr>
    </w:p>
    <w:p w14:paraId="00000089" w14:textId="16BC857F" w:rsidR="002B6E0C" w:rsidRPr="000C0AD0" w:rsidRDefault="00147A65" w:rsidP="000C0AD0">
      <w:pPr>
        <w:keepNext/>
        <w:keepLines/>
        <w:pBdr>
          <w:top w:val="nil"/>
          <w:left w:val="nil"/>
          <w:bottom w:val="nil"/>
          <w:right w:val="nil"/>
          <w:between w:val="nil"/>
        </w:pBdr>
        <w:spacing w:before="240" w:after="240" w:line="259" w:lineRule="auto"/>
        <w:ind w:left="432" w:hanging="432"/>
        <w:jc w:val="center"/>
        <w:rPr>
          <w:b/>
          <w:color w:val="476166"/>
          <w:sz w:val="32"/>
          <w:szCs w:val="32"/>
        </w:rPr>
      </w:pPr>
      <w:r w:rsidRPr="00741917">
        <w:rPr>
          <w:b/>
          <w:color w:val="476166"/>
          <w:sz w:val="32"/>
          <w:szCs w:val="32"/>
        </w:rPr>
        <w:lastRenderedPageBreak/>
        <w:t>SADRŽAJ</w:t>
      </w:r>
    </w:p>
    <w:sdt>
      <w:sdtPr>
        <w:rPr>
          <w:b w:val="0"/>
          <w:color w:val="auto"/>
        </w:rPr>
        <w:id w:val="247313510"/>
        <w:docPartObj>
          <w:docPartGallery w:val="Table of Contents"/>
          <w:docPartUnique/>
        </w:docPartObj>
      </w:sdtPr>
      <w:sdtContent>
        <w:p w14:paraId="2B6D8CE7" w14:textId="4CA81025" w:rsidR="007D267B" w:rsidRDefault="00147A65">
          <w:pPr>
            <w:pStyle w:val="TOC1"/>
            <w:rPr>
              <w:rFonts w:asciiTheme="minorHAnsi" w:eastAsiaTheme="minorEastAsia" w:hAnsiTheme="minorHAnsi" w:cstheme="minorBidi"/>
              <w:b w:val="0"/>
              <w:noProof/>
              <w:color w:val="auto"/>
              <w:sz w:val="22"/>
              <w:szCs w:val="22"/>
              <w:lang w:val="en-US"/>
            </w:rPr>
          </w:pPr>
          <w:r w:rsidRPr="00741917">
            <w:fldChar w:fldCharType="begin"/>
          </w:r>
          <w:r w:rsidRPr="00741917">
            <w:instrText xml:space="preserve"> TOC \h \u \z </w:instrText>
          </w:r>
          <w:r w:rsidRPr="00741917">
            <w:fldChar w:fldCharType="separate"/>
          </w:r>
          <w:hyperlink w:anchor="_Toc129211941" w:history="1">
            <w:r w:rsidR="007D267B" w:rsidRPr="003C49AC">
              <w:rPr>
                <w:rStyle w:val="Hyperlink"/>
                <w:noProof/>
              </w:rPr>
              <w:t>1</w:t>
            </w:r>
            <w:r w:rsidR="007D267B">
              <w:rPr>
                <w:rFonts w:asciiTheme="minorHAnsi" w:eastAsiaTheme="minorEastAsia" w:hAnsiTheme="minorHAnsi" w:cstheme="minorBidi"/>
                <w:b w:val="0"/>
                <w:noProof/>
                <w:color w:val="auto"/>
                <w:sz w:val="22"/>
                <w:szCs w:val="22"/>
                <w:lang w:val="en-US"/>
              </w:rPr>
              <w:tab/>
            </w:r>
            <w:r w:rsidR="007D267B" w:rsidRPr="003C49AC">
              <w:rPr>
                <w:rStyle w:val="Hyperlink"/>
                <w:noProof/>
              </w:rPr>
              <w:t>Videoigra za više igrača</w:t>
            </w:r>
            <w:r w:rsidR="007D267B">
              <w:rPr>
                <w:noProof/>
                <w:webHidden/>
              </w:rPr>
              <w:tab/>
            </w:r>
            <w:r w:rsidR="007D267B">
              <w:rPr>
                <w:noProof/>
                <w:webHidden/>
              </w:rPr>
              <w:fldChar w:fldCharType="begin"/>
            </w:r>
            <w:r w:rsidR="007D267B">
              <w:rPr>
                <w:noProof/>
                <w:webHidden/>
              </w:rPr>
              <w:instrText xml:space="preserve"> PAGEREF _Toc129211941 \h </w:instrText>
            </w:r>
            <w:r w:rsidR="007D267B">
              <w:rPr>
                <w:noProof/>
                <w:webHidden/>
              </w:rPr>
            </w:r>
            <w:r w:rsidR="007D267B">
              <w:rPr>
                <w:noProof/>
                <w:webHidden/>
              </w:rPr>
              <w:fldChar w:fldCharType="separate"/>
            </w:r>
            <w:r w:rsidR="007D267B">
              <w:rPr>
                <w:noProof/>
                <w:webHidden/>
              </w:rPr>
              <w:t>1</w:t>
            </w:r>
            <w:r w:rsidR="007D267B">
              <w:rPr>
                <w:noProof/>
                <w:webHidden/>
              </w:rPr>
              <w:fldChar w:fldCharType="end"/>
            </w:r>
          </w:hyperlink>
        </w:p>
        <w:p w14:paraId="24C340E1" w14:textId="59E46C2E" w:rsidR="007D267B" w:rsidRDefault="00000000">
          <w:pPr>
            <w:pStyle w:val="TOC2"/>
            <w:tabs>
              <w:tab w:val="left" w:pos="720"/>
            </w:tabs>
            <w:rPr>
              <w:rFonts w:asciiTheme="minorHAnsi" w:eastAsiaTheme="minorEastAsia" w:hAnsiTheme="minorHAnsi" w:cstheme="minorBidi"/>
              <w:b w:val="0"/>
              <w:noProof/>
              <w:szCs w:val="22"/>
              <w:lang w:val="en-US"/>
            </w:rPr>
          </w:pPr>
          <w:hyperlink w:anchor="_Toc129211942" w:history="1">
            <w:r w:rsidR="007D267B" w:rsidRPr="003C49AC">
              <w:rPr>
                <w:rStyle w:val="Hyperlink"/>
                <w:noProof/>
              </w:rPr>
              <w:t>1.1</w:t>
            </w:r>
            <w:r w:rsidR="007D267B">
              <w:rPr>
                <w:rFonts w:asciiTheme="minorHAnsi" w:eastAsiaTheme="minorEastAsia" w:hAnsiTheme="minorHAnsi" w:cstheme="minorBidi"/>
                <w:b w:val="0"/>
                <w:noProof/>
                <w:szCs w:val="22"/>
                <w:lang w:val="en-US"/>
              </w:rPr>
              <w:tab/>
            </w:r>
            <w:r w:rsidR="007D267B" w:rsidRPr="003C49AC">
              <w:rPr>
                <w:rStyle w:val="Hyperlink"/>
                <w:noProof/>
              </w:rPr>
              <w:t>Tipovi višekorisničkog igranja</w:t>
            </w:r>
            <w:r w:rsidR="007D267B">
              <w:rPr>
                <w:noProof/>
                <w:webHidden/>
              </w:rPr>
              <w:tab/>
            </w:r>
            <w:r w:rsidR="007D267B">
              <w:rPr>
                <w:noProof/>
                <w:webHidden/>
              </w:rPr>
              <w:fldChar w:fldCharType="begin"/>
            </w:r>
            <w:r w:rsidR="007D267B">
              <w:rPr>
                <w:noProof/>
                <w:webHidden/>
              </w:rPr>
              <w:instrText xml:space="preserve"> PAGEREF _Toc129211942 \h </w:instrText>
            </w:r>
            <w:r w:rsidR="007D267B">
              <w:rPr>
                <w:noProof/>
                <w:webHidden/>
              </w:rPr>
            </w:r>
            <w:r w:rsidR="007D267B">
              <w:rPr>
                <w:noProof/>
                <w:webHidden/>
              </w:rPr>
              <w:fldChar w:fldCharType="separate"/>
            </w:r>
            <w:r w:rsidR="007D267B">
              <w:rPr>
                <w:noProof/>
                <w:webHidden/>
              </w:rPr>
              <w:t>3</w:t>
            </w:r>
            <w:r w:rsidR="007D267B">
              <w:rPr>
                <w:noProof/>
                <w:webHidden/>
              </w:rPr>
              <w:fldChar w:fldCharType="end"/>
            </w:r>
          </w:hyperlink>
        </w:p>
        <w:p w14:paraId="719CABBC" w14:textId="45C93A73" w:rsidR="007D267B" w:rsidRDefault="00000000">
          <w:pPr>
            <w:pStyle w:val="TOC3"/>
            <w:rPr>
              <w:rFonts w:asciiTheme="minorHAnsi" w:eastAsiaTheme="minorEastAsia" w:hAnsiTheme="minorHAnsi" w:cstheme="minorBidi"/>
              <w:noProof/>
              <w:sz w:val="22"/>
              <w:szCs w:val="22"/>
              <w:lang w:val="en-US"/>
            </w:rPr>
          </w:pPr>
          <w:hyperlink w:anchor="_Toc129211943" w:history="1">
            <w:r w:rsidR="007D267B" w:rsidRPr="003C49AC">
              <w:rPr>
                <w:rStyle w:val="Hyperlink"/>
                <w:noProof/>
              </w:rPr>
              <w:t>1.1.1</w:t>
            </w:r>
            <w:r w:rsidR="007D267B">
              <w:rPr>
                <w:rFonts w:asciiTheme="minorHAnsi" w:eastAsiaTheme="minorEastAsia" w:hAnsiTheme="minorHAnsi" w:cstheme="minorBidi"/>
                <w:noProof/>
                <w:sz w:val="22"/>
                <w:szCs w:val="22"/>
                <w:lang w:val="en-US"/>
              </w:rPr>
              <w:tab/>
            </w:r>
            <w:r w:rsidR="007D267B" w:rsidRPr="003C49AC">
              <w:rPr>
                <w:rStyle w:val="Hyperlink"/>
                <w:noProof/>
              </w:rPr>
              <w:t>Kvazi-višekorisničko igranje</w:t>
            </w:r>
            <w:r w:rsidR="007D267B">
              <w:rPr>
                <w:noProof/>
                <w:webHidden/>
              </w:rPr>
              <w:tab/>
            </w:r>
            <w:r w:rsidR="007D267B">
              <w:rPr>
                <w:noProof/>
                <w:webHidden/>
              </w:rPr>
              <w:fldChar w:fldCharType="begin"/>
            </w:r>
            <w:r w:rsidR="007D267B">
              <w:rPr>
                <w:noProof/>
                <w:webHidden/>
              </w:rPr>
              <w:instrText xml:space="preserve"> PAGEREF _Toc129211943 \h </w:instrText>
            </w:r>
            <w:r w:rsidR="007D267B">
              <w:rPr>
                <w:noProof/>
                <w:webHidden/>
              </w:rPr>
            </w:r>
            <w:r w:rsidR="007D267B">
              <w:rPr>
                <w:noProof/>
                <w:webHidden/>
              </w:rPr>
              <w:fldChar w:fldCharType="separate"/>
            </w:r>
            <w:r w:rsidR="007D267B">
              <w:rPr>
                <w:noProof/>
                <w:webHidden/>
              </w:rPr>
              <w:t>3</w:t>
            </w:r>
            <w:r w:rsidR="007D267B">
              <w:rPr>
                <w:noProof/>
                <w:webHidden/>
              </w:rPr>
              <w:fldChar w:fldCharType="end"/>
            </w:r>
          </w:hyperlink>
        </w:p>
        <w:p w14:paraId="22754DC0" w14:textId="51EFEC2E" w:rsidR="007D267B" w:rsidRDefault="00000000">
          <w:pPr>
            <w:pStyle w:val="TOC3"/>
            <w:rPr>
              <w:rFonts w:asciiTheme="minorHAnsi" w:eastAsiaTheme="minorEastAsia" w:hAnsiTheme="minorHAnsi" w:cstheme="minorBidi"/>
              <w:noProof/>
              <w:sz w:val="22"/>
              <w:szCs w:val="22"/>
              <w:lang w:val="en-US"/>
            </w:rPr>
          </w:pPr>
          <w:hyperlink w:anchor="_Toc129211944" w:history="1">
            <w:r w:rsidR="007D267B" w:rsidRPr="003C49AC">
              <w:rPr>
                <w:rStyle w:val="Hyperlink"/>
                <w:noProof/>
              </w:rPr>
              <w:t>1.1.2</w:t>
            </w:r>
            <w:r w:rsidR="007D267B">
              <w:rPr>
                <w:rFonts w:asciiTheme="minorHAnsi" w:eastAsiaTheme="minorEastAsia" w:hAnsiTheme="minorHAnsi" w:cstheme="minorBidi"/>
                <w:noProof/>
                <w:sz w:val="22"/>
                <w:szCs w:val="22"/>
                <w:lang w:val="en-US"/>
              </w:rPr>
              <w:tab/>
            </w:r>
            <w:r w:rsidR="007D267B" w:rsidRPr="003C49AC">
              <w:rPr>
                <w:rStyle w:val="Hyperlink"/>
                <w:noProof/>
              </w:rPr>
              <w:t>Suradničko višekorisničko igranje</w:t>
            </w:r>
            <w:r w:rsidR="007D267B">
              <w:rPr>
                <w:noProof/>
                <w:webHidden/>
              </w:rPr>
              <w:tab/>
            </w:r>
            <w:r w:rsidR="007D267B">
              <w:rPr>
                <w:noProof/>
                <w:webHidden/>
              </w:rPr>
              <w:fldChar w:fldCharType="begin"/>
            </w:r>
            <w:r w:rsidR="007D267B">
              <w:rPr>
                <w:noProof/>
                <w:webHidden/>
              </w:rPr>
              <w:instrText xml:space="preserve"> PAGEREF _Toc129211944 \h </w:instrText>
            </w:r>
            <w:r w:rsidR="007D267B">
              <w:rPr>
                <w:noProof/>
                <w:webHidden/>
              </w:rPr>
            </w:r>
            <w:r w:rsidR="007D267B">
              <w:rPr>
                <w:noProof/>
                <w:webHidden/>
              </w:rPr>
              <w:fldChar w:fldCharType="separate"/>
            </w:r>
            <w:r w:rsidR="007D267B">
              <w:rPr>
                <w:noProof/>
                <w:webHidden/>
              </w:rPr>
              <w:t>6</w:t>
            </w:r>
            <w:r w:rsidR="007D267B">
              <w:rPr>
                <w:noProof/>
                <w:webHidden/>
              </w:rPr>
              <w:fldChar w:fldCharType="end"/>
            </w:r>
          </w:hyperlink>
        </w:p>
        <w:p w14:paraId="09347B5F" w14:textId="57A4D8DB" w:rsidR="007D267B" w:rsidRDefault="00000000">
          <w:pPr>
            <w:pStyle w:val="TOC3"/>
            <w:rPr>
              <w:rFonts w:asciiTheme="minorHAnsi" w:eastAsiaTheme="minorEastAsia" w:hAnsiTheme="minorHAnsi" w:cstheme="minorBidi"/>
              <w:noProof/>
              <w:sz w:val="22"/>
              <w:szCs w:val="22"/>
              <w:lang w:val="en-US"/>
            </w:rPr>
          </w:pPr>
          <w:hyperlink w:anchor="_Toc129211945" w:history="1">
            <w:r w:rsidR="007D267B" w:rsidRPr="003C49AC">
              <w:rPr>
                <w:rStyle w:val="Hyperlink"/>
                <w:noProof/>
              </w:rPr>
              <w:t>1.1.3</w:t>
            </w:r>
            <w:r w:rsidR="007D267B">
              <w:rPr>
                <w:rFonts w:asciiTheme="minorHAnsi" w:eastAsiaTheme="minorEastAsia" w:hAnsiTheme="minorHAnsi" w:cstheme="minorBidi"/>
                <w:noProof/>
                <w:sz w:val="22"/>
                <w:szCs w:val="22"/>
                <w:lang w:val="en-US"/>
              </w:rPr>
              <w:tab/>
            </w:r>
            <w:r w:rsidR="007D267B" w:rsidRPr="003C49AC">
              <w:rPr>
                <w:rStyle w:val="Hyperlink"/>
                <w:noProof/>
              </w:rPr>
              <w:t>Kompetitivno višekorisničko igranje</w:t>
            </w:r>
            <w:r w:rsidR="007D267B">
              <w:rPr>
                <w:noProof/>
                <w:webHidden/>
              </w:rPr>
              <w:tab/>
            </w:r>
            <w:r w:rsidR="007D267B">
              <w:rPr>
                <w:noProof/>
                <w:webHidden/>
              </w:rPr>
              <w:fldChar w:fldCharType="begin"/>
            </w:r>
            <w:r w:rsidR="007D267B">
              <w:rPr>
                <w:noProof/>
                <w:webHidden/>
              </w:rPr>
              <w:instrText xml:space="preserve"> PAGEREF _Toc129211945 \h </w:instrText>
            </w:r>
            <w:r w:rsidR="007D267B">
              <w:rPr>
                <w:noProof/>
                <w:webHidden/>
              </w:rPr>
            </w:r>
            <w:r w:rsidR="007D267B">
              <w:rPr>
                <w:noProof/>
                <w:webHidden/>
              </w:rPr>
              <w:fldChar w:fldCharType="separate"/>
            </w:r>
            <w:r w:rsidR="007D267B">
              <w:rPr>
                <w:noProof/>
                <w:webHidden/>
              </w:rPr>
              <w:t>9</w:t>
            </w:r>
            <w:r w:rsidR="007D267B">
              <w:rPr>
                <w:noProof/>
                <w:webHidden/>
              </w:rPr>
              <w:fldChar w:fldCharType="end"/>
            </w:r>
          </w:hyperlink>
        </w:p>
        <w:p w14:paraId="3D6D9CF7" w14:textId="18EDABC3" w:rsidR="007D267B" w:rsidRDefault="00000000">
          <w:pPr>
            <w:pStyle w:val="TOC3"/>
            <w:rPr>
              <w:rFonts w:asciiTheme="minorHAnsi" w:eastAsiaTheme="minorEastAsia" w:hAnsiTheme="minorHAnsi" w:cstheme="minorBidi"/>
              <w:noProof/>
              <w:sz w:val="22"/>
              <w:szCs w:val="22"/>
              <w:lang w:val="en-US"/>
            </w:rPr>
          </w:pPr>
          <w:hyperlink w:anchor="_Toc129211946" w:history="1">
            <w:r w:rsidR="007D267B" w:rsidRPr="003C49AC">
              <w:rPr>
                <w:rStyle w:val="Hyperlink"/>
                <w:noProof/>
              </w:rPr>
              <w:t>1.1.4</w:t>
            </w:r>
            <w:r w:rsidR="007D267B">
              <w:rPr>
                <w:rFonts w:asciiTheme="minorHAnsi" w:eastAsiaTheme="minorEastAsia" w:hAnsiTheme="minorHAnsi" w:cstheme="minorBidi"/>
                <w:noProof/>
                <w:sz w:val="22"/>
                <w:szCs w:val="22"/>
                <w:lang w:val="en-US"/>
              </w:rPr>
              <w:tab/>
            </w:r>
            <w:r w:rsidR="007D267B" w:rsidRPr="003C49AC">
              <w:rPr>
                <w:rStyle w:val="Hyperlink"/>
                <w:noProof/>
              </w:rPr>
              <w:t>Masovno višekorisničko igranje</w:t>
            </w:r>
            <w:r w:rsidR="007D267B">
              <w:rPr>
                <w:noProof/>
                <w:webHidden/>
              </w:rPr>
              <w:tab/>
            </w:r>
            <w:r w:rsidR="007D267B">
              <w:rPr>
                <w:noProof/>
                <w:webHidden/>
              </w:rPr>
              <w:fldChar w:fldCharType="begin"/>
            </w:r>
            <w:r w:rsidR="007D267B">
              <w:rPr>
                <w:noProof/>
                <w:webHidden/>
              </w:rPr>
              <w:instrText xml:space="preserve"> PAGEREF _Toc129211946 \h </w:instrText>
            </w:r>
            <w:r w:rsidR="007D267B">
              <w:rPr>
                <w:noProof/>
                <w:webHidden/>
              </w:rPr>
            </w:r>
            <w:r w:rsidR="007D267B">
              <w:rPr>
                <w:noProof/>
                <w:webHidden/>
              </w:rPr>
              <w:fldChar w:fldCharType="separate"/>
            </w:r>
            <w:r w:rsidR="007D267B">
              <w:rPr>
                <w:noProof/>
                <w:webHidden/>
              </w:rPr>
              <w:t>12</w:t>
            </w:r>
            <w:r w:rsidR="007D267B">
              <w:rPr>
                <w:noProof/>
                <w:webHidden/>
              </w:rPr>
              <w:fldChar w:fldCharType="end"/>
            </w:r>
          </w:hyperlink>
        </w:p>
        <w:p w14:paraId="312B8513" w14:textId="62653C91" w:rsidR="007D267B" w:rsidRDefault="00000000">
          <w:pPr>
            <w:pStyle w:val="TOC2"/>
            <w:tabs>
              <w:tab w:val="left" w:pos="720"/>
            </w:tabs>
            <w:rPr>
              <w:rFonts w:asciiTheme="minorHAnsi" w:eastAsiaTheme="minorEastAsia" w:hAnsiTheme="minorHAnsi" w:cstheme="minorBidi"/>
              <w:b w:val="0"/>
              <w:noProof/>
              <w:szCs w:val="22"/>
              <w:lang w:val="en-US"/>
            </w:rPr>
          </w:pPr>
          <w:hyperlink w:anchor="_Toc129211947" w:history="1">
            <w:r w:rsidR="007D267B" w:rsidRPr="003C49AC">
              <w:rPr>
                <w:rStyle w:val="Hyperlink"/>
                <w:noProof/>
              </w:rPr>
              <w:t>1.2</w:t>
            </w:r>
            <w:r w:rsidR="007D267B">
              <w:rPr>
                <w:rFonts w:asciiTheme="minorHAnsi" w:eastAsiaTheme="minorEastAsia" w:hAnsiTheme="minorHAnsi" w:cstheme="minorBidi"/>
                <w:b w:val="0"/>
                <w:noProof/>
                <w:szCs w:val="22"/>
                <w:lang w:val="en-US"/>
              </w:rPr>
              <w:tab/>
            </w:r>
            <w:r w:rsidR="007D267B" w:rsidRPr="003C49AC">
              <w:rPr>
                <w:rStyle w:val="Hyperlink"/>
                <w:noProof/>
              </w:rPr>
              <w:t>Osnovni model videoigre</w:t>
            </w:r>
            <w:r w:rsidR="007D267B">
              <w:rPr>
                <w:noProof/>
                <w:webHidden/>
              </w:rPr>
              <w:tab/>
            </w:r>
            <w:r w:rsidR="007D267B">
              <w:rPr>
                <w:noProof/>
                <w:webHidden/>
              </w:rPr>
              <w:fldChar w:fldCharType="begin"/>
            </w:r>
            <w:r w:rsidR="007D267B">
              <w:rPr>
                <w:noProof/>
                <w:webHidden/>
              </w:rPr>
              <w:instrText xml:space="preserve"> PAGEREF _Toc129211947 \h </w:instrText>
            </w:r>
            <w:r w:rsidR="007D267B">
              <w:rPr>
                <w:noProof/>
                <w:webHidden/>
              </w:rPr>
            </w:r>
            <w:r w:rsidR="007D267B">
              <w:rPr>
                <w:noProof/>
                <w:webHidden/>
              </w:rPr>
              <w:fldChar w:fldCharType="separate"/>
            </w:r>
            <w:r w:rsidR="007D267B">
              <w:rPr>
                <w:noProof/>
                <w:webHidden/>
              </w:rPr>
              <w:t>16</w:t>
            </w:r>
            <w:r w:rsidR="007D267B">
              <w:rPr>
                <w:noProof/>
                <w:webHidden/>
              </w:rPr>
              <w:fldChar w:fldCharType="end"/>
            </w:r>
          </w:hyperlink>
        </w:p>
        <w:p w14:paraId="6D9CFF78" w14:textId="1C650AD1" w:rsidR="007D267B" w:rsidRDefault="00000000">
          <w:pPr>
            <w:pStyle w:val="TOC2"/>
            <w:tabs>
              <w:tab w:val="left" w:pos="720"/>
            </w:tabs>
            <w:rPr>
              <w:rFonts w:asciiTheme="minorHAnsi" w:eastAsiaTheme="minorEastAsia" w:hAnsiTheme="minorHAnsi" w:cstheme="minorBidi"/>
              <w:b w:val="0"/>
              <w:noProof/>
              <w:szCs w:val="22"/>
              <w:lang w:val="en-US"/>
            </w:rPr>
          </w:pPr>
          <w:hyperlink w:anchor="_Toc129211948" w:history="1">
            <w:r w:rsidR="007D267B" w:rsidRPr="003C49AC">
              <w:rPr>
                <w:rStyle w:val="Hyperlink"/>
                <w:noProof/>
              </w:rPr>
              <w:t>1.3</w:t>
            </w:r>
            <w:r w:rsidR="007D267B">
              <w:rPr>
                <w:rFonts w:asciiTheme="minorHAnsi" w:eastAsiaTheme="minorEastAsia" w:hAnsiTheme="minorHAnsi" w:cstheme="minorBidi"/>
                <w:b w:val="0"/>
                <w:noProof/>
                <w:szCs w:val="22"/>
                <w:lang w:val="en-US"/>
              </w:rPr>
              <w:tab/>
            </w:r>
            <w:r w:rsidR="007D267B" w:rsidRPr="003C49AC">
              <w:rPr>
                <w:rStyle w:val="Hyperlink"/>
                <w:noProof/>
              </w:rPr>
              <w:t>Dijeljenje izlaznih i ulaznih uređaja za igranje</w:t>
            </w:r>
            <w:r w:rsidR="007D267B">
              <w:rPr>
                <w:noProof/>
                <w:webHidden/>
              </w:rPr>
              <w:tab/>
            </w:r>
            <w:r w:rsidR="007D267B">
              <w:rPr>
                <w:noProof/>
                <w:webHidden/>
              </w:rPr>
              <w:fldChar w:fldCharType="begin"/>
            </w:r>
            <w:r w:rsidR="007D267B">
              <w:rPr>
                <w:noProof/>
                <w:webHidden/>
              </w:rPr>
              <w:instrText xml:space="preserve"> PAGEREF _Toc129211948 \h </w:instrText>
            </w:r>
            <w:r w:rsidR="007D267B">
              <w:rPr>
                <w:noProof/>
                <w:webHidden/>
              </w:rPr>
            </w:r>
            <w:r w:rsidR="007D267B">
              <w:rPr>
                <w:noProof/>
                <w:webHidden/>
              </w:rPr>
              <w:fldChar w:fldCharType="separate"/>
            </w:r>
            <w:r w:rsidR="007D267B">
              <w:rPr>
                <w:noProof/>
                <w:webHidden/>
              </w:rPr>
              <w:t>20</w:t>
            </w:r>
            <w:r w:rsidR="007D267B">
              <w:rPr>
                <w:noProof/>
                <w:webHidden/>
              </w:rPr>
              <w:fldChar w:fldCharType="end"/>
            </w:r>
          </w:hyperlink>
        </w:p>
        <w:p w14:paraId="3B018911" w14:textId="22893659" w:rsidR="007D267B" w:rsidRDefault="00000000">
          <w:pPr>
            <w:pStyle w:val="TOC3"/>
            <w:rPr>
              <w:rFonts w:asciiTheme="minorHAnsi" w:eastAsiaTheme="minorEastAsia" w:hAnsiTheme="minorHAnsi" w:cstheme="minorBidi"/>
              <w:noProof/>
              <w:sz w:val="22"/>
              <w:szCs w:val="22"/>
              <w:lang w:val="en-US"/>
            </w:rPr>
          </w:pPr>
          <w:hyperlink w:anchor="_Toc129211949" w:history="1">
            <w:r w:rsidR="007D267B" w:rsidRPr="003C49AC">
              <w:rPr>
                <w:rStyle w:val="Hyperlink"/>
                <w:noProof/>
              </w:rPr>
              <w:t>1.3.1</w:t>
            </w:r>
            <w:r w:rsidR="007D267B">
              <w:rPr>
                <w:rFonts w:asciiTheme="minorHAnsi" w:eastAsiaTheme="minorEastAsia" w:hAnsiTheme="minorHAnsi" w:cstheme="minorBidi"/>
                <w:noProof/>
                <w:sz w:val="22"/>
                <w:szCs w:val="22"/>
                <w:lang w:val="en-US"/>
              </w:rPr>
              <w:tab/>
            </w:r>
            <w:r w:rsidR="007D267B" w:rsidRPr="003C49AC">
              <w:rPr>
                <w:rStyle w:val="Hyperlink"/>
                <w:noProof/>
              </w:rPr>
              <w:t>Dijeljenje ekrana videoigre</w:t>
            </w:r>
            <w:r w:rsidR="007D267B">
              <w:rPr>
                <w:noProof/>
                <w:webHidden/>
              </w:rPr>
              <w:tab/>
            </w:r>
            <w:r w:rsidR="007D267B">
              <w:rPr>
                <w:noProof/>
                <w:webHidden/>
              </w:rPr>
              <w:fldChar w:fldCharType="begin"/>
            </w:r>
            <w:r w:rsidR="007D267B">
              <w:rPr>
                <w:noProof/>
                <w:webHidden/>
              </w:rPr>
              <w:instrText xml:space="preserve"> PAGEREF _Toc129211949 \h </w:instrText>
            </w:r>
            <w:r w:rsidR="007D267B">
              <w:rPr>
                <w:noProof/>
                <w:webHidden/>
              </w:rPr>
            </w:r>
            <w:r w:rsidR="007D267B">
              <w:rPr>
                <w:noProof/>
                <w:webHidden/>
              </w:rPr>
              <w:fldChar w:fldCharType="separate"/>
            </w:r>
            <w:r w:rsidR="007D267B">
              <w:rPr>
                <w:noProof/>
                <w:webHidden/>
              </w:rPr>
              <w:t>20</w:t>
            </w:r>
            <w:r w:rsidR="007D267B">
              <w:rPr>
                <w:noProof/>
                <w:webHidden/>
              </w:rPr>
              <w:fldChar w:fldCharType="end"/>
            </w:r>
          </w:hyperlink>
        </w:p>
        <w:p w14:paraId="44F42F5C" w14:textId="3A788437" w:rsidR="007D267B" w:rsidRDefault="00000000">
          <w:pPr>
            <w:pStyle w:val="TOC3"/>
            <w:rPr>
              <w:rFonts w:asciiTheme="minorHAnsi" w:eastAsiaTheme="minorEastAsia" w:hAnsiTheme="minorHAnsi" w:cstheme="minorBidi"/>
              <w:noProof/>
              <w:sz w:val="22"/>
              <w:szCs w:val="22"/>
              <w:lang w:val="en-US"/>
            </w:rPr>
          </w:pPr>
          <w:hyperlink w:anchor="_Toc129211950" w:history="1">
            <w:r w:rsidR="007D267B" w:rsidRPr="003C49AC">
              <w:rPr>
                <w:rStyle w:val="Hyperlink"/>
                <w:noProof/>
              </w:rPr>
              <w:t>1.3.2</w:t>
            </w:r>
            <w:r w:rsidR="007D267B">
              <w:rPr>
                <w:rFonts w:asciiTheme="minorHAnsi" w:eastAsiaTheme="minorEastAsia" w:hAnsiTheme="minorHAnsi" w:cstheme="minorBidi"/>
                <w:noProof/>
                <w:sz w:val="22"/>
                <w:szCs w:val="22"/>
                <w:lang w:val="en-US"/>
              </w:rPr>
              <w:tab/>
            </w:r>
            <w:r w:rsidR="007D267B" w:rsidRPr="003C49AC">
              <w:rPr>
                <w:rStyle w:val="Hyperlink"/>
                <w:noProof/>
              </w:rPr>
              <w:t>Tipkovnica za više igrača</w:t>
            </w:r>
            <w:r w:rsidR="007D267B">
              <w:rPr>
                <w:noProof/>
                <w:webHidden/>
              </w:rPr>
              <w:tab/>
            </w:r>
            <w:r w:rsidR="007D267B">
              <w:rPr>
                <w:noProof/>
                <w:webHidden/>
              </w:rPr>
              <w:fldChar w:fldCharType="begin"/>
            </w:r>
            <w:r w:rsidR="007D267B">
              <w:rPr>
                <w:noProof/>
                <w:webHidden/>
              </w:rPr>
              <w:instrText xml:space="preserve"> PAGEREF _Toc129211950 \h </w:instrText>
            </w:r>
            <w:r w:rsidR="007D267B">
              <w:rPr>
                <w:noProof/>
                <w:webHidden/>
              </w:rPr>
            </w:r>
            <w:r w:rsidR="007D267B">
              <w:rPr>
                <w:noProof/>
                <w:webHidden/>
              </w:rPr>
              <w:fldChar w:fldCharType="separate"/>
            </w:r>
            <w:r w:rsidR="007D267B">
              <w:rPr>
                <w:noProof/>
                <w:webHidden/>
              </w:rPr>
              <w:t>29</w:t>
            </w:r>
            <w:r w:rsidR="007D267B">
              <w:rPr>
                <w:noProof/>
                <w:webHidden/>
              </w:rPr>
              <w:fldChar w:fldCharType="end"/>
            </w:r>
          </w:hyperlink>
        </w:p>
        <w:p w14:paraId="66C9C29F" w14:textId="6C6C8FAF" w:rsidR="007D267B" w:rsidRDefault="00000000">
          <w:pPr>
            <w:pStyle w:val="TOC3"/>
            <w:rPr>
              <w:rFonts w:asciiTheme="minorHAnsi" w:eastAsiaTheme="minorEastAsia" w:hAnsiTheme="minorHAnsi" w:cstheme="minorBidi"/>
              <w:noProof/>
              <w:sz w:val="22"/>
              <w:szCs w:val="22"/>
              <w:lang w:val="en-US"/>
            </w:rPr>
          </w:pPr>
          <w:hyperlink w:anchor="_Toc129211951" w:history="1">
            <w:r w:rsidR="007D267B" w:rsidRPr="003C49AC">
              <w:rPr>
                <w:rStyle w:val="Hyperlink"/>
                <w:noProof/>
              </w:rPr>
              <w:t>1.3.3</w:t>
            </w:r>
            <w:r w:rsidR="007D267B">
              <w:rPr>
                <w:rFonts w:asciiTheme="minorHAnsi" w:eastAsiaTheme="minorEastAsia" w:hAnsiTheme="minorHAnsi" w:cstheme="minorBidi"/>
                <w:noProof/>
                <w:sz w:val="22"/>
                <w:szCs w:val="22"/>
                <w:lang w:val="en-US"/>
              </w:rPr>
              <w:tab/>
            </w:r>
            <w:r w:rsidR="007D267B" w:rsidRPr="003C49AC">
              <w:rPr>
                <w:rStyle w:val="Hyperlink"/>
                <w:noProof/>
              </w:rPr>
              <w:t>Upravljači za više igrača</w:t>
            </w:r>
            <w:r w:rsidR="007D267B">
              <w:rPr>
                <w:noProof/>
                <w:webHidden/>
              </w:rPr>
              <w:tab/>
            </w:r>
            <w:r w:rsidR="007D267B">
              <w:rPr>
                <w:noProof/>
                <w:webHidden/>
              </w:rPr>
              <w:fldChar w:fldCharType="begin"/>
            </w:r>
            <w:r w:rsidR="007D267B">
              <w:rPr>
                <w:noProof/>
                <w:webHidden/>
              </w:rPr>
              <w:instrText xml:space="preserve"> PAGEREF _Toc129211951 \h </w:instrText>
            </w:r>
            <w:r w:rsidR="007D267B">
              <w:rPr>
                <w:noProof/>
                <w:webHidden/>
              </w:rPr>
            </w:r>
            <w:r w:rsidR="007D267B">
              <w:rPr>
                <w:noProof/>
                <w:webHidden/>
              </w:rPr>
              <w:fldChar w:fldCharType="separate"/>
            </w:r>
            <w:r w:rsidR="007D267B">
              <w:rPr>
                <w:noProof/>
                <w:webHidden/>
              </w:rPr>
              <w:t>30</w:t>
            </w:r>
            <w:r w:rsidR="007D267B">
              <w:rPr>
                <w:noProof/>
                <w:webHidden/>
              </w:rPr>
              <w:fldChar w:fldCharType="end"/>
            </w:r>
          </w:hyperlink>
        </w:p>
        <w:p w14:paraId="653C44AC" w14:textId="1857D184" w:rsidR="007D267B" w:rsidRDefault="00000000">
          <w:pPr>
            <w:pStyle w:val="TOC3"/>
            <w:rPr>
              <w:rFonts w:asciiTheme="minorHAnsi" w:eastAsiaTheme="minorEastAsia" w:hAnsiTheme="minorHAnsi" w:cstheme="minorBidi"/>
              <w:noProof/>
              <w:sz w:val="22"/>
              <w:szCs w:val="22"/>
              <w:lang w:val="en-US"/>
            </w:rPr>
          </w:pPr>
          <w:hyperlink w:anchor="_Toc129211952" w:history="1">
            <w:r w:rsidR="007D267B" w:rsidRPr="003C49AC">
              <w:rPr>
                <w:rStyle w:val="Hyperlink"/>
                <w:noProof/>
              </w:rPr>
              <w:t>1.3.4</w:t>
            </w:r>
            <w:r w:rsidR="007D267B">
              <w:rPr>
                <w:rFonts w:asciiTheme="minorHAnsi" w:eastAsiaTheme="minorEastAsia" w:hAnsiTheme="minorHAnsi" w:cstheme="minorBidi"/>
                <w:noProof/>
                <w:sz w:val="22"/>
                <w:szCs w:val="22"/>
                <w:lang w:val="en-US"/>
              </w:rPr>
              <w:tab/>
            </w:r>
            <w:r w:rsidR="007D267B" w:rsidRPr="003C49AC">
              <w:rPr>
                <w:rStyle w:val="Hyperlink"/>
                <w:noProof/>
              </w:rPr>
              <w:t>Upravljanje unosom u razvojnoj okolini</w:t>
            </w:r>
            <w:r w:rsidR="007D267B">
              <w:rPr>
                <w:noProof/>
                <w:webHidden/>
              </w:rPr>
              <w:tab/>
            </w:r>
            <w:r w:rsidR="007D267B">
              <w:rPr>
                <w:noProof/>
                <w:webHidden/>
              </w:rPr>
              <w:fldChar w:fldCharType="begin"/>
            </w:r>
            <w:r w:rsidR="007D267B">
              <w:rPr>
                <w:noProof/>
                <w:webHidden/>
              </w:rPr>
              <w:instrText xml:space="preserve"> PAGEREF _Toc129211952 \h </w:instrText>
            </w:r>
            <w:r w:rsidR="007D267B">
              <w:rPr>
                <w:noProof/>
                <w:webHidden/>
              </w:rPr>
            </w:r>
            <w:r w:rsidR="007D267B">
              <w:rPr>
                <w:noProof/>
                <w:webHidden/>
              </w:rPr>
              <w:fldChar w:fldCharType="separate"/>
            </w:r>
            <w:r w:rsidR="007D267B">
              <w:rPr>
                <w:noProof/>
                <w:webHidden/>
              </w:rPr>
              <w:t>32</w:t>
            </w:r>
            <w:r w:rsidR="007D267B">
              <w:rPr>
                <w:noProof/>
                <w:webHidden/>
              </w:rPr>
              <w:fldChar w:fldCharType="end"/>
            </w:r>
          </w:hyperlink>
        </w:p>
        <w:p w14:paraId="54235E70" w14:textId="5BECD403" w:rsidR="007D267B" w:rsidRDefault="00000000">
          <w:pPr>
            <w:pStyle w:val="TOC4"/>
            <w:rPr>
              <w:rFonts w:asciiTheme="minorHAnsi" w:eastAsiaTheme="minorEastAsia" w:hAnsiTheme="minorHAnsi" w:cstheme="minorBidi"/>
              <w:i w:val="0"/>
              <w:noProof/>
              <w:sz w:val="22"/>
              <w:szCs w:val="22"/>
              <w:lang w:val="en-US"/>
            </w:rPr>
          </w:pPr>
          <w:hyperlink w:anchor="_Toc129211953" w:history="1">
            <w:r w:rsidR="007D267B" w:rsidRPr="003C49AC">
              <w:rPr>
                <w:rStyle w:val="Hyperlink"/>
                <w:noProof/>
              </w:rPr>
              <w:t>1.3.4.1</w:t>
            </w:r>
            <w:r w:rsidR="007D267B">
              <w:rPr>
                <w:rFonts w:asciiTheme="minorHAnsi" w:eastAsiaTheme="minorEastAsia" w:hAnsiTheme="minorHAnsi" w:cstheme="minorBidi"/>
                <w:i w:val="0"/>
                <w:noProof/>
                <w:sz w:val="22"/>
                <w:szCs w:val="22"/>
                <w:lang w:val="en-US"/>
              </w:rPr>
              <w:tab/>
            </w:r>
            <w:r w:rsidR="007D267B" w:rsidRPr="003C49AC">
              <w:rPr>
                <w:rStyle w:val="Hyperlink"/>
                <w:noProof/>
              </w:rPr>
              <w:t>Mijenjanje unosa u razvojnoj okolini</w:t>
            </w:r>
            <w:r w:rsidR="007D267B">
              <w:rPr>
                <w:noProof/>
                <w:webHidden/>
              </w:rPr>
              <w:tab/>
            </w:r>
            <w:r w:rsidR="007D267B">
              <w:rPr>
                <w:noProof/>
                <w:webHidden/>
              </w:rPr>
              <w:fldChar w:fldCharType="begin"/>
            </w:r>
            <w:r w:rsidR="007D267B">
              <w:rPr>
                <w:noProof/>
                <w:webHidden/>
              </w:rPr>
              <w:instrText xml:space="preserve"> PAGEREF _Toc129211953 \h </w:instrText>
            </w:r>
            <w:r w:rsidR="007D267B">
              <w:rPr>
                <w:noProof/>
                <w:webHidden/>
              </w:rPr>
            </w:r>
            <w:r w:rsidR="007D267B">
              <w:rPr>
                <w:noProof/>
                <w:webHidden/>
              </w:rPr>
              <w:fldChar w:fldCharType="separate"/>
            </w:r>
            <w:r w:rsidR="007D267B">
              <w:rPr>
                <w:noProof/>
                <w:webHidden/>
              </w:rPr>
              <w:t>33</w:t>
            </w:r>
            <w:r w:rsidR="007D267B">
              <w:rPr>
                <w:noProof/>
                <w:webHidden/>
              </w:rPr>
              <w:fldChar w:fldCharType="end"/>
            </w:r>
          </w:hyperlink>
        </w:p>
        <w:p w14:paraId="6BEAD45D" w14:textId="343CC57E" w:rsidR="007D267B" w:rsidRDefault="00000000">
          <w:pPr>
            <w:pStyle w:val="TOC4"/>
            <w:rPr>
              <w:rFonts w:asciiTheme="minorHAnsi" w:eastAsiaTheme="minorEastAsia" w:hAnsiTheme="minorHAnsi" w:cstheme="minorBidi"/>
              <w:i w:val="0"/>
              <w:noProof/>
              <w:sz w:val="22"/>
              <w:szCs w:val="22"/>
              <w:lang w:val="en-US"/>
            </w:rPr>
          </w:pPr>
          <w:hyperlink w:anchor="_Toc129211954" w:history="1">
            <w:r w:rsidR="007D267B" w:rsidRPr="003C49AC">
              <w:rPr>
                <w:rStyle w:val="Hyperlink"/>
                <w:noProof/>
              </w:rPr>
              <w:t>1.3.4.2</w:t>
            </w:r>
            <w:r w:rsidR="007D267B">
              <w:rPr>
                <w:rFonts w:asciiTheme="minorHAnsi" w:eastAsiaTheme="minorEastAsia" w:hAnsiTheme="minorHAnsi" w:cstheme="minorBidi"/>
                <w:i w:val="0"/>
                <w:noProof/>
                <w:sz w:val="22"/>
                <w:szCs w:val="22"/>
                <w:lang w:val="en-US"/>
              </w:rPr>
              <w:tab/>
            </w:r>
            <w:r w:rsidR="007D267B" w:rsidRPr="003C49AC">
              <w:rPr>
                <w:rStyle w:val="Hyperlink"/>
                <w:noProof/>
              </w:rPr>
              <w:t>Povezivanje skripti s isključivo jednim likom</w:t>
            </w:r>
            <w:r w:rsidR="007D267B">
              <w:rPr>
                <w:noProof/>
                <w:webHidden/>
              </w:rPr>
              <w:tab/>
            </w:r>
            <w:r w:rsidR="007D267B">
              <w:rPr>
                <w:noProof/>
                <w:webHidden/>
              </w:rPr>
              <w:fldChar w:fldCharType="begin"/>
            </w:r>
            <w:r w:rsidR="007D267B">
              <w:rPr>
                <w:noProof/>
                <w:webHidden/>
              </w:rPr>
              <w:instrText xml:space="preserve"> PAGEREF _Toc129211954 \h </w:instrText>
            </w:r>
            <w:r w:rsidR="007D267B">
              <w:rPr>
                <w:noProof/>
                <w:webHidden/>
              </w:rPr>
            </w:r>
            <w:r w:rsidR="007D267B">
              <w:rPr>
                <w:noProof/>
                <w:webHidden/>
              </w:rPr>
              <w:fldChar w:fldCharType="separate"/>
            </w:r>
            <w:r w:rsidR="007D267B">
              <w:rPr>
                <w:noProof/>
                <w:webHidden/>
              </w:rPr>
              <w:t>37</w:t>
            </w:r>
            <w:r w:rsidR="007D267B">
              <w:rPr>
                <w:noProof/>
                <w:webHidden/>
              </w:rPr>
              <w:fldChar w:fldCharType="end"/>
            </w:r>
          </w:hyperlink>
        </w:p>
        <w:p w14:paraId="2AE1E048" w14:textId="104836C5" w:rsidR="007D267B" w:rsidRDefault="00000000">
          <w:pPr>
            <w:pStyle w:val="TOC2"/>
            <w:tabs>
              <w:tab w:val="left" w:pos="720"/>
            </w:tabs>
            <w:rPr>
              <w:rFonts w:asciiTheme="minorHAnsi" w:eastAsiaTheme="minorEastAsia" w:hAnsiTheme="minorHAnsi" w:cstheme="minorBidi"/>
              <w:b w:val="0"/>
              <w:noProof/>
              <w:szCs w:val="22"/>
              <w:lang w:val="en-US"/>
            </w:rPr>
          </w:pPr>
          <w:hyperlink w:anchor="_Toc129211955" w:history="1">
            <w:r w:rsidR="007D267B" w:rsidRPr="003C49AC">
              <w:rPr>
                <w:rStyle w:val="Hyperlink"/>
                <w:noProof/>
              </w:rPr>
              <w:t>1.4</w:t>
            </w:r>
            <w:r w:rsidR="007D267B">
              <w:rPr>
                <w:rFonts w:asciiTheme="minorHAnsi" w:eastAsiaTheme="minorEastAsia" w:hAnsiTheme="minorHAnsi" w:cstheme="minorBidi"/>
                <w:b w:val="0"/>
                <w:noProof/>
                <w:szCs w:val="22"/>
                <w:lang w:val="en-US"/>
              </w:rPr>
              <w:tab/>
            </w:r>
            <w:r w:rsidR="007D267B" w:rsidRPr="003C49AC">
              <w:rPr>
                <w:rStyle w:val="Hyperlink"/>
                <w:noProof/>
              </w:rPr>
              <w:t>Programiranje videoigre za više igrača na istom uređaju</w:t>
            </w:r>
            <w:r w:rsidR="007D267B">
              <w:rPr>
                <w:noProof/>
                <w:webHidden/>
              </w:rPr>
              <w:tab/>
            </w:r>
            <w:r w:rsidR="007D267B">
              <w:rPr>
                <w:noProof/>
                <w:webHidden/>
              </w:rPr>
              <w:fldChar w:fldCharType="begin"/>
            </w:r>
            <w:r w:rsidR="007D267B">
              <w:rPr>
                <w:noProof/>
                <w:webHidden/>
              </w:rPr>
              <w:instrText xml:space="preserve"> PAGEREF _Toc129211955 \h </w:instrText>
            </w:r>
            <w:r w:rsidR="007D267B">
              <w:rPr>
                <w:noProof/>
                <w:webHidden/>
              </w:rPr>
            </w:r>
            <w:r w:rsidR="007D267B">
              <w:rPr>
                <w:noProof/>
                <w:webHidden/>
              </w:rPr>
              <w:fldChar w:fldCharType="separate"/>
            </w:r>
            <w:r w:rsidR="007D267B">
              <w:rPr>
                <w:noProof/>
                <w:webHidden/>
              </w:rPr>
              <w:t>38</w:t>
            </w:r>
            <w:r w:rsidR="007D267B">
              <w:rPr>
                <w:noProof/>
                <w:webHidden/>
              </w:rPr>
              <w:fldChar w:fldCharType="end"/>
            </w:r>
          </w:hyperlink>
        </w:p>
        <w:p w14:paraId="36660498" w14:textId="19122E97" w:rsidR="007D267B" w:rsidRDefault="00000000">
          <w:pPr>
            <w:pStyle w:val="TOC3"/>
            <w:rPr>
              <w:rFonts w:asciiTheme="minorHAnsi" w:eastAsiaTheme="minorEastAsia" w:hAnsiTheme="minorHAnsi" w:cstheme="minorBidi"/>
              <w:noProof/>
              <w:sz w:val="22"/>
              <w:szCs w:val="22"/>
              <w:lang w:val="en-US"/>
            </w:rPr>
          </w:pPr>
          <w:hyperlink w:anchor="_Toc129211956" w:history="1">
            <w:r w:rsidR="007D267B" w:rsidRPr="003C49AC">
              <w:rPr>
                <w:rStyle w:val="Hyperlink"/>
                <w:noProof/>
              </w:rPr>
              <w:t>1.4.1</w:t>
            </w:r>
            <w:r w:rsidR="007D267B">
              <w:rPr>
                <w:rFonts w:asciiTheme="minorHAnsi" w:eastAsiaTheme="minorEastAsia" w:hAnsiTheme="minorHAnsi" w:cstheme="minorBidi"/>
                <w:noProof/>
                <w:sz w:val="22"/>
                <w:szCs w:val="22"/>
                <w:lang w:val="en-US"/>
              </w:rPr>
              <w:tab/>
            </w:r>
            <w:r w:rsidR="007D267B" w:rsidRPr="003C49AC">
              <w:rPr>
                <w:rStyle w:val="Hyperlink"/>
                <w:noProof/>
              </w:rPr>
              <w:t>Koncept jednostavne 2D logičke videoigre za više igrača</w:t>
            </w:r>
            <w:r w:rsidR="007D267B">
              <w:rPr>
                <w:noProof/>
                <w:webHidden/>
              </w:rPr>
              <w:tab/>
            </w:r>
            <w:r w:rsidR="007D267B">
              <w:rPr>
                <w:noProof/>
                <w:webHidden/>
              </w:rPr>
              <w:fldChar w:fldCharType="begin"/>
            </w:r>
            <w:r w:rsidR="007D267B">
              <w:rPr>
                <w:noProof/>
                <w:webHidden/>
              </w:rPr>
              <w:instrText xml:space="preserve"> PAGEREF _Toc129211956 \h </w:instrText>
            </w:r>
            <w:r w:rsidR="007D267B">
              <w:rPr>
                <w:noProof/>
                <w:webHidden/>
              </w:rPr>
            </w:r>
            <w:r w:rsidR="007D267B">
              <w:rPr>
                <w:noProof/>
                <w:webHidden/>
              </w:rPr>
              <w:fldChar w:fldCharType="separate"/>
            </w:r>
            <w:r w:rsidR="007D267B">
              <w:rPr>
                <w:noProof/>
                <w:webHidden/>
              </w:rPr>
              <w:t>38</w:t>
            </w:r>
            <w:r w:rsidR="007D267B">
              <w:rPr>
                <w:noProof/>
                <w:webHidden/>
              </w:rPr>
              <w:fldChar w:fldCharType="end"/>
            </w:r>
          </w:hyperlink>
        </w:p>
        <w:p w14:paraId="02CB1E47" w14:textId="6D966CF4" w:rsidR="007D267B" w:rsidRDefault="00000000">
          <w:pPr>
            <w:pStyle w:val="TOC3"/>
            <w:rPr>
              <w:rFonts w:asciiTheme="minorHAnsi" w:eastAsiaTheme="minorEastAsia" w:hAnsiTheme="minorHAnsi" w:cstheme="minorBidi"/>
              <w:noProof/>
              <w:sz w:val="22"/>
              <w:szCs w:val="22"/>
              <w:lang w:val="en-US"/>
            </w:rPr>
          </w:pPr>
          <w:hyperlink w:anchor="_Toc129211958" w:history="1">
            <w:r w:rsidR="007D267B" w:rsidRPr="003C49AC">
              <w:rPr>
                <w:rStyle w:val="Hyperlink"/>
                <w:noProof/>
              </w:rPr>
              <w:t>1.4.2</w:t>
            </w:r>
            <w:r w:rsidR="007D267B">
              <w:rPr>
                <w:rFonts w:asciiTheme="minorHAnsi" w:eastAsiaTheme="minorEastAsia" w:hAnsiTheme="minorHAnsi" w:cstheme="minorBidi"/>
                <w:noProof/>
                <w:sz w:val="22"/>
                <w:szCs w:val="22"/>
                <w:lang w:val="en-US"/>
              </w:rPr>
              <w:tab/>
            </w:r>
            <w:r w:rsidR="007D267B" w:rsidRPr="003C49AC">
              <w:rPr>
                <w:rStyle w:val="Hyperlink"/>
                <w:noProof/>
              </w:rPr>
              <w:t>Sustav 2D jednostavne logičke videoigre za više igrača</w:t>
            </w:r>
            <w:r w:rsidR="007D267B">
              <w:rPr>
                <w:noProof/>
                <w:webHidden/>
              </w:rPr>
              <w:tab/>
            </w:r>
            <w:r w:rsidR="007D267B">
              <w:rPr>
                <w:noProof/>
                <w:webHidden/>
              </w:rPr>
              <w:fldChar w:fldCharType="begin"/>
            </w:r>
            <w:r w:rsidR="007D267B">
              <w:rPr>
                <w:noProof/>
                <w:webHidden/>
              </w:rPr>
              <w:instrText xml:space="preserve"> PAGEREF _Toc129211958 \h </w:instrText>
            </w:r>
            <w:r w:rsidR="007D267B">
              <w:rPr>
                <w:noProof/>
                <w:webHidden/>
              </w:rPr>
            </w:r>
            <w:r w:rsidR="007D267B">
              <w:rPr>
                <w:noProof/>
                <w:webHidden/>
              </w:rPr>
              <w:fldChar w:fldCharType="separate"/>
            </w:r>
            <w:r w:rsidR="007D267B">
              <w:rPr>
                <w:noProof/>
                <w:webHidden/>
              </w:rPr>
              <w:t>43</w:t>
            </w:r>
            <w:r w:rsidR="007D267B">
              <w:rPr>
                <w:noProof/>
                <w:webHidden/>
              </w:rPr>
              <w:fldChar w:fldCharType="end"/>
            </w:r>
          </w:hyperlink>
        </w:p>
        <w:p w14:paraId="45554237" w14:textId="0CC688DE" w:rsidR="007D267B" w:rsidRDefault="00000000">
          <w:pPr>
            <w:pStyle w:val="TOC4"/>
            <w:rPr>
              <w:rFonts w:asciiTheme="minorHAnsi" w:eastAsiaTheme="minorEastAsia" w:hAnsiTheme="minorHAnsi" w:cstheme="minorBidi"/>
              <w:i w:val="0"/>
              <w:noProof/>
              <w:sz w:val="22"/>
              <w:szCs w:val="22"/>
              <w:lang w:val="en-US"/>
            </w:rPr>
          </w:pPr>
          <w:hyperlink w:anchor="_Toc129211959" w:history="1">
            <w:r w:rsidR="007D267B" w:rsidRPr="003C49AC">
              <w:rPr>
                <w:rStyle w:val="Hyperlink"/>
                <w:noProof/>
              </w:rPr>
              <w:t>1.4.2.1</w:t>
            </w:r>
            <w:r w:rsidR="007D267B">
              <w:rPr>
                <w:rFonts w:asciiTheme="minorHAnsi" w:eastAsiaTheme="minorEastAsia" w:hAnsiTheme="minorHAnsi" w:cstheme="minorBidi"/>
                <w:i w:val="0"/>
                <w:noProof/>
                <w:sz w:val="22"/>
                <w:szCs w:val="22"/>
                <w:lang w:val="en-US"/>
              </w:rPr>
              <w:tab/>
            </w:r>
            <w:r w:rsidR="007D267B" w:rsidRPr="003C49AC">
              <w:rPr>
                <w:rStyle w:val="Hyperlink"/>
                <w:noProof/>
              </w:rPr>
              <w:t>Glavni izbornik</w:t>
            </w:r>
            <w:r w:rsidR="007D267B">
              <w:rPr>
                <w:noProof/>
                <w:webHidden/>
              </w:rPr>
              <w:tab/>
            </w:r>
            <w:r w:rsidR="007D267B">
              <w:rPr>
                <w:noProof/>
                <w:webHidden/>
              </w:rPr>
              <w:fldChar w:fldCharType="begin"/>
            </w:r>
            <w:r w:rsidR="007D267B">
              <w:rPr>
                <w:noProof/>
                <w:webHidden/>
              </w:rPr>
              <w:instrText xml:space="preserve"> PAGEREF _Toc129211959 \h </w:instrText>
            </w:r>
            <w:r w:rsidR="007D267B">
              <w:rPr>
                <w:noProof/>
                <w:webHidden/>
              </w:rPr>
            </w:r>
            <w:r w:rsidR="007D267B">
              <w:rPr>
                <w:noProof/>
                <w:webHidden/>
              </w:rPr>
              <w:fldChar w:fldCharType="separate"/>
            </w:r>
            <w:r w:rsidR="007D267B">
              <w:rPr>
                <w:noProof/>
                <w:webHidden/>
              </w:rPr>
              <w:t>43</w:t>
            </w:r>
            <w:r w:rsidR="007D267B">
              <w:rPr>
                <w:noProof/>
                <w:webHidden/>
              </w:rPr>
              <w:fldChar w:fldCharType="end"/>
            </w:r>
          </w:hyperlink>
        </w:p>
        <w:p w14:paraId="72DA0934" w14:textId="52EA6E20" w:rsidR="007D267B" w:rsidRDefault="00000000">
          <w:pPr>
            <w:pStyle w:val="TOC4"/>
            <w:rPr>
              <w:rFonts w:asciiTheme="minorHAnsi" w:eastAsiaTheme="minorEastAsia" w:hAnsiTheme="minorHAnsi" w:cstheme="minorBidi"/>
              <w:i w:val="0"/>
              <w:noProof/>
              <w:sz w:val="22"/>
              <w:szCs w:val="22"/>
              <w:lang w:val="en-US"/>
            </w:rPr>
          </w:pPr>
          <w:hyperlink w:anchor="_Toc129211960" w:history="1">
            <w:r w:rsidR="007D267B" w:rsidRPr="003C49AC">
              <w:rPr>
                <w:rStyle w:val="Hyperlink"/>
                <w:noProof/>
              </w:rPr>
              <w:t>1.4.2.2</w:t>
            </w:r>
            <w:r w:rsidR="007D267B">
              <w:rPr>
                <w:rFonts w:asciiTheme="minorHAnsi" w:eastAsiaTheme="minorEastAsia" w:hAnsiTheme="minorHAnsi" w:cstheme="minorBidi"/>
                <w:i w:val="0"/>
                <w:noProof/>
                <w:sz w:val="22"/>
                <w:szCs w:val="22"/>
                <w:lang w:val="en-US"/>
              </w:rPr>
              <w:tab/>
            </w:r>
            <w:r w:rsidR="007D267B" w:rsidRPr="003C49AC">
              <w:rPr>
                <w:rStyle w:val="Hyperlink"/>
                <w:noProof/>
              </w:rPr>
              <w:t>Scena igre</w:t>
            </w:r>
            <w:r w:rsidR="007D267B">
              <w:rPr>
                <w:noProof/>
                <w:webHidden/>
              </w:rPr>
              <w:tab/>
            </w:r>
            <w:r w:rsidR="007D267B">
              <w:rPr>
                <w:noProof/>
                <w:webHidden/>
              </w:rPr>
              <w:fldChar w:fldCharType="begin"/>
            </w:r>
            <w:r w:rsidR="007D267B">
              <w:rPr>
                <w:noProof/>
                <w:webHidden/>
              </w:rPr>
              <w:instrText xml:space="preserve"> PAGEREF _Toc129211960 \h </w:instrText>
            </w:r>
            <w:r w:rsidR="007D267B">
              <w:rPr>
                <w:noProof/>
                <w:webHidden/>
              </w:rPr>
            </w:r>
            <w:r w:rsidR="007D267B">
              <w:rPr>
                <w:noProof/>
                <w:webHidden/>
              </w:rPr>
              <w:fldChar w:fldCharType="separate"/>
            </w:r>
            <w:r w:rsidR="007D267B">
              <w:rPr>
                <w:noProof/>
                <w:webHidden/>
              </w:rPr>
              <w:t>44</w:t>
            </w:r>
            <w:r w:rsidR="007D267B">
              <w:rPr>
                <w:noProof/>
                <w:webHidden/>
              </w:rPr>
              <w:fldChar w:fldCharType="end"/>
            </w:r>
          </w:hyperlink>
        </w:p>
        <w:p w14:paraId="319FFCD6" w14:textId="218843E5" w:rsidR="007D267B" w:rsidRDefault="00000000">
          <w:pPr>
            <w:pStyle w:val="TOC4"/>
            <w:rPr>
              <w:rFonts w:asciiTheme="minorHAnsi" w:eastAsiaTheme="minorEastAsia" w:hAnsiTheme="minorHAnsi" w:cstheme="minorBidi"/>
              <w:i w:val="0"/>
              <w:noProof/>
              <w:sz w:val="22"/>
              <w:szCs w:val="22"/>
              <w:lang w:val="en-US"/>
            </w:rPr>
          </w:pPr>
          <w:hyperlink w:anchor="_Toc129211961" w:history="1">
            <w:r w:rsidR="007D267B" w:rsidRPr="003C49AC">
              <w:rPr>
                <w:rStyle w:val="Hyperlink"/>
                <w:noProof/>
              </w:rPr>
              <w:t>1.4.2.3</w:t>
            </w:r>
            <w:r w:rsidR="007D267B">
              <w:rPr>
                <w:rFonts w:asciiTheme="minorHAnsi" w:eastAsiaTheme="minorEastAsia" w:hAnsiTheme="minorHAnsi" w:cstheme="minorBidi"/>
                <w:i w:val="0"/>
                <w:noProof/>
                <w:sz w:val="22"/>
                <w:szCs w:val="22"/>
                <w:lang w:val="en-US"/>
              </w:rPr>
              <w:tab/>
            </w:r>
            <w:r w:rsidR="007D267B" w:rsidRPr="003C49AC">
              <w:rPr>
                <w:rStyle w:val="Hyperlink"/>
                <w:noProof/>
              </w:rPr>
              <w:t>Upravljanje tetrominima</w:t>
            </w:r>
            <w:r w:rsidR="007D267B">
              <w:rPr>
                <w:noProof/>
                <w:webHidden/>
              </w:rPr>
              <w:tab/>
            </w:r>
            <w:r w:rsidR="007D267B">
              <w:rPr>
                <w:noProof/>
                <w:webHidden/>
              </w:rPr>
              <w:fldChar w:fldCharType="begin"/>
            </w:r>
            <w:r w:rsidR="007D267B">
              <w:rPr>
                <w:noProof/>
                <w:webHidden/>
              </w:rPr>
              <w:instrText xml:space="preserve"> PAGEREF _Toc129211961 \h </w:instrText>
            </w:r>
            <w:r w:rsidR="007D267B">
              <w:rPr>
                <w:noProof/>
                <w:webHidden/>
              </w:rPr>
            </w:r>
            <w:r w:rsidR="007D267B">
              <w:rPr>
                <w:noProof/>
                <w:webHidden/>
              </w:rPr>
              <w:fldChar w:fldCharType="separate"/>
            </w:r>
            <w:r w:rsidR="007D267B">
              <w:rPr>
                <w:noProof/>
                <w:webHidden/>
              </w:rPr>
              <w:t>45</w:t>
            </w:r>
            <w:r w:rsidR="007D267B">
              <w:rPr>
                <w:noProof/>
                <w:webHidden/>
              </w:rPr>
              <w:fldChar w:fldCharType="end"/>
            </w:r>
          </w:hyperlink>
        </w:p>
        <w:p w14:paraId="61B37BC7" w14:textId="423FD9FE" w:rsidR="007D267B" w:rsidRDefault="00000000">
          <w:pPr>
            <w:pStyle w:val="TOC4"/>
            <w:rPr>
              <w:rFonts w:asciiTheme="minorHAnsi" w:eastAsiaTheme="minorEastAsia" w:hAnsiTheme="minorHAnsi" w:cstheme="minorBidi"/>
              <w:i w:val="0"/>
              <w:noProof/>
              <w:sz w:val="22"/>
              <w:szCs w:val="22"/>
              <w:lang w:val="en-US"/>
            </w:rPr>
          </w:pPr>
          <w:hyperlink w:anchor="_Toc129211962" w:history="1">
            <w:r w:rsidR="007D267B" w:rsidRPr="003C49AC">
              <w:rPr>
                <w:rStyle w:val="Hyperlink"/>
                <w:noProof/>
              </w:rPr>
              <w:t>1.4.2.4</w:t>
            </w:r>
            <w:r w:rsidR="007D267B">
              <w:rPr>
                <w:rFonts w:asciiTheme="minorHAnsi" w:eastAsiaTheme="minorEastAsia" w:hAnsiTheme="minorHAnsi" w:cstheme="minorBidi"/>
                <w:i w:val="0"/>
                <w:noProof/>
                <w:sz w:val="22"/>
                <w:szCs w:val="22"/>
                <w:lang w:val="en-US"/>
              </w:rPr>
              <w:tab/>
            </w:r>
            <w:r w:rsidR="007D267B" w:rsidRPr="003C49AC">
              <w:rPr>
                <w:rStyle w:val="Hyperlink"/>
                <w:noProof/>
              </w:rPr>
              <w:t>Pravila igranja</w:t>
            </w:r>
            <w:r w:rsidR="007D267B">
              <w:rPr>
                <w:noProof/>
                <w:webHidden/>
              </w:rPr>
              <w:tab/>
            </w:r>
            <w:r w:rsidR="007D267B">
              <w:rPr>
                <w:noProof/>
                <w:webHidden/>
              </w:rPr>
              <w:fldChar w:fldCharType="begin"/>
            </w:r>
            <w:r w:rsidR="007D267B">
              <w:rPr>
                <w:noProof/>
                <w:webHidden/>
              </w:rPr>
              <w:instrText xml:space="preserve"> PAGEREF _Toc129211962 \h </w:instrText>
            </w:r>
            <w:r w:rsidR="007D267B">
              <w:rPr>
                <w:noProof/>
                <w:webHidden/>
              </w:rPr>
            </w:r>
            <w:r w:rsidR="007D267B">
              <w:rPr>
                <w:noProof/>
                <w:webHidden/>
              </w:rPr>
              <w:fldChar w:fldCharType="separate"/>
            </w:r>
            <w:r w:rsidR="007D267B">
              <w:rPr>
                <w:noProof/>
                <w:webHidden/>
              </w:rPr>
              <w:t>46</w:t>
            </w:r>
            <w:r w:rsidR="007D267B">
              <w:rPr>
                <w:noProof/>
                <w:webHidden/>
              </w:rPr>
              <w:fldChar w:fldCharType="end"/>
            </w:r>
          </w:hyperlink>
        </w:p>
        <w:p w14:paraId="3DA0598F" w14:textId="314AF6D2" w:rsidR="007D267B" w:rsidRDefault="00000000">
          <w:pPr>
            <w:pStyle w:val="TOC4"/>
            <w:rPr>
              <w:rFonts w:asciiTheme="minorHAnsi" w:eastAsiaTheme="minorEastAsia" w:hAnsiTheme="minorHAnsi" w:cstheme="minorBidi"/>
              <w:i w:val="0"/>
              <w:noProof/>
              <w:sz w:val="22"/>
              <w:szCs w:val="22"/>
              <w:lang w:val="en-US"/>
            </w:rPr>
          </w:pPr>
          <w:hyperlink w:anchor="_Toc129211964" w:history="1">
            <w:r w:rsidR="007D267B" w:rsidRPr="003C49AC">
              <w:rPr>
                <w:rStyle w:val="Hyperlink"/>
                <w:noProof/>
              </w:rPr>
              <w:t>1.4.2.5</w:t>
            </w:r>
            <w:r w:rsidR="007D267B">
              <w:rPr>
                <w:rFonts w:asciiTheme="minorHAnsi" w:eastAsiaTheme="minorEastAsia" w:hAnsiTheme="minorHAnsi" w:cstheme="minorBidi"/>
                <w:i w:val="0"/>
                <w:noProof/>
                <w:sz w:val="22"/>
                <w:szCs w:val="22"/>
                <w:lang w:val="en-US"/>
              </w:rPr>
              <w:tab/>
            </w:r>
            <w:r w:rsidR="007D267B" w:rsidRPr="003C49AC">
              <w:rPr>
                <w:rStyle w:val="Hyperlink"/>
                <w:noProof/>
              </w:rPr>
              <w:t>Izbornik za kraj igre</w:t>
            </w:r>
            <w:r w:rsidR="007D267B">
              <w:rPr>
                <w:noProof/>
                <w:webHidden/>
              </w:rPr>
              <w:tab/>
            </w:r>
            <w:r w:rsidR="007D267B">
              <w:rPr>
                <w:noProof/>
                <w:webHidden/>
              </w:rPr>
              <w:fldChar w:fldCharType="begin"/>
            </w:r>
            <w:r w:rsidR="007D267B">
              <w:rPr>
                <w:noProof/>
                <w:webHidden/>
              </w:rPr>
              <w:instrText xml:space="preserve"> PAGEREF _Toc129211964 \h </w:instrText>
            </w:r>
            <w:r w:rsidR="007D267B">
              <w:rPr>
                <w:noProof/>
                <w:webHidden/>
              </w:rPr>
            </w:r>
            <w:r w:rsidR="007D267B">
              <w:rPr>
                <w:noProof/>
                <w:webHidden/>
              </w:rPr>
              <w:fldChar w:fldCharType="separate"/>
            </w:r>
            <w:r w:rsidR="007D267B">
              <w:rPr>
                <w:noProof/>
                <w:webHidden/>
              </w:rPr>
              <w:t>47</w:t>
            </w:r>
            <w:r w:rsidR="007D267B">
              <w:rPr>
                <w:noProof/>
                <w:webHidden/>
              </w:rPr>
              <w:fldChar w:fldCharType="end"/>
            </w:r>
          </w:hyperlink>
        </w:p>
        <w:p w14:paraId="4B989BBD" w14:textId="013A0E98" w:rsidR="007D267B" w:rsidRDefault="00000000">
          <w:pPr>
            <w:pStyle w:val="TOC3"/>
            <w:rPr>
              <w:rFonts w:asciiTheme="minorHAnsi" w:eastAsiaTheme="minorEastAsia" w:hAnsiTheme="minorHAnsi" w:cstheme="minorBidi"/>
              <w:noProof/>
              <w:sz w:val="22"/>
              <w:szCs w:val="22"/>
              <w:lang w:val="en-US"/>
            </w:rPr>
          </w:pPr>
          <w:hyperlink w:anchor="_Toc129212001" w:history="1">
            <w:r w:rsidR="007D267B" w:rsidRPr="003C49AC">
              <w:rPr>
                <w:rStyle w:val="Hyperlink"/>
                <w:noProof/>
              </w:rPr>
              <w:t>1.4.3</w:t>
            </w:r>
            <w:r w:rsidR="007D267B">
              <w:rPr>
                <w:rFonts w:asciiTheme="minorHAnsi" w:eastAsiaTheme="minorEastAsia" w:hAnsiTheme="minorHAnsi" w:cstheme="minorBidi"/>
                <w:noProof/>
                <w:sz w:val="22"/>
                <w:szCs w:val="22"/>
                <w:lang w:val="en-US"/>
              </w:rPr>
              <w:tab/>
            </w:r>
            <w:r w:rsidR="007D267B" w:rsidRPr="003C49AC">
              <w:rPr>
                <w:rStyle w:val="Hyperlink"/>
                <w:noProof/>
              </w:rPr>
              <w:t>Uvjeti pobjede i poraza</w:t>
            </w:r>
            <w:r w:rsidR="007D267B">
              <w:rPr>
                <w:noProof/>
                <w:webHidden/>
              </w:rPr>
              <w:tab/>
            </w:r>
            <w:r w:rsidR="007D267B">
              <w:rPr>
                <w:noProof/>
                <w:webHidden/>
              </w:rPr>
              <w:fldChar w:fldCharType="begin"/>
            </w:r>
            <w:r w:rsidR="007D267B">
              <w:rPr>
                <w:noProof/>
                <w:webHidden/>
              </w:rPr>
              <w:instrText xml:space="preserve"> PAGEREF _Toc129212001 \h </w:instrText>
            </w:r>
            <w:r w:rsidR="007D267B">
              <w:rPr>
                <w:noProof/>
                <w:webHidden/>
              </w:rPr>
            </w:r>
            <w:r w:rsidR="007D267B">
              <w:rPr>
                <w:noProof/>
                <w:webHidden/>
              </w:rPr>
              <w:fldChar w:fldCharType="separate"/>
            </w:r>
            <w:r w:rsidR="007D267B">
              <w:rPr>
                <w:noProof/>
                <w:webHidden/>
              </w:rPr>
              <w:t>48</w:t>
            </w:r>
            <w:r w:rsidR="007D267B">
              <w:rPr>
                <w:noProof/>
                <w:webHidden/>
              </w:rPr>
              <w:fldChar w:fldCharType="end"/>
            </w:r>
          </w:hyperlink>
        </w:p>
        <w:p w14:paraId="389B84DE" w14:textId="269F5727" w:rsidR="007D267B" w:rsidRDefault="00000000">
          <w:pPr>
            <w:pStyle w:val="TOC3"/>
            <w:rPr>
              <w:rFonts w:asciiTheme="minorHAnsi" w:eastAsiaTheme="minorEastAsia" w:hAnsiTheme="minorHAnsi" w:cstheme="minorBidi"/>
              <w:noProof/>
              <w:sz w:val="22"/>
              <w:szCs w:val="22"/>
              <w:lang w:val="en-US"/>
            </w:rPr>
          </w:pPr>
          <w:hyperlink w:anchor="_Toc129212002" w:history="1">
            <w:r w:rsidR="007D267B" w:rsidRPr="003C49AC">
              <w:rPr>
                <w:rStyle w:val="Hyperlink"/>
                <w:noProof/>
              </w:rPr>
              <w:t>1.4.4</w:t>
            </w:r>
            <w:r w:rsidR="007D267B">
              <w:rPr>
                <w:rFonts w:asciiTheme="minorHAnsi" w:eastAsiaTheme="minorEastAsia" w:hAnsiTheme="minorHAnsi" w:cstheme="minorBidi"/>
                <w:noProof/>
                <w:sz w:val="22"/>
                <w:szCs w:val="22"/>
                <w:lang w:val="en-US"/>
              </w:rPr>
              <w:tab/>
            </w:r>
            <w:r w:rsidR="007D267B" w:rsidRPr="003C49AC">
              <w:rPr>
                <w:rStyle w:val="Hyperlink"/>
                <w:noProof/>
              </w:rPr>
              <w:t>Odabir likova</w:t>
            </w:r>
            <w:r w:rsidR="007D267B">
              <w:rPr>
                <w:noProof/>
                <w:webHidden/>
              </w:rPr>
              <w:tab/>
            </w:r>
            <w:r w:rsidR="007D267B">
              <w:rPr>
                <w:noProof/>
                <w:webHidden/>
              </w:rPr>
              <w:fldChar w:fldCharType="begin"/>
            </w:r>
            <w:r w:rsidR="007D267B">
              <w:rPr>
                <w:noProof/>
                <w:webHidden/>
              </w:rPr>
              <w:instrText xml:space="preserve"> PAGEREF _Toc129212002 \h </w:instrText>
            </w:r>
            <w:r w:rsidR="007D267B">
              <w:rPr>
                <w:noProof/>
                <w:webHidden/>
              </w:rPr>
            </w:r>
            <w:r w:rsidR="007D267B">
              <w:rPr>
                <w:noProof/>
                <w:webHidden/>
              </w:rPr>
              <w:fldChar w:fldCharType="separate"/>
            </w:r>
            <w:r w:rsidR="007D267B">
              <w:rPr>
                <w:noProof/>
                <w:webHidden/>
              </w:rPr>
              <w:t>51</w:t>
            </w:r>
            <w:r w:rsidR="007D267B">
              <w:rPr>
                <w:noProof/>
                <w:webHidden/>
              </w:rPr>
              <w:fldChar w:fldCharType="end"/>
            </w:r>
          </w:hyperlink>
        </w:p>
        <w:p w14:paraId="4144FF02" w14:textId="7A58FA34" w:rsidR="007D267B" w:rsidRDefault="00000000">
          <w:pPr>
            <w:pStyle w:val="TOC3"/>
            <w:rPr>
              <w:rFonts w:asciiTheme="minorHAnsi" w:eastAsiaTheme="minorEastAsia" w:hAnsiTheme="minorHAnsi" w:cstheme="minorBidi"/>
              <w:noProof/>
              <w:sz w:val="22"/>
              <w:szCs w:val="22"/>
              <w:lang w:val="en-US"/>
            </w:rPr>
          </w:pPr>
          <w:hyperlink w:anchor="_Toc129212003" w:history="1">
            <w:r w:rsidR="007D267B" w:rsidRPr="003C49AC">
              <w:rPr>
                <w:rStyle w:val="Hyperlink"/>
                <w:noProof/>
              </w:rPr>
              <w:t>1.4.5</w:t>
            </w:r>
            <w:r w:rsidR="007D267B">
              <w:rPr>
                <w:rFonts w:asciiTheme="minorHAnsi" w:eastAsiaTheme="minorEastAsia" w:hAnsiTheme="minorHAnsi" w:cstheme="minorBidi"/>
                <w:noProof/>
                <w:sz w:val="22"/>
                <w:szCs w:val="22"/>
                <w:lang w:val="en-US"/>
              </w:rPr>
              <w:tab/>
            </w:r>
            <w:r w:rsidR="007D267B" w:rsidRPr="003C49AC">
              <w:rPr>
                <w:rStyle w:val="Hyperlink"/>
                <w:noProof/>
              </w:rPr>
              <w:t>Kretanje likova</w:t>
            </w:r>
            <w:r w:rsidR="007D267B">
              <w:rPr>
                <w:noProof/>
                <w:webHidden/>
              </w:rPr>
              <w:tab/>
            </w:r>
            <w:r w:rsidR="007D267B">
              <w:rPr>
                <w:noProof/>
                <w:webHidden/>
              </w:rPr>
              <w:fldChar w:fldCharType="begin"/>
            </w:r>
            <w:r w:rsidR="007D267B">
              <w:rPr>
                <w:noProof/>
                <w:webHidden/>
              </w:rPr>
              <w:instrText xml:space="preserve"> PAGEREF _Toc129212003 \h </w:instrText>
            </w:r>
            <w:r w:rsidR="007D267B">
              <w:rPr>
                <w:noProof/>
                <w:webHidden/>
              </w:rPr>
            </w:r>
            <w:r w:rsidR="007D267B">
              <w:rPr>
                <w:noProof/>
                <w:webHidden/>
              </w:rPr>
              <w:fldChar w:fldCharType="separate"/>
            </w:r>
            <w:r w:rsidR="007D267B">
              <w:rPr>
                <w:noProof/>
                <w:webHidden/>
              </w:rPr>
              <w:t>53</w:t>
            </w:r>
            <w:r w:rsidR="007D267B">
              <w:rPr>
                <w:noProof/>
                <w:webHidden/>
              </w:rPr>
              <w:fldChar w:fldCharType="end"/>
            </w:r>
          </w:hyperlink>
        </w:p>
        <w:p w14:paraId="0EF7B8B6" w14:textId="2F9F7EE1" w:rsidR="007D267B" w:rsidRDefault="00000000">
          <w:pPr>
            <w:pStyle w:val="TOC1"/>
            <w:rPr>
              <w:rFonts w:asciiTheme="minorHAnsi" w:eastAsiaTheme="minorEastAsia" w:hAnsiTheme="minorHAnsi" w:cstheme="minorBidi"/>
              <w:b w:val="0"/>
              <w:noProof/>
              <w:color w:val="auto"/>
              <w:sz w:val="22"/>
              <w:szCs w:val="22"/>
              <w:lang w:val="en-US"/>
            </w:rPr>
          </w:pPr>
          <w:hyperlink w:anchor="_Toc129212004" w:history="1">
            <w:r w:rsidR="007D267B" w:rsidRPr="003C49AC">
              <w:rPr>
                <w:rStyle w:val="Hyperlink"/>
                <w:noProof/>
              </w:rPr>
              <w:t>2</w:t>
            </w:r>
            <w:r w:rsidR="007D267B">
              <w:rPr>
                <w:rFonts w:asciiTheme="minorHAnsi" w:eastAsiaTheme="minorEastAsia" w:hAnsiTheme="minorHAnsi" w:cstheme="minorBidi"/>
                <w:b w:val="0"/>
                <w:noProof/>
                <w:color w:val="auto"/>
                <w:sz w:val="22"/>
                <w:szCs w:val="22"/>
                <w:lang w:val="en-US"/>
              </w:rPr>
              <w:tab/>
            </w:r>
            <w:r w:rsidR="007D267B" w:rsidRPr="003C49AC">
              <w:rPr>
                <w:rStyle w:val="Hyperlink"/>
                <w:noProof/>
              </w:rPr>
              <w:t>Osnove umrežavanja</w:t>
            </w:r>
            <w:r w:rsidR="007D267B">
              <w:rPr>
                <w:noProof/>
                <w:webHidden/>
              </w:rPr>
              <w:tab/>
            </w:r>
            <w:r w:rsidR="007D267B">
              <w:rPr>
                <w:noProof/>
                <w:webHidden/>
              </w:rPr>
              <w:fldChar w:fldCharType="begin"/>
            </w:r>
            <w:r w:rsidR="007D267B">
              <w:rPr>
                <w:noProof/>
                <w:webHidden/>
              </w:rPr>
              <w:instrText xml:space="preserve"> PAGEREF _Toc129212004 \h </w:instrText>
            </w:r>
            <w:r w:rsidR="007D267B">
              <w:rPr>
                <w:noProof/>
                <w:webHidden/>
              </w:rPr>
            </w:r>
            <w:r w:rsidR="007D267B">
              <w:rPr>
                <w:noProof/>
                <w:webHidden/>
              </w:rPr>
              <w:fldChar w:fldCharType="separate"/>
            </w:r>
            <w:r w:rsidR="007D267B">
              <w:rPr>
                <w:noProof/>
                <w:webHidden/>
              </w:rPr>
              <w:t>54</w:t>
            </w:r>
            <w:r w:rsidR="007D267B">
              <w:rPr>
                <w:noProof/>
                <w:webHidden/>
              </w:rPr>
              <w:fldChar w:fldCharType="end"/>
            </w:r>
          </w:hyperlink>
        </w:p>
        <w:p w14:paraId="5075CE72" w14:textId="4E39326F" w:rsidR="007D267B" w:rsidRDefault="00000000">
          <w:pPr>
            <w:pStyle w:val="TOC2"/>
            <w:tabs>
              <w:tab w:val="left" w:pos="720"/>
            </w:tabs>
            <w:rPr>
              <w:rFonts w:asciiTheme="minorHAnsi" w:eastAsiaTheme="minorEastAsia" w:hAnsiTheme="minorHAnsi" w:cstheme="minorBidi"/>
              <w:b w:val="0"/>
              <w:noProof/>
              <w:szCs w:val="22"/>
              <w:lang w:val="en-US"/>
            </w:rPr>
          </w:pPr>
          <w:hyperlink w:anchor="_Toc129212005" w:history="1">
            <w:r w:rsidR="007D267B" w:rsidRPr="003C49AC">
              <w:rPr>
                <w:rStyle w:val="Hyperlink"/>
                <w:noProof/>
              </w:rPr>
              <w:t>2.1</w:t>
            </w:r>
            <w:r w:rsidR="007D267B">
              <w:rPr>
                <w:rFonts w:asciiTheme="minorHAnsi" w:eastAsiaTheme="minorEastAsia" w:hAnsiTheme="minorHAnsi" w:cstheme="minorBidi"/>
                <w:b w:val="0"/>
                <w:noProof/>
                <w:szCs w:val="22"/>
                <w:lang w:val="en-US"/>
              </w:rPr>
              <w:tab/>
            </w:r>
            <w:r w:rsidR="007D267B" w:rsidRPr="003C49AC">
              <w:rPr>
                <w:rStyle w:val="Hyperlink"/>
                <w:noProof/>
              </w:rPr>
              <w:t>Osnovne raspodijeljenih sustava</w:t>
            </w:r>
            <w:r w:rsidR="007D267B">
              <w:rPr>
                <w:noProof/>
                <w:webHidden/>
              </w:rPr>
              <w:tab/>
            </w:r>
            <w:r w:rsidR="007D267B">
              <w:rPr>
                <w:noProof/>
                <w:webHidden/>
              </w:rPr>
              <w:fldChar w:fldCharType="begin"/>
            </w:r>
            <w:r w:rsidR="007D267B">
              <w:rPr>
                <w:noProof/>
                <w:webHidden/>
              </w:rPr>
              <w:instrText xml:space="preserve"> PAGEREF _Toc129212005 \h </w:instrText>
            </w:r>
            <w:r w:rsidR="007D267B">
              <w:rPr>
                <w:noProof/>
                <w:webHidden/>
              </w:rPr>
            </w:r>
            <w:r w:rsidR="007D267B">
              <w:rPr>
                <w:noProof/>
                <w:webHidden/>
              </w:rPr>
              <w:fldChar w:fldCharType="separate"/>
            </w:r>
            <w:r w:rsidR="007D267B">
              <w:rPr>
                <w:noProof/>
                <w:webHidden/>
              </w:rPr>
              <w:t>54</w:t>
            </w:r>
            <w:r w:rsidR="007D267B">
              <w:rPr>
                <w:noProof/>
                <w:webHidden/>
              </w:rPr>
              <w:fldChar w:fldCharType="end"/>
            </w:r>
          </w:hyperlink>
        </w:p>
        <w:p w14:paraId="527DCB52" w14:textId="0A8DE8B2" w:rsidR="007D267B" w:rsidRDefault="00000000">
          <w:pPr>
            <w:pStyle w:val="TOC2"/>
            <w:tabs>
              <w:tab w:val="left" w:pos="720"/>
            </w:tabs>
            <w:rPr>
              <w:rFonts w:asciiTheme="minorHAnsi" w:eastAsiaTheme="minorEastAsia" w:hAnsiTheme="minorHAnsi" w:cstheme="minorBidi"/>
              <w:b w:val="0"/>
              <w:noProof/>
              <w:szCs w:val="22"/>
              <w:lang w:val="en-US"/>
            </w:rPr>
          </w:pPr>
          <w:hyperlink w:anchor="_Toc129212006" w:history="1">
            <w:r w:rsidR="007D267B" w:rsidRPr="003C49AC">
              <w:rPr>
                <w:rStyle w:val="Hyperlink"/>
                <w:noProof/>
              </w:rPr>
              <w:t>2.2</w:t>
            </w:r>
            <w:r w:rsidR="007D267B">
              <w:rPr>
                <w:rFonts w:asciiTheme="minorHAnsi" w:eastAsiaTheme="minorEastAsia" w:hAnsiTheme="minorHAnsi" w:cstheme="minorBidi"/>
                <w:b w:val="0"/>
                <w:noProof/>
                <w:szCs w:val="22"/>
                <w:lang w:val="en-US"/>
              </w:rPr>
              <w:tab/>
            </w:r>
            <w:r w:rsidR="007D267B" w:rsidRPr="003C49AC">
              <w:rPr>
                <w:rStyle w:val="Hyperlink"/>
                <w:noProof/>
              </w:rPr>
              <w:t>TCP/IP model podatkovne komunikacije</w:t>
            </w:r>
            <w:r w:rsidR="007D267B">
              <w:rPr>
                <w:noProof/>
                <w:webHidden/>
              </w:rPr>
              <w:tab/>
            </w:r>
            <w:r w:rsidR="007D267B">
              <w:rPr>
                <w:noProof/>
                <w:webHidden/>
              </w:rPr>
              <w:fldChar w:fldCharType="begin"/>
            </w:r>
            <w:r w:rsidR="007D267B">
              <w:rPr>
                <w:noProof/>
                <w:webHidden/>
              </w:rPr>
              <w:instrText xml:space="preserve"> PAGEREF _Toc129212006 \h </w:instrText>
            </w:r>
            <w:r w:rsidR="007D267B">
              <w:rPr>
                <w:noProof/>
                <w:webHidden/>
              </w:rPr>
            </w:r>
            <w:r w:rsidR="007D267B">
              <w:rPr>
                <w:noProof/>
                <w:webHidden/>
              </w:rPr>
              <w:fldChar w:fldCharType="separate"/>
            </w:r>
            <w:r w:rsidR="007D267B">
              <w:rPr>
                <w:noProof/>
                <w:webHidden/>
              </w:rPr>
              <w:t>55</w:t>
            </w:r>
            <w:r w:rsidR="007D267B">
              <w:rPr>
                <w:noProof/>
                <w:webHidden/>
              </w:rPr>
              <w:fldChar w:fldCharType="end"/>
            </w:r>
          </w:hyperlink>
        </w:p>
        <w:p w14:paraId="3EEDF5CF" w14:textId="1BE21AA9" w:rsidR="007D267B" w:rsidRDefault="00000000">
          <w:pPr>
            <w:pStyle w:val="TOC2"/>
            <w:tabs>
              <w:tab w:val="left" w:pos="720"/>
            </w:tabs>
            <w:rPr>
              <w:rFonts w:asciiTheme="minorHAnsi" w:eastAsiaTheme="minorEastAsia" w:hAnsiTheme="minorHAnsi" w:cstheme="minorBidi"/>
              <w:b w:val="0"/>
              <w:noProof/>
              <w:szCs w:val="22"/>
              <w:lang w:val="en-US"/>
            </w:rPr>
          </w:pPr>
          <w:hyperlink w:anchor="_Toc129212007" w:history="1">
            <w:r w:rsidR="007D267B" w:rsidRPr="003C49AC">
              <w:rPr>
                <w:rStyle w:val="Hyperlink"/>
                <w:noProof/>
              </w:rPr>
              <w:t>2.3</w:t>
            </w:r>
            <w:r w:rsidR="007D267B">
              <w:rPr>
                <w:rFonts w:asciiTheme="minorHAnsi" w:eastAsiaTheme="minorEastAsia" w:hAnsiTheme="minorHAnsi" w:cstheme="minorBidi"/>
                <w:b w:val="0"/>
                <w:noProof/>
                <w:szCs w:val="22"/>
                <w:lang w:val="en-US"/>
              </w:rPr>
              <w:tab/>
            </w:r>
            <w:r w:rsidR="007D267B" w:rsidRPr="003C49AC">
              <w:rPr>
                <w:rStyle w:val="Hyperlink"/>
                <w:noProof/>
              </w:rPr>
              <w:t>Mrežni sloj i specifičnosti adresiranja u Internetu</w:t>
            </w:r>
            <w:r w:rsidR="007D267B">
              <w:rPr>
                <w:noProof/>
                <w:webHidden/>
              </w:rPr>
              <w:tab/>
            </w:r>
            <w:r w:rsidR="007D267B">
              <w:rPr>
                <w:noProof/>
                <w:webHidden/>
              </w:rPr>
              <w:fldChar w:fldCharType="begin"/>
            </w:r>
            <w:r w:rsidR="007D267B">
              <w:rPr>
                <w:noProof/>
                <w:webHidden/>
              </w:rPr>
              <w:instrText xml:space="preserve"> PAGEREF _Toc129212007 \h </w:instrText>
            </w:r>
            <w:r w:rsidR="007D267B">
              <w:rPr>
                <w:noProof/>
                <w:webHidden/>
              </w:rPr>
            </w:r>
            <w:r w:rsidR="007D267B">
              <w:rPr>
                <w:noProof/>
                <w:webHidden/>
              </w:rPr>
              <w:fldChar w:fldCharType="separate"/>
            </w:r>
            <w:r w:rsidR="007D267B">
              <w:rPr>
                <w:noProof/>
                <w:webHidden/>
              </w:rPr>
              <w:t>57</w:t>
            </w:r>
            <w:r w:rsidR="007D267B">
              <w:rPr>
                <w:noProof/>
                <w:webHidden/>
              </w:rPr>
              <w:fldChar w:fldCharType="end"/>
            </w:r>
          </w:hyperlink>
        </w:p>
        <w:p w14:paraId="49FBEB0D" w14:textId="32FA78A9" w:rsidR="007D267B" w:rsidRDefault="00000000">
          <w:pPr>
            <w:pStyle w:val="TOC2"/>
            <w:tabs>
              <w:tab w:val="left" w:pos="720"/>
            </w:tabs>
            <w:rPr>
              <w:rFonts w:asciiTheme="minorHAnsi" w:eastAsiaTheme="minorEastAsia" w:hAnsiTheme="minorHAnsi" w:cstheme="minorBidi"/>
              <w:b w:val="0"/>
              <w:noProof/>
              <w:szCs w:val="22"/>
              <w:lang w:val="en-US"/>
            </w:rPr>
          </w:pPr>
          <w:hyperlink w:anchor="_Toc129212008" w:history="1">
            <w:r w:rsidR="007D267B" w:rsidRPr="003C49AC">
              <w:rPr>
                <w:rStyle w:val="Hyperlink"/>
                <w:noProof/>
              </w:rPr>
              <w:t>2.4</w:t>
            </w:r>
            <w:r w:rsidR="007D267B">
              <w:rPr>
                <w:rFonts w:asciiTheme="minorHAnsi" w:eastAsiaTheme="minorEastAsia" w:hAnsiTheme="minorHAnsi" w:cstheme="minorBidi"/>
                <w:b w:val="0"/>
                <w:noProof/>
                <w:szCs w:val="22"/>
                <w:lang w:val="en-US"/>
              </w:rPr>
              <w:tab/>
            </w:r>
            <w:r w:rsidR="007D267B" w:rsidRPr="003C49AC">
              <w:rPr>
                <w:rStyle w:val="Hyperlink"/>
                <w:noProof/>
              </w:rPr>
              <w:t>Transportni sloj u Internetu</w:t>
            </w:r>
            <w:r w:rsidR="007D267B">
              <w:rPr>
                <w:noProof/>
                <w:webHidden/>
              </w:rPr>
              <w:tab/>
            </w:r>
            <w:r w:rsidR="007D267B">
              <w:rPr>
                <w:noProof/>
                <w:webHidden/>
              </w:rPr>
              <w:fldChar w:fldCharType="begin"/>
            </w:r>
            <w:r w:rsidR="007D267B">
              <w:rPr>
                <w:noProof/>
                <w:webHidden/>
              </w:rPr>
              <w:instrText xml:space="preserve"> PAGEREF _Toc129212008 \h </w:instrText>
            </w:r>
            <w:r w:rsidR="007D267B">
              <w:rPr>
                <w:noProof/>
                <w:webHidden/>
              </w:rPr>
            </w:r>
            <w:r w:rsidR="007D267B">
              <w:rPr>
                <w:noProof/>
                <w:webHidden/>
              </w:rPr>
              <w:fldChar w:fldCharType="separate"/>
            </w:r>
            <w:r w:rsidR="007D267B">
              <w:rPr>
                <w:noProof/>
                <w:webHidden/>
              </w:rPr>
              <w:t>61</w:t>
            </w:r>
            <w:r w:rsidR="007D267B">
              <w:rPr>
                <w:noProof/>
                <w:webHidden/>
              </w:rPr>
              <w:fldChar w:fldCharType="end"/>
            </w:r>
          </w:hyperlink>
        </w:p>
        <w:p w14:paraId="60753E4B" w14:textId="58DFF05E" w:rsidR="007D267B" w:rsidRDefault="00000000">
          <w:pPr>
            <w:pStyle w:val="TOC3"/>
            <w:rPr>
              <w:rFonts w:asciiTheme="minorHAnsi" w:eastAsiaTheme="minorEastAsia" w:hAnsiTheme="minorHAnsi" w:cstheme="minorBidi"/>
              <w:noProof/>
              <w:sz w:val="22"/>
              <w:szCs w:val="22"/>
              <w:lang w:val="en-US"/>
            </w:rPr>
          </w:pPr>
          <w:hyperlink w:anchor="_Toc129212009" w:history="1">
            <w:r w:rsidR="007D267B" w:rsidRPr="003C49AC">
              <w:rPr>
                <w:rStyle w:val="Hyperlink"/>
                <w:noProof/>
              </w:rPr>
              <w:t>2.4.1</w:t>
            </w:r>
            <w:r w:rsidR="007D267B">
              <w:rPr>
                <w:rFonts w:asciiTheme="minorHAnsi" w:eastAsiaTheme="minorEastAsia" w:hAnsiTheme="minorHAnsi" w:cstheme="minorBidi"/>
                <w:noProof/>
                <w:sz w:val="22"/>
                <w:szCs w:val="22"/>
                <w:lang w:val="en-US"/>
              </w:rPr>
              <w:tab/>
            </w:r>
            <w:r w:rsidR="007D267B" w:rsidRPr="003C49AC">
              <w:rPr>
                <w:rStyle w:val="Hyperlink"/>
                <w:noProof/>
              </w:rPr>
              <w:t>Protokol TCP</w:t>
            </w:r>
            <w:r w:rsidR="007D267B">
              <w:rPr>
                <w:noProof/>
                <w:webHidden/>
              </w:rPr>
              <w:tab/>
            </w:r>
            <w:r w:rsidR="007D267B">
              <w:rPr>
                <w:noProof/>
                <w:webHidden/>
              </w:rPr>
              <w:fldChar w:fldCharType="begin"/>
            </w:r>
            <w:r w:rsidR="007D267B">
              <w:rPr>
                <w:noProof/>
                <w:webHidden/>
              </w:rPr>
              <w:instrText xml:space="preserve"> PAGEREF _Toc129212009 \h </w:instrText>
            </w:r>
            <w:r w:rsidR="007D267B">
              <w:rPr>
                <w:noProof/>
                <w:webHidden/>
              </w:rPr>
            </w:r>
            <w:r w:rsidR="007D267B">
              <w:rPr>
                <w:noProof/>
                <w:webHidden/>
              </w:rPr>
              <w:fldChar w:fldCharType="separate"/>
            </w:r>
            <w:r w:rsidR="007D267B">
              <w:rPr>
                <w:noProof/>
                <w:webHidden/>
              </w:rPr>
              <w:t>61</w:t>
            </w:r>
            <w:r w:rsidR="007D267B">
              <w:rPr>
                <w:noProof/>
                <w:webHidden/>
              </w:rPr>
              <w:fldChar w:fldCharType="end"/>
            </w:r>
          </w:hyperlink>
        </w:p>
        <w:p w14:paraId="0CE3A4A8" w14:textId="60260F6D" w:rsidR="007D267B" w:rsidRDefault="00000000">
          <w:pPr>
            <w:pStyle w:val="TOC3"/>
            <w:rPr>
              <w:rFonts w:asciiTheme="minorHAnsi" w:eastAsiaTheme="minorEastAsia" w:hAnsiTheme="minorHAnsi" w:cstheme="minorBidi"/>
              <w:noProof/>
              <w:sz w:val="22"/>
              <w:szCs w:val="22"/>
              <w:lang w:val="en-US"/>
            </w:rPr>
          </w:pPr>
          <w:hyperlink w:anchor="_Toc129212010" w:history="1">
            <w:r w:rsidR="007D267B" w:rsidRPr="003C49AC">
              <w:rPr>
                <w:rStyle w:val="Hyperlink"/>
                <w:noProof/>
              </w:rPr>
              <w:t>2.4.2</w:t>
            </w:r>
            <w:r w:rsidR="007D267B">
              <w:rPr>
                <w:rFonts w:asciiTheme="minorHAnsi" w:eastAsiaTheme="minorEastAsia" w:hAnsiTheme="minorHAnsi" w:cstheme="minorBidi"/>
                <w:noProof/>
                <w:sz w:val="22"/>
                <w:szCs w:val="22"/>
                <w:lang w:val="en-US"/>
              </w:rPr>
              <w:tab/>
            </w:r>
            <w:r w:rsidR="007D267B" w:rsidRPr="003C49AC">
              <w:rPr>
                <w:rStyle w:val="Hyperlink"/>
                <w:noProof/>
              </w:rPr>
              <w:t>Protokol UDP</w:t>
            </w:r>
            <w:r w:rsidR="007D267B">
              <w:rPr>
                <w:noProof/>
                <w:webHidden/>
              </w:rPr>
              <w:tab/>
            </w:r>
            <w:r w:rsidR="007D267B">
              <w:rPr>
                <w:noProof/>
                <w:webHidden/>
              </w:rPr>
              <w:fldChar w:fldCharType="begin"/>
            </w:r>
            <w:r w:rsidR="007D267B">
              <w:rPr>
                <w:noProof/>
                <w:webHidden/>
              </w:rPr>
              <w:instrText xml:space="preserve"> PAGEREF _Toc129212010 \h </w:instrText>
            </w:r>
            <w:r w:rsidR="007D267B">
              <w:rPr>
                <w:noProof/>
                <w:webHidden/>
              </w:rPr>
            </w:r>
            <w:r w:rsidR="007D267B">
              <w:rPr>
                <w:noProof/>
                <w:webHidden/>
              </w:rPr>
              <w:fldChar w:fldCharType="separate"/>
            </w:r>
            <w:r w:rsidR="007D267B">
              <w:rPr>
                <w:noProof/>
                <w:webHidden/>
              </w:rPr>
              <w:t>62</w:t>
            </w:r>
            <w:r w:rsidR="007D267B">
              <w:rPr>
                <w:noProof/>
                <w:webHidden/>
              </w:rPr>
              <w:fldChar w:fldCharType="end"/>
            </w:r>
          </w:hyperlink>
        </w:p>
        <w:p w14:paraId="1430799B" w14:textId="56EDB54E" w:rsidR="007D267B" w:rsidRDefault="00000000">
          <w:pPr>
            <w:pStyle w:val="TOC2"/>
            <w:tabs>
              <w:tab w:val="left" w:pos="720"/>
            </w:tabs>
            <w:rPr>
              <w:rFonts w:asciiTheme="minorHAnsi" w:eastAsiaTheme="minorEastAsia" w:hAnsiTheme="minorHAnsi" w:cstheme="minorBidi"/>
              <w:b w:val="0"/>
              <w:noProof/>
              <w:szCs w:val="22"/>
              <w:lang w:val="en-US"/>
            </w:rPr>
          </w:pPr>
          <w:hyperlink w:anchor="_Toc129212011" w:history="1">
            <w:r w:rsidR="007D267B" w:rsidRPr="003C49AC">
              <w:rPr>
                <w:rStyle w:val="Hyperlink"/>
                <w:noProof/>
              </w:rPr>
              <w:t>2.5</w:t>
            </w:r>
            <w:r w:rsidR="007D267B">
              <w:rPr>
                <w:rFonts w:asciiTheme="minorHAnsi" w:eastAsiaTheme="minorEastAsia" w:hAnsiTheme="minorHAnsi" w:cstheme="minorBidi"/>
                <w:b w:val="0"/>
                <w:noProof/>
                <w:szCs w:val="22"/>
                <w:lang w:val="en-US"/>
              </w:rPr>
              <w:tab/>
            </w:r>
            <w:r w:rsidR="007D267B" w:rsidRPr="003C49AC">
              <w:rPr>
                <w:rStyle w:val="Hyperlink"/>
                <w:noProof/>
              </w:rPr>
              <w:t>Aplikacijski sloj u Internetu</w:t>
            </w:r>
            <w:r w:rsidR="007D267B">
              <w:rPr>
                <w:noProof/>
                <w:webHidden/>
              </w:rPr>
              <w:tab/>
            </w:r>
            <w:r w:rsidR="007D267B">
              <w:rPr>
                <w:noProof/>
                <w:webHidden/>
              </w:rPr>
              <w:fldChar w:fldCharType="begin"/>
            </w:r>
            <w:r w:rsidR="007D267B">
              <w:rPr>
                <w:noProof/>
                <w:webHidden/>
              </w:rPr>
              <w:instrText xml:space="preserve"> PAGEREF _Toc129212011 \h </w:instrText>
            </w:r>
            <w:r w:rsidR="007D267B">
              <w:rPr>
                <w:noProof/>
                <w:webHidden/>
              </w:rPr>
            </w:r>
            <w:r w:rsidR="007D267B">
              <w:rPr>
                <w:noProof/>
                <w:webHidden/>
              </w:rPr>
              <w:fldChar w:fldCharType="separate"/>
            </w:r>
            <w:r w:rsidR="007D267B">
              <w:rPr>
                <w:noProof/>
                <w:webHidden/>
              </w:rPr>
              <w:t>63</w:t>
            </w:r>
            <w:r w:rsidR="007D267B">
              <w:rPr>
                <w:noProof/>
                <w:webHidden/>
              </w:rPr>
              <w:fldChar w:fldCharType="end"/>
            </w:r>
          </w:hyperlink>
        </w:p>
        <w:p w14:paraId="22B5E81B" w14:textId="7D20C7B9" w:rsidR="007D267B" w:rsidRDefault="00000000">
          <w:pPr>
            <w:pStyle w:val="TOC2"/>
            <w:tabs>
              <w:tab w:val="left" w:pos="720"/>
            </w:tabs>
            <w:rPr>
              <w:rFonts w:asciiTheme="minorHAnsi" w:eastAsiaTheme="minorEastAsia" w:hAnsiTheme="minorHAnsi" w:cstheme="minorBidi"/>
              <w:b w:val="0"/>
              <w:noProof/>
              <w:szCs w:val="22"/>
              <w:lang w:val="en-US"/>
            </w:rPr>
          </w:pPr>
          <w:hyperlink w:anchor="_Toc129212012" w:history="1">
            <w:r w:rsidR="007D267B" w:rsidRPr="003C49AC">
              <w:rPr>
                <w:rStyle w:val="Hyperlink"/>
                <w:noProof/>
              </w:rPr>
              <w:t>2.6</w:t>
            </w:r>
            <w:r w:rsidR="007D267B">
              <w:rPr>
                <w:rFonts w:asciiTheme="minorHAnsi" w:eastAsiaTheme="minorEastAsia" w:hAnsiTheme="minorHAnsi" w:cstheme="minorBidi"/>
                <w:b w:val="0"/>
                <w:noProof/>
                <w:szCs w:val="22"/>
                <w:lang w:val="en-US"/>
              </w:rPr>
              <w:tab/>
            </w:r>
            <w:r w:rsidR="007D267B" w:rsidRPr="003C49AC">
              <w:rPr>
                <w:rStyle w:val="Hyperlink"/>
                <w:noProof/>
              </w:rPr>
              <w:t>Arhitekture umreženih igara</w:t>
            </w:r>
            <w:r w:rsidR="007D267B">
              <w:rPr>
                <w:noProof/>
                <w:webHidden/>
              </w:rPr>
              <w:tab/>
            </w:r>
            <w:r w:rsidR="007D267B">
              <w:rPr>
                <w:noProof/>
                <w:webHidden/>
              </w:rPr>
              <w:fldChar w:fldCharType="begin"/>
            </w:r>
            <w:r w:rsidR="007D267B">
              <w:rPr>
                <w:noProof/>
                <w:webHidden/>
              </w:rPr>
              <w:instrText xml:space="preserve"> PAGEREF _Toc129212012 \h </w:instrText>
            </w:r>
            <w:r w:rsidR="007D267B">
              <w:rPr>
                <w:noProof/>
                <w:webHidden/>
              </w:rPr>
            </w:r>
            <w:r w:rsidR="007D267B">
              <w:rPr>
                <w:noProof/>
                <w:webHidden/>
              </w:rPr>
              <w:fldChar w:fldCharType="separate"/>
            </w:r>
            <w:r w:rsidR="007D267B">
              <w:rPr>
                <w:noProof/>
                <w:webHidden/>
              </w:rPr>
              <w:t>64</w:t>
            </w:r>
            <w:r w:rsidR="007D267B">
              <w:rPr>
                <w:noProof/>
                <w:webHidden/>
              </w:rPr>
              <w:fldChar w:fldCharType="end"/>
            </w:r>
          </w:hyperlink>
        </w:p>
        <w:p w14:paraId="37962183" w14:textId="167CCB9F" w:rsidR="007D267B" w:rsidRDefault="00000000">
          <w:pPr>
            <w:pStyle w:val="TOC3"/>
            <w:rPr>
              <w:rFonts w:asciiTheme="minorHAnsi" w:eastAsiaTheme="minorEastAsia" w:hAnsiTheme="minorHAnsi" w:cstheme="minorBidi"/>
              <w:noProof/>
              <w:sz w:val="22"/>
              <w:szCs w:val="22"/>
              <w:lang w:val="en-US"/>
            </w:rPr>
          </w:pPr>
          <w:hyperlink w:anchor="_Toc129212013" w:history="1">
            <w:r w:rsidR="007D267B" w:rsidRPr="003C49AC">
              <w:rPr>
                <w:rStyle w:val="Hyperlink"/>
                <w:noProof/>
              </w:rPr>
              <w:t>2.6.1</w:t>
            </w:r>
            <w:r w:rsidR="007D267B">
              <w:rPr>
                <w:rFonts w:asciiTheme="minorHAnsi" w:eastAsiaTheme="minorEastAsia" w:hAnsiTheme="minorHAnsi" w:cstheme="minorBidi"/>
                <w:noProof/>
                <w:sz w:val="22"/>
                <w:szCs w:val="22"/>
                <w:lang w:val="en-US"/>
              </w:rPr>
              <w:tab/>
            </w:r>
            <w:r w:rsidR="007D267B" w:rsidRPr="003C49AC">
              <w:rPr>
                <w:rStyle w:val="Hyperlink"/>
                <w:noProof/>
              </w:rPr>
              <w:t>Klijent – poslužitelj</w:t>
            </w:r>
            <w:r w:rsidR="007D267B">
              <w:rPr>
                <w:noProof/>
                <w:webHidden/>
              </w:rPr>
              <w:tab/>
            </w:r>
            <w:r w:rsidR="007D267B">
              <w:rPr>
                <w:noProof/>
                <w:webHidden/>
              </w:rPr>
              <w:fldChar w:fldCharType="begin"/>
            </w:r>
            <w:r w:rsidR="007D267B">
              <w:rPr>
                <w:noProof/>
                <w:webHidden/>
              </w:rPr>
              <w:instrText xml:space="preserve"> PAGEREF _Toc129212013 \h </w:instrText>
            </w:r>
            <w:r w:rsidR="007D267B">
              <w:rPr>
                <w:noProof/>
                <w:webHidden/>
              </w:rPr>
            </w:r>
            <w:r w:rsidR="007D267B">
              <w:rPr>
                <w:noProof/>
                <w:webHidden/>
              </w:rPr>
              <w:fldChar w:fldCharType="separate"/>
            </w:r>
            <w:r w:rsidR="007D267B">
              <w:rPr>
                <w:noProof/>
                <w:webHidden/>
              </w:rPr>
              <w:t>65</w:t>
            </w:r>
            <w:r w:rsidR="007D267B">
              <w:rPr>
                <w:noProof/>
                <w:webHidden/>
              </w:rPr>
              <w:fldChar w:fldCharType="end"/>
            </w:r>
          </w:hyperlink>
        </w:p>
        <w:p w14:paraId="15905FEE" w14:textId="557E91E4" w:rsidR="007D267B" w:rsidRDefault="00000000">
          <w:pPr>
            <w:pStyle w:val="TOC3"/>
            <w:rPr>
              <w:rFonts w:asciiTheme="minorHAnsi" w:eastAsiaTheme="minorEastAsia" w:hAnsiTheme="minorHAnsi" w:cstheme="minorBidi"/>
              <w:noProof/>
              <w:sz w:val="22"/>
              <w:szCs w:val="22"/>
              <w:lang w:val="en-US"/>
            </w:rPr>
          </w:pPr>
          <w:hyperlink w:anchor="_Toc129212014" w:history="1">
            <w:r w:rsidR="007D267B" w:rsidRPr="003C49AC">
              <w:rPr>
                <w:rStyle w:val="Hyperlink"/>
                <w:noProof/>
              </w:rPr>
              <w:t>2.6.1</w:t>
            </w:r>
            <w:r w:rsidR="007D267B">
              <w:rPr>
                <w:rFonts w:asciiTheme="minorHAnsi" w:eastAsiaTheme="minorEastAsia" w:hAnsiTheme="minorHAnsi" w:cstheme="minorBidi"/>
                <w:noProof/>
                <w:sz w:val="22"/>
                <w:szCs w:val="22"/>
                <w:lang w:val="en-US"/>
              </w:rPr>
              <w:tab/>
            </w:r>
            <w:r w:rsidR="007D267B" w:rsidRPr="003C49AC">
              <w:rPr>
                <w:rStyle w:val="Hyperlink"/>
                <w:noProof/>
              </w:rPr>
              <w:t>Ravnopravni entiteti</w:t>
            </w:r>
            <w:r w:rsidR="007D267B">
              <w:rPr>
                <w:noProof/>
                <w:webHidden/>
              </w:rPr>
              <w:tab/>
            </w:r>
            <w:r w:rsidR="007D267B">
              <w:rPr>
                <w:noProof/>
                <w:webHidden/>
              </w:rPr>
              <w:fldChar w:fldCharType="begin"/>
            </w:r>
            <w:r w:rsidR="007D267B">
              <w:rPr>
                <w:noProof/>
                <w:webHidden/>
              </w:rPr>
              <w:instrText xml:space="preserve"> PAGEREF _Toc129212014 \h </w:instrText>
            </w:r>
            <w:r w:rsidR="007D267B">
              <w:rPr>
                <w:noProof/>
                <w:webHidden/>
              </w:rPr>
            </w:r>
            <w:r w:rsidR="007D267B">
              <w:rPr>
                <w:noProof/>
                <w:webHidden/>
              </w:rPr>
              <w:fldChar w:fldCharType="separate"/>
            </w:r>
            <w:r w:rsidR="007D267B">
              <w:rPr>
                <w:noProof/>
                <w:webHidden/>
              </w:rPr>
              <w:t>66</w:t>
            </w:r>
            <w:r w:rsidR="007D267B">
              <w:rPr>
                <w:noProof/>
                <w:webHidden/>
              </w:rPr>
              <w:fldChar w:fldCharType="end"/>
            </w:r>
          </w:hyperlink>
        </w:p>
        <w:p w14:paraId="5EBCEFEC" w14:textId="71B524CA" w:rsidR="007D267B" w:rsidRDefault="00000000">
          <w:pPr>
            <w:pStyle w:val="TOC3"/>
            <w:rPr>
              <w:rFonts w:asciiTheme="minorHAnsi" w:eastAsiaTheme="minorEastAsia" w:hAnsiTheme="minorHAnsi" w:cstheme="minorBidi"/>
              <w:noProof/>
              <w:sz w:val="22"/>
              <w:szCs w:val="22"/>
              <w:lang w:val="en-US"/>
            </w:rPr>
          </w:pPr>
          <w:hyperlink w:anchor="_Toc129212015" w:history="1">
            <w:r w:rsidR="007D267B" w:rsidRPr="003C49AC">
              <w:rPr>
                <w:rStyle w:val="Hyperlink"/>
                <w:noProof/>
              </w:rPr>
              <w:t>2.6.1</w:t>
            </w:r>
            <w:r w:rsidR="007D267B">
              <w:rPr>
                <w:rFonts w:asciiTheme="minorHAnsi" w:eastAsiaTheme="minorEastAsia" w:hAnsiTheme="minorHAnsi" w:cstheme="minorBidi"/>
                <w:noProof/>
                <w:sz w:val="22"/>
                <w:szCs w:val="22"/>
                <w:lang w:val="en-US"/>
              </w:rPr>
              <w:tab/>
            </w:r>
            <w:r w:rsidR="007D267B" w:rsidRPr="003C49AC">
              <w:rPr>
                <w:rStyle w:val="Hyperlink"/>
                <w:noProof/>
              </w:rPr>
              <w:t>Klijent kao poslužitelj</w:t>
            </w:r>
            <w:r w:rsidR="007D267B">
              <w:rPr>
                <w:noProof/>
                <w:webHidden/>
              </w:rPr>
              <w:tab/>
            </w:r>
            <w:r w:rsidR="007D267B">
              <w:rPr>
                <w:noProof/>
                <w:webHidden/>
              </w:rPr>
              <w:fldChar w:fldCharType="begin"/>
            </w:r>
            <w:r w:rsidR="007D267B">
              <w:rPr>
                <w:noProof/>
                <w:webHidden/>
              </w:rPr>
              <w:instrText xml:space="preserve"> PAGEREF _Toc129212015 \h </w:instrText>
            </w:r>
            <w:r w:rsidR="007D267B">
              <w:rPr>
                <w:noProof/>
                <w:webHidden/>
              </w:rPr>
            </w:r>
            <w:r w:rsidR="007D267B">
              <w:rPr>
                <w:noProof/>
                <w:webHidden/>
              </w:rPr>
              <w:fldChar w:fldCharType="separate"/>
            </w:r>
            <w:r w:rsidR="007D267B">
              <w:rPr>
                <w:noProof/>
                <w:webHidden/>
              </w:rPr>
              <w:t>68</w:t>
            </w:r>
            <w:r w:rsidR="007D267B">
              <w:rPr>
                <w:noProof/>
                <w:webHidden/>
              </w:rPr>
              <w:fldChar w:fldCharType="end"/>
            </w:r>
          </w:hyperlink>
        </w:p>
        <w:p w14:paraId="114D0EFF" w14:textId="74CB340D" w:rsidR="007D267B" w:rsidRDefault="00000000">
          <w:pPr>
            <w:pStyle w:val="TOC3"/>
            <w:rPr>
              <w:rFonts w:asciiTheme="minorHAnsi" w:eastAsiaTheme="minorEastAsia" w:hAnsiTheme="minorHAnsi" w:cstheme="minorBidi"/>
              <w:noProof/>
              <w:sz w:val="22"/>
              <w:szCs w:val="22"/>
              <w:lang w:val="en-US"/>
            </w:rPr>
          </w:pPr>
          <w:hyperlink w:anchor="_Toc129212016" w:history="1">
            <w:r w:rsidR="007D267B" w:rsidRPr="003C49AC">
              <w:rPr>
                <w:rStyle w:val="Hyperlink"/>
                <w:noProof/>
              </w:rPr>
              <w:t>2.6.2</w:t>
            </w:r>
            <w:r w:rsidR="007D267B">
              <w:rPr>
                <w:rFonts w:asciiTheme="minorHAnsi" w:eastAsiaTheme="minorEastAsia" w:hAnsiTheme="minorHAnsi" w:cstheme="minorBidi"/>
                <w:noProof/>
                <w:sz w:val="22"/>
                <w:szCs w:val="22"/>
                <w:lang w:val="en-US"/>
              </w:rPr>
              <w:tab/>
            </w:r>
            <w:r w:rsidR="007D267B" w:rsidRPr="003C49AC">
              <w:rPr>
                <w:rStyle w:val="Hyperlink"/>
                <w:noProof/>
              </w:rPr>
              <w:t>Videoigre temeljene na računalnom oblaku</w:t>
            </w:r>
            <w:r w:rsidR="007D267B">
              <w:rPr>
                <w:noProof/>
                <w:webHidden/>
              </w:rPr>
              <w:tab/>
            </w:r>
            <w:r w:rsidR="007D267B">
              <w:rPr>
                <w:noProof/>
                <w:webHidden/>
              </w:rPr>
              <w:fldChar w:fldCharType="begin"/>
            </w:r>
            <w:r w:rsidR="007D267B">
              <w:rPr>
                <w:noProof/>
                <w:webHidden/>
              </w:rPr>
              <w:instrText xml:space="preserve"> PAGEREF _Toc129212016 \h </w:instrText>
            </w:r>
            <w:r w:rsidR="007D267B">
              <w:rPr>
                <w:noProof/>
                <w:webHidden/>
              </w:rPr>
            </w:r>
            <w:r w:rsidR="007D267B">
              <w:rPr>
                <w:noProof/>
                <w:webHidden/>
              </w:rPr>
              <w:fldChar w:fldCharType="separate"/>
            </w:r>
            <w:r w:rsidR="007D267B">
              <w:rPr>
                <w:noProof/>
                <w:webHidden/>
              </w:rPr>
              <w:t>70</w:t>
            </w:r>
            <w:r w:rsidR="007D267B">
              <w:rPr>
                <w:noProof/>
                <w:webHidden/>
              </w:rPr>
              <w:fldChar w:fldCharType="end"/>
            </w:r>
          </w:hyperlink>
        </w:p>
        <w:p w14:paraId="54451371" w14:textId="432F362A" w:rsidR="007D267B" w:rsidRDefault="00000000">
          <w:pPr>
            <w:pStyle w:val="TOC1"/>
            <w:rPr>
              <w:rFonts w:asciiTheme="minorHAnsi" w:eastAsiaTheme="minorEastAsia" w:hAnsiTheme="minorHAnsi" w:cstheme="minorBidi"/>
              <w:b w:val="0"/>
              <w:noProof/>
              <w:color w:val="auto"/>
              <w:sz w:val="22"/>
              <w:szCs w:val="22"/>
              <w:lang w:val="en-US"/>
            </w:rPr>
          </w:pPr>
          <w:hyperlink w:anchor="_Toc129212017" w:history="1">
            <w:r w:rsidR="007D267B" w:rsidRPr="003C49AC">
              <w:rPr>
                <w:rStyle w:val="Hyperlink"/>
                <w:noProof/>
              </w:rPr>
              <w:t>3</w:t>
            </w:r>
            <w:r w:rsidR="007D267B">
              <w:rPr>
                <w:rFonts w:asciiTheme="minorHAnsi" w:eastAsiaTheme="minorEastAsia" w:hAnsiTheme="minorHAnsi" w:cstheme="minorBidi"/>
                <w:b w:val="0"/>
                <w:noProof/>
                <w:color w:val="auto"/>
                <w:sz w:val="22"/>
                <w:szCs w:val="22"/>
                <w:lang w:val="en-US"/>
              </w:rPr>
              <w:tab/>
            </w:r>
            <w:r w:rsidR="007D267B" w:rsidRPr="003C49AC">
              <w:rPr>
                <w:rStyle w:val="Hyperlink"/>
                <w:noProof/>
              </w:rPr>
              <w:t>Umrežene videoigre</w:t>
            </w:r>
            <w:r w:rsidR="007D267B">
              <w:rPr>
                <w:noProof/>
                <w:webHidden/>
              </w:rPr>
              <w:tab/>
            </w:r>
            <w:r w:rsidR="007D267B">
              <w:rPr>
                <w:noProof/>
                <w:webHidden/>
              </w:rPr>
              <w:fldChar w:fldCharType="begin"/>
            </w:r>
            <w:r w:rsidR="007D267B">
              <w:rPr>
                <w:noProof/>
                <w:webHidden/>
              </w:rPr>
              <w:instrText xml:space="preserve"> PAGEREF _Toc129212017 \h </w:instrText>
            </w:r>
            <w:r w:rsidR="007D267B">
              <w:rPr>
                <w:noProof/>
                <w:webHidden/>
              </w:rPr>
            </w:r>
            <w:r w:rsidR="007D267B">
              <w:rPr>
                <w:noProof/>
                <w:webHidden/>
              </w:rPr>
              <w:fldChar w:fldCharType="separate"/>
            </w:r>
            <w:r w:rsidR="007D267B">
              <w:rPr>
                <w:noProof/>
                <w:webHidden/>
              </w:rPr>
              <w:t>72</w:t>
            </w:r>
            <w:r w:rsidR="007D267B">
              <w:rPr>
                <w:noProof/>
                <w:webHidden/>
              </w:rPr>
              <w:fldChar w:fldCharType="end"/>
            </w:r>
          </w:hyperlink>
        </w:p>
        <w:p w14:paraId="7907C8D6" w14:textId="211B3530" w:rsidR="007D267B" w:rsidRDefault="00000000">
          <w:pPr>
            <w:pStyle w:val="TOC2"/>
            <w:tabs>
              <w:tab w:val="left" w:pos="720"/>
            </w:tabs>
            <w:rPr>
              <w:rFonts w:asciiTheme="minorHAnsi" w:eastAsiaTheme="minorEastAsia" w:hAnsiTheme="minorHAnsi" w:cstheme="minorBidi"/>
              <w:b w:val="0"/>
              <w:noProof/>
              <w:szCs w:val="22"/>
              <w:lang w:val="en-US"/>
            </w:rPr>
          </w:pPr>
          <w:hyperlink w:anchor="_Toc129212018" w:history="1">
            <w:r w:rsidR="007D267B" w:rsidRPr="003C49AC">
              <w:rPr>
                <w:rStyle w:val="Hyperlink"/>
                <w:noProof/>
              </w:rPr>
              <w:t>3.1</w:t>
            </w:r>
            <w:r w:rsidR="007D267B">
              <w:rPr>
                <w:rFonts w:asciiTheme="minorHAnsi" w:eastAsiaTheme="minorEastAsia" w:hAnsiTheme="minorHAnsi" w:cstheme="minorBidi"/>
                <w:b w:val="0"/>
                <w:noProof/>
                <w:szCs w:val="22"/>
                <w:lang w:val="en-US"/>
              </w:rPr>
              <w:tab/>
            </w:r>
            <w:r w:rsidR="007D267B" w:rsidRPr="003C49AC">
              <w:rPr>
                <w:rStyle w:val="Hyperlink"/>
                <w:noProof/>
              </w:rPr>
              <w:t>Osnovni koncepti umrežene simulacije</w:t>
            </w:r>
            <w:r w:rsidR="007D267B">
              <w:rPr>
                <w:noProof/>
                <w:webHidden/>
              </w:rPr>
              <w:tab/>
            </w:r>
            <w:r w:rsidR="007D267B">
              <w:rPr>
                <w:noProof/>
                <w:webHidden/>
              </w:rPr>
              <w:fldChar w:fldCharType="begin"/>
            </w:r>
            <w:r w:rsidR="007D267B">
              <w:rPr>
                <w:noProof/>
                <w:webHidden/>
              </w:rPr>
              <w:instrText xml:space="preserve"> PAGEREF _Toc129212018 \h </w:instrText>
            </w:r>
            <w:r w:rsidR="007D267B">
              <w:rPr>
                <w:noProof/>
                <w:webHidden/>
              </w:rPr>
            </w:r>
            <w:r w:rsidR="007D267B">
              <w:rPr>
                <w:noProof/>
                <w:webHidden/>
              </w:rPr>
              <w:fldChar w:fldCharType="separate"/>
            </w:r>
            <w:r w:rsidR="007D267B">
              <w:rPr>
                <w:noProof/>
                <w:webHidden/>
              </w:rPr>
              <w:t>75</w:t>
            </w:r>
            <w:r w:rsidR="007D267B">
              <w:rPr>
                <w:noProof/>
                <w:webHidden/>
              </w:rPr>
              <w:fldChar w:fldCharType="end"/>
            </w:r>
          </w:hyperlink>
        </w:p>
        <w:p w14:paraId="3AB0C46F" w14:textId="38779E01" w:rsidR="007D267B" w:rsidRDefault="00000000">
          <w:pPr>
            <w:pStyle w:val="TOC2"/>
            <w:tabs>
              <w:tab w:val="left" w:pos="720"/>
            </w:tabs>
            <w:rPr>
              <w:rFonts w:asciiTheme="minorHAnsi" w:eastAsiaTheme="minorEastAsia" w:hAnsiTheme="minorHAnsi" w:cstheme="minorBidi"/>
              <w:b w:val="0"/>
              <w:noProof/>
              <w:szCs w:val="22"/>
              <w:lang w:val="en-US"/>
            </w:rPr>
          </w:pPr>
          <w:hyperlink w:anchor="_Toc129212019" w:history="1">
            <w:r w:rsidR="007D267B" w:rsidRPr="003C49AC">
              <w:rPr>
                <w:rStyle w:val="Hyperlink"/>
                <w:noProof/>
              </w:rPr>
              <w:t>3.2</w:t>
            </w:r>
            <w:r w:rsidR="007D267B">
              <w:rPr>
                <w:rFonts w:asciiTheme="minorHAnsi" w:eastAsiaTheme="minorEastAsia" w:hAnsiTheme="minorHAnsi" w:cstheme="minorBidi"/>
                <w:b w:val="0"/>
                <w:noProof/>
                <w:szCs w:val="22"/>
                <w:lang w:val="en-US"/>
              </w:rPr>
              <w:tab/>
            </w:r>
            <w:r w:rsidR="007D267B" w:rsidRPr="003C49AC">
              <w:rPr>
                <w:rStyle w:val="Hyperlink"/>
                <w:noProof/>
              </w:rPr>
              <w:t>Zajedničko dijeljeno stanje i konzistentnost</w:t>
            </w:r>
            <w:r w:rsidR="007D267B">
              <w:rPr>
                <w:noProof/>
                <w:webHidden/>
              </w:rPr>
              <w:tab/>
            </w:r>
            <w:r w:rsidR="007D267B">
              <w:rPr>
                <w:noProof/>
                <w:webHidden/>
              </w:rPr>
              <w:fldChar w:fldCharType="begin"/>
            </w:r>
            <w:r w:rsidR="007D267B">
              <w:rPr>
                <w:noProof/>
                <w:webHidden/>
              </w:rPr>
              <w:instrText xml:space="preserve"> PAGEREF _Toc129212019 \h </w:instrText>
            </w:r>
            <w:r w:rsidR="007D267B">
              <w:rPr>
                <w:noProof/>
                <w:webHidden/>
              </w:rPr>
            </w:r>
            <w:r w:rsidR="007D267B">
              <w:rPr>
                <w:noProof/>
                <w:webHidden/>
              </w:rPr>
              <w:fldChar w:fldCharType="separate"/>
            </w:r>
            <w:r w:rsidR="007D267B">
              <w:rPr>
                <w:noProof/>
                <w:webHidden/>
              </w:rPr>
              <w:t>80</w:t>
            </w:r>
            <w:r w:rsidR="007D267B">
              <w:rPr>
                <w:noProof/>
                <w:webHidden/>
              </w:rPr>
              <w:fldChar w:fldCharType="end"/>
            </w:r>
          </w:hyperlink>
        </w:p>
        <w:p w14:paraId="2A6CB88F" w14:textId="27186E9A" w:rsidR="007D267B" w:rsidRDefault="00000000">
          <w:pPr>
            <w:pStyle w:val="TOC2"/>
            <w:tabs>
              <w:tab w:val="left" w:pos="720"/>
            </w:tabs>
            <w:rPr>
              <w:rFonts w:asciiTheme="minorHAnsi" w:eastAsiaTheme="minorEastAsia" w:hAnsiTheme="minorHAnsi" w:cstheme="minorBidi"/>
              <w:b w:val="0"/>
              <w:noProof/>
              <w:szCs w:val="22"/>
              <w:lang w:val="en-US"/>
            </w:rPr>
          </w:pPr>
          <w:hyperlink w:anchor="_Toc129212020" w:history="1">
            <w:r w:rsidR="007D267B" w:rsidRPr="003C49AC">
              <w:rPr>
                <w:rStyle w:val="Hyperlink"/>
                <w:noProof/>
              </w:rPr>
              <w:t>3.3</w:t>
            </w:r>
            <w:r w:rsidR="007D267B">
              <w:rPr>
                <w:rFonts w:asciiTheme="minorHAnsi" w:eastAsiaTheme="minorEastAsia" w:hAnsiTheme="minorHAnsi" w:cstheme="minorBidi"/>
                <w:b w:val="0"/>
                <w:noProof/>
                <w:szCs w:val="22"/>
                <w:lang w:val="en-US"/>
              </w:rPr>
              <w:tab/>
            </w:r>
            <w:r w:rsidR="007D267B" w:rsidRPr="003C49AC">
              <w:rPr>
                <w:rStyle w:val="Hyperlink"/>
                <w:noProof/>
              </w:rPr>
              <w:t>Mrežni parametri i njihov utjecaj</w:t>
            </w:r>
            <w:r w:rsidR="007D267B">
              <w:rPr>
                <w:noProof/>
                <w:webHidden/>
              </w:rPr>
              <w:tab/>
            </w:r>
            <w:r w:rsidR="007D267B">
              <w:rPr>
                <w:noProof/>
                <w:webHidden/>
              </w:rPr>
              <w:fldChar w:fldCharType="begin"/>
            </w:r>
            <w:r w:rsidR="007D267B">
              <w:rPr>
                <w:noProof/>
                <w:webHidden/>
              </w:rPr>
              <w:instrText xml:space="preserve"> PAGEREF _Toc129212020 \h </w:instrText>
            </w:r>
            <w:r w:rsidR="007D267B">
              <w:rPr>
                <w:noProof/>
                <w:webHidden/>
              </w:rPr>
            </w:r>
            <w:r w:rsidR="007D267B">
              <w:rPr>
                <w:noProof/>
                <w:webHidden/>
              </w:rPr>
              <w:fldChar w:fldCharType="separate"/>
            </w:r>
            <w:r w:rsidR="007D267B">
              <w:rPr>
                <w:noProof/>
                <w:webHidden/>
              </w:rPr>
              <w:t>87</w:t>
            </w:r>
            <w:r w:rsidR="007D267B">
              <w:rPr>
                <w:noProof/>
                <w:webHidden/>
              </w:rPr>
              <w:fldChar w:fldCharType="end"/>
            </w:r>
          </w:hyperlink>
        </w:p>
        <w:p w14:paraId="27F0FE72" w14:textId="03AD783D" w:rsidR="007D267B" w:rsidRDefault="00000000">
          <w:pPr>
            <w:pStyle w:val="TOC2"/>
            <w:tabs>
              <w:tab w:val="left" w:pos="720"/>
            </w:tabs>
            <w:rPr>
              <w:rFonts w:asciiTheme="minorHAnsi" w:eastAsiaTheme="minorEastAsia" w:hAnsiTheme="minorHAnsi" w:cstheme="minorBidi"/>
              <w:b w:val="0"/>
              <w:noProof/>
              <w:szCs w:val="22"/>
              <w:lang w:val="en-US"/>
            </w:rPr>
          </w:pPr>
          <w:hyperlink w:anchor="_Toc129212074" w:history="1">
            <w:r w:rsidR="007D267B" w:rsidRPr="003C49AC">
              <w:rPr>
                <w:rStyle w:val="Hyperlink"/>
                <w:noProof/>
              </w:rPr>
              <w:t>3.4</w:t>
            </w:r>
            <w:r w:rsidR="007D267B">
              <w:rPr>
                <w:rFonts w:asciiTheme="minorHAnsi" w:eastAsiaTheme="minorEastAsia" w:hAnsiTheme="minorHAnsi" w:cstheme="minorBidi"/>
                <w:b w:val="0"/>
                <w:noProof/>
                <w:szCs w:val="22"/>
                <w:lang w:val="en-US"/>
              </w:rPr>
              <w:tab/>
            </w:r>
            <w:r w:rsidR="007D267B" w:rsidRPr="003C49AC">
              <w:rPr>
                <w:rStyle w:val="Hyperlink"/>
                <w:noProof/>
              </w:rPr>
              <w:t>Skalabilnost - specifičnosti i podrška za različiti broj igrača</w:t>
            </w:r>
            <w:r w:rsidR="007D267B">
              <w:rPr>
                <w:noProof/>
                <w:webHidden/>
              </w:rPr>
              <w:tab/>
            </w:r>
            <w:r w:rsidR="007D267B">
              <w:rPr>
                <w:noProof/>
                <w:webHidden/>
              </w:rPr>
              <w:fldChar w:fldCharType="begin"/>
            </w:r>
            <w:r w:rsidR="007D267B">
              <w:rPr>
                <w:noProof/>
                <w:webHidden/>
              </w:rPr>
              <w:instrText xml:space="preserve"> PAGEREF _Toc129212074 \h </w:instrText>
            </w:r>
            <w:r w:rsidR="007D267B">
              <w:rPr>
                <w:noProof/>
                <w:webHidden/>
              </w:rPr>
            </w:r>
            <w:r w:rsidR="007D267B">
              <w:rPr>
                <w:noProof/>
                <w:webHidden/>
              </w:rPr>
              <w:fldChar w:fldCharType="separate"/>
            </w:r>
            <w:r w:rsidR="007D267B">
              <w:rPr>
                <w:noProof/>
                <w:webHidden/>
              </w:rPr>
              <w:t>94</w:t>
            </w:r>
            <w:r w:rsidR="007D267B">
              <w:rPr>
                <w:noProof/>
                <w:webHidden/>
              </w:rPr>
              <w:fldChar w:fldCharType="end"/>
            </w:r>
          </w:hyperlink>
        </w:p>
        <w:p w14:paraId="635E339A" w14:textId="43B76910" w:rsidR="007D267B" w:rsidRDefault="00000000">
          <w:pPr>
            <w:pStyle w:val="TOC2"/>
            <w:tabs>
              <w:tab w:val="left" w:pos="720"/>
            </w:tabs>
            <w:rPr>
              <w:rFonts w:asciiTheme="minorHAnsi" w:eastAsiaTheme="minorEastAsia" w:hAnsiTheme="minorHAnsi" w:cstheme="minorBidi"/>
              <w:b w:val="0"/>
              <w:noProof/>
              <w:szCs w:val="22"/>
              <w:lang w:val="en-US"/>
            </w:rPr>
          </w:pPr>
          <w:hyperlink w:anchor="_Toc129212076" w:history="1">
            <w:r w:rsidR="007D267B" w:rsidRPr="003C49AC">
              <w:rPr>
                <w:rStyle w:val="Hyperlink"/>
                <w:noProof/>
              </w:rPr>
              <w:t>3.5</w:t>
            </w:r>
            <w:r w:rsidR="007D267B">
              <w:rPr>
                <w:rFonts w:asciiTheme="minorHAnsi" w:eastAsiaTheme="minorEastAsia" w:hAnsiTheme="minorHAnsi" w:cstheme="minorBidi"/>
                <w:b w:val="0"/>
                <w:noProof/>
                <w:szCs w:val="22"/>
                <w:lang w:val="en-US"/>
              </w:rPr>
              <w:tab/>
            </w:r>
            <w:r w:rsidR="007D267B" w:rsidRPr="003C49AC">
              <w:rPr>
                <w:rStyle w:val="Hyperlink"/>
                <w:noProof/>
              </w:rPr>
              <w:t>Funkcioniranje arhitekture klijent – poslužitelj</w:t>
            </w:r>
            <w:r w:rsidR="007D267B">
              <w:rPr>
                <w:noProof/>
                <w:webHidden/>
              </w:rPr>
              <w:tab/>
            </w:r>
            <w:r w:rsidR="007D267B">
              <w:rPr>
                <w:noProof/>
                <w:webHidden/>
              </w:rPr>
              <w:fldChar w:fldCharType="begin"/>
            </w:r>
            <w:r w:rsidR="007D267B">
              <w:rPr>
                <w:noProof/>
                <w:webHidden/>
              </w:rPr>
              <w:instrText xml:space="preserve"> PAGEREF _Toc129212076 \h </w:instrText>
            </w:r>
            <w:r w:rsidR="007D267B">
              <w:rPr>
                <w:noProof/>
                <w:webHidden/>
              </w:rPr>
            </w:r>
            <w:r w:rsidR="007D267B">
              <w:rPr>
                <w:noProof/>
                <w:webHidden/>
              </w:rPr>
              <w:fldChar w:fldCharType="separate"/>
            </w:r>
            <w:r w:rsidR="007D267B">
              <w:rPr>
                <w:noProof/>
                <w:webHidden/>
              </w:rPr>
              <w:t>97</w:t>
            </w:r>
            <w:r w:rsidR="007D267B">
              <w:rPr>
                <w:noProof/>
                <w:webHidden/>
              </w:rPr>
              <w:fldChar w:fldCharType="end"/>
            </w:r>
          </w:hyperlink>
        </w:p>
        <w:p w14:paraId="2FEE9322" w14:textId="447850F9" w:rsidR="007D267B" w:rsidRDefault="00000000">
          <w:pPr>
            <w:pStyle w:val="TOC3"/>
            <w:rPr>
              <w:rFonts w:asciiTheme="minorHAnsi" w:eastAsiaTheme="minorEastAsia" w:hAnsiTheme="minorHAnsi" w:cstheme="minorBidi"/>
              <w:noProof/>
              <w:sz w:val="22"/>
              <w:szCs w:val="22"/>
              <w:lang w:val="en-US"/>
            </w:rPr>
          </w:pPr>
          <w:hyperlink w:anchor="_Toc129212077" w:history="1">
            <w:r w:rsidR="007D267B" w:rsidRPr="003C49AC">
              <w:rPr>
                <w:rStyle w:val="Hyperlink"/>
                <w:noProof/>
              </w:rPr>
              <w:t>3.5.1</w:t>
            </w:r>
            <w:r w:rsidR="007D267B">
              <w:rPr>
                <w:rFonts w:asciiTheme="minorHAnsi" w:eastAsiaTheme="minorEastAsia" w:hAnsiTheme="minorHAnsi" w:cstheme="minorBidi"/>
                <w:noProof/>
                <w:sz w:val="22"/>
                <w:szCs w:val="22"/>
                <w:lang w:val="en-US"/>
              </w:rPr>
              <w:tab/>
            </w:r>
            <w:r w:rsidR="007D267B" w:rsidRPr="003C49AC">
              <w:rPr>
                <w:rStyle w:val="Hyperlink"/>
                <w:noProof/>
              </w:rPr>
              <w:t>Uloga poslužitelja u igranju videoigara za više igrača</w:t>
            </w:r>
            <w:r w:rsidR="007D267B">
              <w:rPr>
                <w:noProof/>
                <w:webHidden/>
              </w:rPr>
              <w:tab/>
            </w:r>
            <w:r w:rsidR="007D267B">
              <w:rPr>
                <w:noProof/>
                <w:webHidden/>
              </w:rPr>
              <w:fldChar w:fldCharType="begin"/>
            </w:r>
            <w:r w:rsidR="007D267B">
              <w:rPr>
                <w:noProof/>
                <w:webHidden/>
              </w:rPr>
              <w:instrText xml:space="preserve"> PAGEREF _Toc129212077 \h </w:instrText>
            </w:r>
            <w:r w:rsidR="007D267B">
              <w:rPr>
                <w:noProof/>
                <w:webHidden/>
              </w:rPr>
            </w:r>
            <w:r w:rsidR="007D267B">
              <w:rPr>
                <w:noProof/>
                <w:webHidden/>
              </w:rPr>
              <w:fldChar w:fldCharType="separate"/>
            </w:r>
            <w:r w:rsidR="007D267B">
              <w:rPr>
                <w:noProof/>
                <w:webHidden/>
              </w:rPr>
              <w:t>99</w:t>
            </w:r>
            <w:r w:rsidR="007D267B">
              <w:rPr>
                <w:noProof/>
                <w:webHidden/>
              </w:rPr>
              <w:fldChar w:fldCharType="end"/>
            </w:r>
          </w:hyperlink>
        </w:p>
        <w:p w14:paraId="6E8F4050" w14:textId="4605FB58" w:rsidR="007D267B" w:rsidRDefault="00000000">
          <w:pPr>
            <w:pStyle w:val="TOC3"/>
            <w:rPr>
              <w:rFonts w:asciiTheme="minorHAnsi" w:eastAsiaTheme="minorEastAsia" w:hAnsiTheme="minorHAnsi" w:cstheme="minorBidi"/>
              <w:noProof/>
              <w:sz w:val="22"/>
              <w:szCs w:val="22"/>
              <w:lang w:val="en-US"/>
            </w:rPr>
          </w:pPr>
          <w:hyperlink w:anchor="_Toc129212078" w:history="1">
            <w:r w:rsidR="007D267B" w:rsidRPr="003C49AC">
              <w:rPr>
                <w:rStyle w:val="Hyperlink"/>
                <w:noProof/>
              </w:rPr>
              <w:t>3.5.2</w:t>
            </w:r>
            <w:r w:rsidR="007D267B">
              <w:rPr>
                <w:rFonts w:asciiTheme="minorHAnsi" w:eastAsiaTheme="minorEastAsia" w:hAnsiTheme="minorHAnsi" w:cstheme="minorBidi"/>
                <w:noProof/>
                <w:sz w:val="22"/>
                <w:szCs w:val="22"/>
                <w:lang w:val="en-US"/>
              </w:rPr>
              <w:tab/>
            </w:r>
            <w:r w:rsidR="007D267B" w:rsidRPr="003C49AC">
              <w:rPr>
                <w:rStyle w:val="Hyperlink"/>
                <w:noProof/>
              </w:rPr>
              <w:t>Uloga klijenta u igranju videoigara za više igrača</w:t>
            </w:r>
            <w:r w:rsidR="007D267B">
              <w:rPr>
                <w:noProof/>
                <w:webHidden/>
              </w:rPr>
              <w:tab/>
            </w:r>
            <w:r w:rsidR="007D267B">
              <w:rPr>
                <w:noProof/>
                <w:webHidden/>
              </w:rPr>
              <w:fldChar w:fldCharType="begin"/>
            </w:r>
            <w:r w:rsidR="007D267B">
              <w:rPr>
                <w:noProof/>
                <w:webHidden/>
              </w:rPr>
              <w:instrText xml:space="preserve"> PAGEREF _Toc129212078 \h </w:instrText>
            </w:r>
            <w:r w:rsidR="007D267B">
              <w:rPr>
                <w:noProof/>
                <w:webHidden/>
              </w:rPr>
            </w:r>
            <w:r w:rsidR="007D267B">
              <w:rPr>
                <w:noProof/>
                <w:webHidden/>
              </w:rPr>
              <w:fldChar w:fldCharType="separate"/>
            </w:r>
            <w:r w:rsidR="007D267B">
              <w:rPr>
                <w:noProof/>
                <w:webHidden/>
              </w:rPr>
              <w:t>106</w:t>
            </w:r>
            <w:r w:rsidR="007D267B">
              <w:rPr>
                <w:noProof/>
                <w:webHidden/>
              </w:rPr>
              <w:fldChar w:fldCharType="end"/>
            </w:r>
          </w:hyperlink>
        </w:p>
        <w:p w14:paraId="08A3296A" w14:textId="0AA99D7D" w:rsidR="007D267B" w:rsidRDefault="00000000">
          <w:pPr>
            <w:pStyle w:val="TOC2"/>
            <w:tabs>
              <w:tab w:val="left" w:pos="720"/>
            </w:tabs>
            <w:rPr>
              <w:rFonts w:asciiTheme="minorHAnsi" w:eastAsiaTheme="minorEastAsia" w:hAnsiTheme="minorHAnsi" w:cstheme="minorBidi"/>
              <w:b w:val="0"/>
              <w:noProof/>
              <w:szCs w:val="22"/>
              <w:lang w:val="en-US"/>
            </w:rPr>
          </w:pPr>
          <w:hyperlink w:anchor="_Toc129212079" w:history="1">
            <w:r w:rsidR="007D267B" w:rsidRPr="003C49AC">
              <w:rPr>
                <w:rStyle w:val="Hyperlink"/>
                <w:noProof/>
              </w:rPr>
              <w:t>3.6</w:t>
            </w:r>
            <w:r w:rsidR="007D267B">
              <w:rPr>
                <w:rFonts w:asciiTheme="minorHAnsi" w:eastAsiaTheme="minorEastAsia" w:hAnsiTheme="minorHAnsi" w:cstheme="minorBidi"/>
                <w:b w:val="0"/>
                <w:noProof/>
                <w:szCs w:val="22"/>
                <w:lang w:val="en-US"/>
              </w:rPr>
              <w:tab/>
            </w:r>
            <w:r w:rsidR="007D267B" w:rsidRPr="003C49AC">
              <w:rPr>
                <w:rStyle w:val="Hyperlink"/>
                <w:noProof/>
              </w:rPr>
              <w:t>Programiranje mrežnih videoigara</w:t>
            </w:r>
            <w:r w:rsidR="007D267B">
              <w:rPr>
                <w:noProof/>
                <w:webHidden/>
              </w:rPr>
              <w:tab/>
            </w:r>
            <w:r w:rsidR="007D267B">
              <w:rPr>
                <w:noProof/>
                <w:webHidden/>
              </w:rPr>
              <w:fldChar w:fldCharType="begin"/>
            </w:r>
            <w:r w:rsidR="007D267B">
              <w:rPr>
                <w:noProof/>
                <w:webHidden/>
              </w:rPr>
              <w:instrText xml:space="preserve"> PAGEREF _Toc129212079 \h </w:instrText>
            </w:r>
            <w:r w:rsidR="007D267B">
              <w:rPr>
                <w:noProof/>
                <w:webHidden/>
              </w:rPr>
            </w:r>
            <w:r w:rsidR="007D267B">
              <w:rPr>
                <w:noProof/>
                <w:webHidden/>
              </w:rPr>
              <w:fldChar w:fldCharType="separate"/>
            </w:r>
            <w:r w:rsidR="007D267B">
              <w:rPr>
                <w:noProof/>
                <w:webHidden/>
              </w:rPr>
              <w:t>112</w:t>
            </w:r>
            <w:r w:rsidR="007D267B">
              <w:rPr>
                <w:noProof/>
                <w:webHidden/>
              </w:rPr>
              <w:fldChar w:fldCharType="end"/>
            </w:r>
          </w:hyperlink>
        </w:p>
        <w:p w14:paraId="76786DCB" w14:textId="13CF784C" w:rsidR="007D267B" w:rsidRDefault="00000000">
          <w:pPr>
            <w:pStyle w:val="TOC3"/>
            <w:rPr>
              <w:rFonts w:asciiTheme="minorHAnsi" w:eastAsiaTheme="minorEastAsia" w:hAnsiTheme="minorHAnsi" w:cstheme="minorBidi"/>
              <w:noProof/>
              <w:sz w:val="22"/>
              <w:szCs w:val="22"/>
              <w:lang w:val="en-US"/>
            </w:rPr>
          </w:pPr>
          <w:hyperlink w:anchor="_Toc129212080" w:history="1">
            <w:r w:rsidR="007D267B" w:rsidRPr="003C49AC">
              <w:rPr>
                <w:rStyle w:val="Hyperlink"/>
                <w:noProof/>
              </w:rPr>
              <w:t>3.6.1</w:t>
            </w:r>
            <w:r w:rsidR="007D267B">
              <w:rPr>
                <w:rFonts w:asciiTheme="minorHAnsi" w:eastAsiaTheme="minorEastAsia" w:hAnsiTheme="minorHAnsi" w:cstheme="minorBidi"/>
                <w:noProof/>
                <w:sz w:val="22"/>
                <w:szCs w:val="22"/>
                <w:lang w:val="en-US"/>
              </w:rPr>
              <w:tab/>
            </w:r>
            <w:r w:rsidR="007D267B" w:rsidRPr="003C49AC">
              <w:rPr>
                <w:rStyle w:val="Hyperlink"/>
                <w:noProof/>
              </w:rPr>
              <w:t>Priključnice</w:t>
            </w:r>
            <w:r w:rsidR="007D267B">
              <w:rPr>
                <w:noProof/>
                <w:webHidden/>
              </w:rPr>
              <w:tab/>
            </w:r>
            <w:r w:rsidR="007D267B">
              <w:rPr>
                <w:noProof/>
                <w:webHidden/>
              </w:rPr>
              <w:fldChar w:fldCharType="begin"/>
            </w:r>
            <w:r w:rsidR="007D267B">
              <w:rPr>
                <w:noProof/>
                <w:webHidden/>
              </w:rPr>
              <w:instrText xml:space="preserve"> PAGEREF _Toc129212080 \h </w:instrText>
            </w:r>
            <w:r w:rsidR="007D267B">
              <w:rPr>
                <w:noProof/>
                <w:webHidden/>
              </w:rPr>
            </w:r>
            <w:r w:rsidR="007D267B">
              <w:rPr>
                <w:noProof/>
                <w:webHidden/>
              </w:rPr>
              <w:fldChar w:fldCharType="separate"/>
            </w:r>
            <w:r w:rsidR="007D267B">
              <w:rPr>
                <w:noProof/>
                <w:webHidden/>
              </w:rPr>
              <w:t>112</w:t>
            </w:r>
            <w:r w:rsidR="007D267B">
              <w:rPr>
                <w:noProof/>
                <w:webHidden/>
              </w:rPr>
              <w:fldChar w:fldCharType="end"/>
            </w:r>
          </w:hyperlink>
        </w:p>
        <w:p w14:paraId="0518FDFC" w14:textId="6CE2260A" w:rsidR="007D267B" w:rsidRDefault="00000000">
          <w:pPr>
            <w:pStyle w:val="TOC3"/>
            <w:rPr>
              <w:rFonts w:asciiTheme="minorHAnsi" w:eastAsiaTheme="minorEastAsia" w:hAnsiTheme="minorHAnsi" w:cstheme="minorBidi"/>
              <w:noProof/>
              <w:sz w:val="22"/>
              <w:szCs w:val="22"/>
              <w:lang w:val="en-US"/>
            </w:rPr>
          </w:pPr>
          <w:hyperlink w:anchor="_Toc129212081" w:history="1">
            <w:r w:rsidR="007D267B" w:rsidRPr="003C49AC">
              <w:rPr>
                <w:rStyle w:val="Hyperlink"/>
                <w:noProof/>
              </w:rPr>
              <w:t>3.6.2</w:t>
            </w:r>
            <w:r w:rsidR="007D267B">
              <w:rPr>
                <w:rFonts w:asciiTheme="minorHAnsi" w:eastAsiaTheme="minorEastAsia" w:hAnsiTheme="minorHAnsi" w:cstheme="minorBidi"/>
                <w:noProof/>
                <w:sz w:val="22"/>
                <w:szCs w:val="22"/>
                <w:lang w:val="en-US"/>
              </w:rPr>
              <w:tab/>
            </w:r>
            <w:r w:rsidR="007D267B" w:rsidRPr="003C49AC">
              <w:rPr>
                <w:rStyle w:val="Hyperlink"/>
                <w:noProof/>
              </w:rPr>
              <w:t>Serijalizacija podataka</w:t>
            </w:r>
            <w:r w:rsidR="007D267B">
              <w:rPr>
                <w:noProof/>
                <w:webHidden/>
              </w:rPr>
              <w:tab/>
            </w:r>
            <w:r w:rsidR="007D267B">
              <w:rPr>
                <w:noProof/>
                <w:webHidden/>
              </w:rPr>
              <w:fldChar w:fldCharType="begin"/>
            </w:r>
            <w:r w:rsidR="007D267B">
              <w:rPr>
                <w:noProof/>
                <w:webHidden/>
              </w:rPr>
              <w:instrText xml:space="preserve"> PAGEREF _Toc129212081 \h </w:instrText>
            </w:r>
            <w:r w:rsidR="007D267B">
              <w:rPr>
                <w:noProof/>
                <w:webHidden/>
              </w:rPr>
            </w:r>
            <w:r w:rsidR="007D267B">
              <w:rPr>
                <w:noProof/>
                <w:webHidden/>
              </w:rPr>
              <w:fldChar w:fldCharType="separate"/>
            </w:r>
            <w:r w:rsidR="007D267B">
              <w:rPr>
                <w:noProof/>
                <w:webHidden/>
              </w:rPr>
              <w:t>117</w:t>
            </w:r>
            <w:r w:rsidR="007D267B">
              <w:rPr>
                <w:noProof/>
                <w:webHidden/>
              </w:rPr>
              <w:fldChar w:fldCharType="end"/>
            </w:r>
          </w:hyperlink>
        </w:p>
        <w:p w14:paraId="2AD45C21" w14:textId="254E112A" w:rsidR="007D267B" w:rsidRDefault="00000000">
          <w:pPr>
            <w:pStyle w:val="TOC3"/>
            <w:rPr>
              <w:rFonts w:asciiTheme="minorHAnsi" w:eastAsiaTheme="minorEastAsia" w:hAnsiTheme="minorHAnsi" w:cstheme="minorBidi"/>
              <w:noProof/>
              <w:sz w:val="22"/>
              <w:szCs w:val="22"/>
              <w:lang w:val="en-US"/>
            </w:rPr>
          </w:pPr>
          <w:hyperlink w:anchor="_Toc129212093" w:history="1">
            <w:r w:rsidR="007D267B" w:rsidRPr="003C49AC">
              <w:rPr>
                <w:rStyle w:val="Hyperlink"/>
                <w:noProof/>
              </w:rPr>
              <w:t>3.6.3</w:t>
            </w:r>
            <w:r w:rsidR="007D267B">
              <w:rPr>
                <w:rFonts w:asciiTheme="minorHAnsi" w:eastAsiaTheme="minorEastAsia" w:hAnsiTheme="minorHAnsi" w:cstheme="minorBidi"/>
                <w:noProof/>
                <w:sz w:val="22"/>
                <w:szCs w:val="22"/>
                <w:lang w:val="en-US"/>
              </w:rPr>
              <w:tab/>
            </w:r>
            <w:r w:rsidR="007D267B" w:rsidRPr="003C49AC">
              <w:rPr>
                <w:rStyle w:val="Hyperlink"/>
                <w:noProof/>
              </w:rPr>
              <w:t>Pozivi udaljene procedure</w:t>
            </w:r>
            <w:r w:rsidR="007D267B">
              <w:rPr>
                <w:noProof/>
                <w:webHidden/>
              </w:rPr>
              <w:tab/>
            </w:r>
            <w:r w:rsidR="007D267B">
              <w:rPr>
                <w:noProof/>
                <w:webHidden/>
              </w:rPr>
              <w:fldChar w:fldCharType="begin"/>
            </w:r>
            <w:r w:rsidR="007D267B">
              <w:rPr>
                <w:noProof/>
                <w:webHidden/>
              </w:rPr>
              <w:instrText xml:space="preserve"> PAGEREF _Toc129212093 \h </w:instrText>
            </w:r>
            <w:r w:rsidR="007D267B">
              <w:rPr>
                <w:noProof/>
                <w:webHidden/>
              </w:rPr>
            </w:r>
            <w:r w:rsidR="007D267B">
              <w:rPr>
                <w:noProof/>
                <w:webHidden/>
              </w:rPr>
              <w:fldChar w:fldCharType="separate"/>
            </w:r>
            <w:r w:rsidR="007D267B">
              <w:rPr>
                <w:noProof/>
                <w:webHidden/>
              </w:rPr>
              <w:t>121</w:t>
            </w:r>
            <w:r w:rsidR="007D267B">
              <w:rPr>
                <w:noProof/>
                <w:webHidden/>
              </w:rPr>
              <w:fldChar w:fldCharType="end"/>
            </w:r>
          </w:hyperlink>
        </w:p>
        <w:p w14:paraId="2FDF1E94" w14:textId="3616A17D" w:rsidR="007D267B" w:rsidRDefault="00000000">
          <w:pPr>
            <w:pStyle w:val="TOC2"/>
            <w:tabs>
              <w:tab w:val="left" w:pos="720"/>
            </w:tabs>
            <w:rPr>
              <w:rFonts w:asciiTheme="minorHAnsi" w:eastAsiaTheme="minorEastAsia" w:hAnsiTheme="minorHAnsi" w:cstheme="minorBidi"/>
              <w:b w:val="0"/>
              <w:noProof/>
              <w:szCs w:val="22"/>
              <w:lang w:val="en-US"/>
            </w:rPr>
          </w:pPr>
          <w:hyperlink w:anchor="_Toc129212094" w:history="1">
            <w:r w:rsidR="007D267B" w:rsidRPr="003C49AC">
              <w:rPr>
                <w:rStyle w:val="Hyperlink"/>
                <w:noProof/>
              </w:rPr>
              <w:t>3.7</w:t>
            </w:r>
            <w:r w:rsidR="007D267B">
              <w:rPr>
                <w:rFonts w:asciiTheme="minorHAnsi" w:eastAsiaTheme="minorEastAsia" w:hAnsiTheme="minorHAnsi" w:cstheme="minorBidi"/>
                <w:b w:val="0"/>
                <w:noProof/>
                <w:szCs w:val="22"/>
                <w:lang w:val="en-US"/>
              </w:rPr>
              <w:tab/>
            </w:r>
            <w:r w:rsidR="007D267B" w:rsidRPr="003C49AC">
              <w:rPr>
                <w:rStyle w:val="Hyperlink"/>
                <w:noProof/>
              </w:rPr>
              <w:t>Programiranje videoigre za više igrača putem lokalne mreže</w:t>
            </w:r>
            <w:r w:rsidR="007D267B">
              <w:rPr>
                <w:noProof/>
                <w:webHidden/>
              </w:rPr>
              <w:tab/>
            </w:r>
            <w:r w:rsidR="007D267B">
              <w:rPr>
                <w:noProof/>
                <w:webHidden/>
              </w:rPr>
              <w:fldChar w:fldCharType="begin"/>
            </w:r>
            <w:r w:rsidR="007D267B">
              <w:rPr>
                <w:noProof/>
                <w:webHidden/>
              </w:rPr>
              <w:instrText xml:space="preserve"> PAGEREF _Toc129212094 \h </w:instrText>
            </w:r>
            <w:r w:rsidR="007D267B">
              <w:rPr>
                <w:noProof/>
                <w:webHidden/>
              </w:rPr>
            </w:r>
            <w:r w:rsidR="007D267B">
              <w:rPr>
                <w:noProof/>
                <w:webHidden/>
              </w:rPr>
              <w:fldChar w:fldCharType="separate"/>
            </w:r>
            <w:r w:rsidR="007D267B">
              <w:rPr>
                <w:noProof/>
                <w:webHidden/>
              </w:rPr>
              <w:t>122</w:t>
            </w:r>
            <w:r w:rsidR="007D267B">
              <w:rPr>
                <w:noProof/>
                <w:webHidden/>
              </w:rPr>
              <w:fldChar w:fldCharType="end"/>
            </w:r>
          </w:hyperlink>
        </w:p>
        <w:p w14:paraId="1DA4DD46" w14:textId="5B5CF613" w:rsidR="007D267B" w:rsidRDefault="00000000">
          <w:pPr>
            <w:pStyle w:val="TOC3"/>
            <w:rPr>
              <w:rFonts w:asciiTheme="minorHAnsi" w:eastAsiaTheme="minorEastAsia" w:hAnsiTheme="minorHAnsi" w:cstheme="minorBidi"/>
              <w:noProof/>
              <w:sz w:val="22"/>
              <w:szCs w:val="22"/>
              <w:lang w:val="en-US"/>
            </w:rPr>
          </w:pPr>
          <w:hyperlink w:anchor="_Toc129212095" w:history="1">
            <w:r w:rsidR="007D267B" w:rsidRPr="003C49AC">
              <w:rPr>
                <w:rStyle w:val="Hyperlink"/>
                <w:noProof/>
              </w:rPr>
              <w:t>3.7.1</w:t>
            </w:r>
            <w:r w:rsidR="007D267B">
              <w:rPr>
                <w:rFonts w:asciiTheme="minorHAnsi" w:eastAsiaTheme="minorEastAsia" w:hAnsiTheme="minorHAnsi" w:cstheme="minorBidi"/>
                <w:noProof/>
                <w:sz w:val="22"/>
                <w:szCs w:val="22"/>
                <w:lang w:val="en-US"/>
              </w:rPr>
              <w:tab/>
            </w:r>
            <w:r w:rsidR="007D267B" w:rsidRPr="003C49AC">
              <w:rPr>
                <w:rStyle w:val="Hyperlink"/>
                <w:noProof/>
              </w:rPr>
              <w:t>Koncept videoigre na poteze s čekanjem za više igrača</w:t>
            </w:r>
            <w:r w:rsidR="007D267B">
              <w:rPr>
                <w:noProof/>
                <w:webHidden/>
              </w:rPr>
              <w:tab/>
            </w:r>
            <w:r w:rsidR="007D267B">
              <w:rPr>
                <w:noProof/>
                <w:webHidden/>
              </w:rPr>
              <w:fldChar w:fldCharType="begin"/>
            </w:r>
            <w:r w:rsidR="007D267B">
              <w:rPr>
                <w:noProof/>
                <w:webHidden/>
              </w:rPr>
              <w:instrText xml:space="preserve"> PAGEREF _Toc129212095 \h </w:instrText>
            </w:r>
            <w:r w:rsidR="007D267B">
              <w:rPr>
                <w:noProof/>
                <w:webHidden/>
              </w:rPr>
            </w:r>
            <w:r w:rsidR="007D267B">
              <w:rPr>
                <w:noProof/>
                <w:webHidden/>
              </w:rPr>
              <w:fldChar w:fldCharType="separate"/>
            </w:r>
            <w:r w:rsidR="007D267B">
              <w:rPr>
                <w:noProof/>
                <w:webHidden/>
              </w:rPr>
              <w:t>123</w:t>
            </w:r>
            <w:r w:rsidR="007D267B">
              <w:rPr>
                <w:noProof/>
                <w:webHidden/>
              </w:rPr>
              <w:fldChar w:fldCharType="end"/>
            </w:r>
          </w:hyperlink>
        </w:p>
        <w:p w14:paraId="58C9812C" w14:textId="667D9F8F" w:rsidR="007D267B" w:rsidRDefault="00000000">
          <w:pPr>
            <w:pStyle w:val="TOC3"/>
            <w:rPr>
              <w:rFonts w:asciiTheme="minorHAnsi" w:eastAsiaTheme="minorEastAsia" w:hAnsiTheme="minorHAnsi" w:cstheme="minorBidi"/>
              <w:noProof/>
              <w:sz w:val="22"/>
              <w:szCs w:val="22"/>
              <w:lang w:val="en-US"/>
            </w:rPr>
          </w:pPr>
          <w:hyperlink w:anchor="_Toc129212096" w:history="1">
            <w:r w:rsidR="007D267B" w:rsidRPr="003C49AC">
              <w:rPr>
                <w:rStyle w:val="Hyperlink"/>
                <w:noProof/>
              </w:rPr>
              <w:t>3.7.2</w:t>
            </w:r>
            <w:r w:rsidR="007D267B">
              <w:rPr>
                <w:rFonts w:asciiTheme="minorHAnsi" w:eastAsiaTheme="minorEastAsia" w:hAnsiTheme="minorHAnsi" w:cstheme="minorBidi"/>
                <w:noProof/>
                <w:sz w:val="22"/>
                <w:szCs w:val="22"/>
                <w:lang w:val="en-US"/>
              </w:rPr>
              <w:tab/>
            </w:r>
            <w:r w:rsidR="007D267B" w:rsidRPr="003C49AC">
              <w:rPr>
                <w:rStyle w:val="Hyperlink"/>
                <w:noProof/>
              </w:rPr>
              <w:t>Trajanje poteza i čekanje na odgovor</w:t>
            </w:r>
            <w:r w:rsidR="007D267B">
              <w:rPr>
                <w:noProof/>
                <w:webHidden/>
              </w:rPr>
              <w:tab/>
            </w:r>
            <w:r w:rsidR="007D267B">
              <w:rPr>
                <w:noProof/>
                <w:webHidden/>
              </w:rPr>
              <w:fldChar w:fldCharType="begin"/>
            </w:r>
            <w:r w:rsidR="007D267B">
              <w:rPr>
                <w:noProof/>
                <w:webHidden/>
              </w:rPr>
              <w:instrText xml:space="preserve"> PAGEREF _Toc129212096 \h </w:instrText>
            </w:r>
            <w:r w:rsidR="007D267B">
              <w:rPr>
                <w:noProof/>
                <w:webHidden/>
              </w:rPr>
            </w:r>
            <w:r w:rsidR="007D267B">
              <w:rPr>
                <w:noProof/>
                <w:webHidden/>
              </w:rPr>
              <w:fldChar w:fldCharType="separate"/>
            </w:r>
            <w:r w:rsidR="007D267B">
              <w:rPr>
                <w:noProof/>
                <w:webHidden/>
              </w:rPr>
              <w:t>125</w:t>
            </w:r>
            <w:r w:rsidR="007D267B">
              <w:rPr>
                <w:noProof/>
                <w:webHidden/>
              </w:rPr>
              <w:fldChar w:fldCharType="end"/>
            </w:r>
          </w:hyperlink>
        </w:p>
        <w:p w14:paraId="456D5E69" w14:textId="48BA8805" w:rsidR="007D267B" w:rsidRDefault="00000000">
          <w:pPr>
            <w:pStyle w:val="TOC3"/>
            <w:rPr>
              <w:rFonts w:asciiTheme="minorHAnsi" w:eastAsiaTheme="minorEastAsia" w:hAnsiTheme="minorHAnsi" w:cstheme="minorBidi"/>
              <w:noProof/>
              <w:sz w:val="22"/>
              <w:szCs w:val="22"/>
              <w:lang w:val="en-US"/>
            </w:rPr>
          </w:pPr>
          <w:hyperlink w:anchor="_Toc129212097" w:history="1">
            <w:r w:rsidR="007D267B" w:rsidRPr="003C49AC">
              <w:rPr>
                <w:rStyle w:val="Hyperlink"/>
                <w:noProof/>
              </w:rPr>
              <w:t>3.7.3</w:t>
            </w:r>
            <w:r w:rsidR="007D267B">
              <w:rPr>
                <w:rFonts w:asciiTheme="minorHAnsi" w:eastAsiaTheme="minorEastAsia" w:hAnsiTheme="minorHAnsi" w:cstheme="minorBidi"/>
                <w:noProof/>
                <w:sz w:val="22"/>
                <w:szCs w:val="22"/>
                <w:lang w:val="en-US"/>
              </w:rPr>
              <w:tab/>
            </w:r>
            <w:r w:rsidR="007D267B" w:rsidRPr="003C49AC">
              <w:rPr>
                <w:rStyle w:val="Hyperlink"/>
                <w:noProof/>
              </w:rPr>
              <w:t>Bodovni sustavi</w:t>
            </w:r>
            <w:r w:rsidR="007D267B">
              <w:rPr>
                <w:noProof/>
                <w:webHidden/>
              </w:rPr>
              <w:tab/>
            </w:r>
            <w:r w:rsidR="007D267B">
              <w:rPr>
                <w:noProof/>
                <w:webHidden/>
              </w:rPr>
              <w:fldChar w:fldCharType="begin"/>
            </w:r>
            <w:r w:rsidR="007D267B">
              <w:rPr>
                <w:noProof/>
                <w:webHidden/>
              </w:rPr>
              <w:instrText xml:space="preserve"> PAGEREF _Toc129212097 \h </w:instrText>
            </w:r>
            <w:r w:rsidR="007D267B">
              <w:rPr>
                <w:noProof/>
                <w:webHidden/>
              </w:rPr>
            </w:r>
            <w:r w:rsidR="007D267B">
              <w:rPr>
                <w:noProof/>
                <w:webHidden/>
              </w:rPr>
              <w:fldChar w:fldCharType="separate"/>
            </w:r>
            <w:r w:rsidR="007D267B">
              <w:rPr>
                <w:noProof/>
                <w:webHidden/>
              </w:rPr>
              <w:t>127</w:t>
            </w:r>
            <w:r w:rsidR="007D267B">
              <w:rPr>
                <w:noProof/>
                <w:webHidden/>
              </w:rPr>
              <w:fldChar w:fldCharType="end"/>
            </w:r>
          </w:hyperlink>
        </w:p>
        <w:p w14:paraId="0FCBAB6D" w14:textId="0CD1FED6" w:rsidR="007D267B" w:rsidRDefault="00000000">
          <w:pPr>
            <w:pStyle w:val="TOC3"/>
            <w:rPr>
              <w:rFonts w:asciiTheme="minorHAnsi" w:eastAsiaTheme="minorEastAsia" w:hAnsiTheme="minorHAnsi" w:cstheme="minorBidi"/>
              <w:noProof/>
              <w:sz w:val="22"/>
              <w:szCs w:val="22"/>
              <w:lang w:val="en-US"/>
            </w:rPr>
          </w:pPr>
          <w:hyperlink w:anchor="_Toc129212098" w:history="1">
            <w:r w:rsidR="007D267B" w:rsidRPr="003C49AC">
              <w:rPr>
                <w:rStyle w:val="Hyperlink"/>
                <w:noProof/>
              </w:rPr>
              <w:t>3.7.4</w:t>
            </w:r>
            <w:r w:rsidR="007D267B">
              <w:rPr>
                <w:rFonts w:asciiTheme="minorHAnsi" w:eastAsiaTheme="minorEastAsia" w:hAnsiTheme="minorHAnsi" w:cstheme="minorBidi"/>
                <w:noProof/>
                <w:sz w:val="22"/>
                <w:szCs w:val="22"/>
                <w:lang w:val="en-US"/>
              </w:rPr>
              <w:tab/>
            </w:r>
            <w:r w:rsidR="007D267B" w:rsidRPr="003C49AC">
              <w:rPr>
                <w:rStyle w:val="Hyperlink"/>
                <w:noProof/>
              </w:rPr>
              <w:t>Sustav videoigre na poteze s čekanjem za više igrača</w:t>
            </w:r>
            <w:r w:rsidR="007D267B">
              <w:rPr>
                <w:noProof/>
                <w:webHidden/>
              </w:rPr>
              <w:tab/>
            </w:r>
            <w:r w:rsidR="007D267B">
              <w:rPr>
                <w:noProof/>
                <w:webHidden/>
              </w:rPr>
              <w:fldChar w:fldCharType="begin"/>
            </w:r>
            <w:r w:rsidR="007D267B">
              <w:rPr>
                <w:noProof/>
                <w:webHidden/>
              </w:rPr>
              <w:instrText xml:space="preserve"> PAGEREF _Toc129212098 \h </w:instrText>
            </w:r>
            <w:r w:rsidR="007D267B">
              <w:rPr>
                <w:noProof/>
                <w:webHidden/>
              </w:rPr>
            </w:r>
            <w:r w:rsidR="007D267B">
              <w:rPr>
                <w:noProof/>
                <w:webHidden/>
              </w:rPr>
              <w:fldChar w:fldCharType="separate"/>
            </w:r>
            <w:r w:rsidR="007D267B">
              <w:rPr>
                <w:noProof/>
                <w:webHidden/>
              </w:rPr>
              <w:t>129</w:t>
            </w:r>
            <w:r w:rsidR="007D267B">
              <w:rPr>
                <w:noProof/>
                <w:webHidden/>
              </w:rPr>
              <w:fldChar w:fldCharType="end"/>
            </w:r>
          </w:hyperlink>
        </w:p>
        <w:p w14:paraId="137C40CE" w14:textId="249C6030" w:rsidR="007D267B" w:rsidRDefault="00000000">
          <w:pPr>
            <w:pStyle w:val="TOC4"/>
            <w:rPr>
              <w:rFonts w:asciiTheme="minorHAnsi" w:eastAsiaTheme="minorEastAsia" w:hAnsiTheme="minorHAnsi" w:cstheme="minorBidi"/>
              <w:i w:val="0"/>
              <w:noProof/>
              <w:sz w:val="22"/>
              <w:szCs w:val="22"/>
              <w:lang w:val="en-US"/>
            </w:rPr>
          </w:pPr>
          <w:hyperlink w:anchor="_Toc129212099" w:history="1">
            <w:r w:rsidR="007D267B" w:rsidRPr="003C49AC">
              <w:rPr>
                <w:rStyle w:val="Hyperlink"/>
                <w:noProof/>
              </w:rPr>
              <w:t>3.7.4.1</w:t>
            </w:r>
            <w:r w:rsidR="007D267B">
              <w:rPr>
                <w:rFonts w:asciiTheme="minorHAnsi" w:eastAsiaTheme="minorEastAsia" w:hAnsiTheme="minorHAnsi" w:cstheme="minorBidi"/>
                <w:i w:val="0"/>
                <w:noProof/>
                <w:sz w:val="22"/>
                <w:szCs w:val="22"/>
                <w:lang w:val="en-US"/>
              </w:rPr>
              <w:tab/>
            </w:r>
            <w:r w:rsidR="007D267B" w:rsidRPr="003C49AC">
              <w:rPr>
                <w:rStyle w:val="Hyperlink"/>
                <w:noProof/>
              </w:rPr>
              <w:t>Glavni izbornik</w:t>
            </w:r>
            <w:r w:rsidR="007D267B">
              <w:rPr>
                <w:noProof/>
                <w:webHidden/>
              </w:rPr>
              <w:tab/>
            </w:r>
            <w:r w:rsidR="007D267B">
              <w:rPr>
                <w:noProof/>
                <w:webHidden/>
              </w:rPr>
              <w:fldChar w:fldCharType="begin"/>
            </w:r>
            <w:r w:rsidR="007D267B">
              <w:rPr>
                <w:noProof/>
                <w:webHidden/>
              </w:rPr>
              <w:instrText xml:space="preserve"> PAGEREF _Toc129212099 \h </w:instrText>
            </w:r>
            <w:r w:rsidR="007D267B">
              <w:rPr>
                <w:noProof/>
                <w:webHidden/>
              </w:rPr>
            </w:r>
            <w:r w:rsidR="007D267B">
              <w:rPr>
                <w:noProof/>
                <w:webHidden/>
              </w:rPr>
              <w:fldChar w:fldCharType="separate"/>
            </w:r>
            <w:r w:rsidR="007D267B">
              <w:rPr>
                <w:noProof/>
                <w:webHidden/>
              </w:rPr>
              <w:t>132</w:t>
            </w:r>
            <w:r w:rsidR="007D267B">
              <w:rPr>
                <w:noProof/>
                <w:webHidden/>
              </w:rPr>
              <w:fldChar w:fldCharType="end"/>
            </w:r>
          </w:hyperlink>
        </w:p>
        <w:p w14:paraId="20CEC7E6" w14:textId="11525227" w:rsidR="007D267B" w:rsidRDefault="00000000">
          <w:pPr>
            <w:pStyle w:val="TOC4"/>
            <w:rPr>
              <w:rFonts w:asciiTheme="minorHAnsi" w:eastAsiaTheme="minorEastAsia" w:hAnsiTheme="minorHAnsi" w:cstheme="minorBidi"/>
              <w:i w:val="0"/>
              <w:noProof/>
              <w:sz w:val="22"/>
              <w:szCs w:val="22"/>
              <w:lang w:val="en-US"/>
            </w:rPr>
          </w:pPr>
          <w:hyperlink w:anchor="_Toc129212100" w:history="1">
            <w:r w:rsidR="007D267B" w:rsidRPr="003C49AC">
              <w:rPr>
                <w:rStyle w:val="Hyperlink"/>
                <w:noProof/>
              </w:rPr>
              <w:t>3.7.4.2</w:t>
            </w:r>
            <w:r w:rsidR="007D267B">
              <w:rPr>
                <w:rFonts w:asciiTheme="minorHAnsi" w:eastAsiaTheme="minorEastAsia" w:hAnsiTheme="minorHAnsi" w:cstheme="minorBidi"/>
                <w:i w:val="0"/>
                <w:noProof/>
                <w:sz w:val="22"/>
                <w:szCs w:val="22"/>
                <w:lang w:val="en-US"/>
              </w:rPr>
              <w:tab/>
            </w:r>
            <w:r w:rsidR="007D267B" w:rsidRPr="003C49AC">
              <w:rPr>
                <w:rStyle w:val="Hyperlink"/>
                <w:noProof/>
              </w:rPr>
              <w:t>Izbornik za pauziranje</w:t>
            </w:r>
            <w:r w:rsidR="007D267B">
              <w:rPr>
                <w:noProof/>
                <w:webHidden/>
              </w:rPr>
              <w:tab/>
            </w:r>
            <w:r w:rsidR="007D267B">
              <w:rPr>
                <w:noProof/>
                <w:webHidden/>
              </w:rPr>
              <w:fldChar w:fldCharType="begin"/>
            </w:r>
            <w:r w:rsidR="007D267B">
              <w:rPr>
                <w:noProof/>
                <w:webHidden/>
              </w:rPr>
              <w:instrText xml:space="preserve"> PAGEREF _Toc129212100 \h </w:instrText>
            </w:r>
            <w:r w:rsidR="007D267B">
              <w:rPr>
                <w:noProof/>
                <w:webHidden/>
              </w:rPr>
            </w:r>
            <w:r w:rsidR="007D267B">
              <w:rPr>
                <w:noProof/>
                <w:webHidden/>
              </w:rPr>
              <w:fldChar w:fldCharType="separate"/>
            </w:r>
            <w:r w:rsidR="007D267B">
              <w:rPr>
                <w:noProof/>
                <w:webHidden/>
              </w:rPr>
              <w:t>132</w:t>
            </w:r>
            <w:r w:rsidR="007D267B">
              <w:rPr>
                <w:noProof/>
                <w:webHidden/>
              </w:rPr>
              <w:fldChar w:fldCharType="end"/>
            </w:r>
          </w:hyperlink>
        </w:p>
        <w:p w14:paraId="37D78AB6" w14:textId="3CC5851E" w:rsidR="007D267B" w:rsidRDefault="00000000">
          <w:pPr>
            <w:pStyle w:val="TOC4"/>
            <w:rPr>
              <w:rFonts w:asciiTheme="minorHAnsi" w:eastAsiaTheme="minorEastAsia" w:hAnsiTheme="minorHAnsi" w:cstheme="minorBidi"/>
              <w:i w:val="0"/>
              <w:noProof/>
              <w:sz w:val="22"/>
              <w:szCs w:val="22"/>
              <w:lang w:val="en-US"/>
            </w:rPr>
          </w:pPr>
          <w:hyperlink w:anchor="_Toc129212101" w:history="1">
            <w:r w:rsidR="007D267B" w:rsidRPr="003C49AC">
              <w:rPr>
                <w:rStyle w:val="Hyperlink"/>
                <w:noProof/>
              </w:rPr>
              <w:t>3.7.4.3</w:t>
            </w:r>
            <w:r w:rsidR="007D267B">
              <w:rPr>
                <w:rFonts w:asciiTheme="minorHAnsi" w:eastAsiaTheme="minorEastAsia" w:hAnsiTheme="minorHAnsi" w:cstheme="minorBidi"/>
                <w:i w:val="0"/>
                <w:noProof/>
                <w:sz w:val="22"/>
                <w:szCs w:val="22"/>
                <w:lang w:val="en-US"/>
              </w:rPr>
              <w:tab/>
            </w:r>
            <w:r w:rsidR="007D267B" w:rsidRPr="003C49AC">
              <w:rPr>
                <w:rStyle w:val="Hyperlink"/>
                <w:noProof/>
              </w:rPr>
              <w:t>Scena predvorja</w:t>
            </w:r>
            <w:r w:rsidR="007D267B">
              <w:rPr>
                <w:noProof/>
                <w:webHidden/>
              </w:rPr>
              <w:tab/>
            </w:r>
            <w:r w:rsidR="007D267B">
              <w:rPr>
                <w:noProof/>
                <w:webHidden/>
              </w:rPr>
              <w:fldChar w:fldCharType="begin"/>
            </w:r>
            <w:r w:rsidR="007D267B">
              <w:rPr>
                <w:noProof/>
                <w:webHidden/>
              </w:rPr>
              <w:instrText xml:space="preserve"> PAGEREF _Toc129212101 \h </w:instrText>
            </w:r>
            <w:r w:rsidR="007D267B">
              <w:rPr>
                <w:noProof/>
                <w:webHidden/>
              </w:rPr>
            </w:r>
            <w:r w:rsidR="007D267B">
              <w:rPr>
                <w:noProof/>
                <w:webHidden/>
              </w:rPr>
              <w:fldChar w:fldCharType="separate"/>
            </w:r>
            <w:r w:rsidR="007D267B">
              <w:rPr>
                <w:noProof/>
                <w:webHidden/>
              </w:rPr>
              <w:t>132</w:t>
            </w:r>
            <w:r w:rsidR="007D267B">
              <w:rPr>
                <w:noProof/>
                <w:webHidden/>
              </w:rPr>
              <w:fldChar w:fldCharType="end"/>
            </w:r>
          </w:hyperlink>
        </w:p>
        <w:p w14:paraId="62F13EE2" w14:textId="20D101AA" w:rsidR="007D267B" w:rsidRDefault="00000000">
          <w:pPr>
            <w:pStyle w:val="TOC4"/>
            <w:rPr>
              <w:rFonts w:asciiTheme="minorHAnsi" w:eastAsiaTheme="minorEastAsia" w:hAnsiTheme="minorHAnsi" w:cstheme="minorBidi"/>
              <w:i w:val="0"/>
              <w:noProof/>
              <w:sz w:val="22"/>
              <w:szCs w:val="22"/>
              <w:lang w:val="en-US"/>
            </w:rPr>
          </w:pPr>
          <w:hyperlink w:anchor="_Toc129212102" w:history="1">
            <w:r w:rsidR="007D267B" w:rsidRPr="003C49AC">
              <w:rPr>
                <w:rStyle w:val="Hyperlink"/>
                <w:noProof/>
              </w:rPr>
              <w:t>3.7.4.4</w:t>
            </w:r>
            <w:r w:rsidR="007D267B">
              <w:rPr>
                <w:rFonts w:asciiTheme="minorHAnsi" w:eastAsiaTheme="minorEastAsia" w:hAnsiTheme="minorHAnsi" w:cstheme="minorBidi"/>
                <w:i w:val="0"/>
                <w:noProof/>
                <w:sz w:val="22"/>
                <w:szCs w:val="22"/>
                <w:lang w:val="en-US"/>
              </w:rPr>
              <w:tab/>
            </w:r>
            <w:r w:rsidR="007D267B" w:rsidRPr="003C49AC">
              <w:rPr>
                <w:rStyle w:val="Hyperlink"/>
                <w:noProof/>
              </w:rPr>
              <w:t>Scena igre</w:t>
            </w:r>
            <w:r w:rsidR="007D267B">
              <w:rPr>
                <w:noProof/>
                <w:webHidden/>
              </w:rPr>
              <w:tab/>
            </w:r>
            <w:r w:rsidR="007D267B">
              <w:rPr>
                <w:noProof/>
                <w:webHidden/>
              </w:rPr>
              <w:fldChar w:fldCharType="begin"/>
            </w:r>
            <w:r w:rsidR="007D267B">
              <w:rPr>
                <w:noProof/>
                <w:webHidden/>
              </w:rPr>
              <w:instrText xml:space="preserve"> PAGEREF _Toc129212102 \h </w:instrText>
            </w:r>
            <w:r w:rsidR="007D267B">
              <w:rPr>
                <w:noProof/>
                <w:webHidden/>
              </w:rPr>
            </w:r>
            <w:r w:rsidR="007D267B">
              <w:rPr>
                <w:noProof/>
                <w:webHidden/>
              </w:rPr>
              <w:fldChar w:fldCharType="separate"/>
            </w:r>
            <w:r w:rsidR="007D267B">
              <w:rPr>
                <w:noProof/>
                <w:webHidden/>
              </w:rPr>
              <w:t>133</w:t>
            </w:r>
            <w:r w:rsidR="007D267B">
              <w:rPr>
                <w:noProof/>
                <w:webHidden/>
              </w:rPr>
              <w:fldChar w:fldCharType="end"/>
            </w:r>
          </w:hyperlink>
        </w:p>
        <w:p w14:paraId="5C064AFA" w14:textId="38A9CE29" w:rsidR="007D267B" w:rsidRDefault="00000000">
          <w:pPr>
            <w:pStyle w:val="TOC4"/>
            <w:rPr>
              <w:rFonts w:asciiTheme="minorHAnsi" w:eastAsiaTheme="minorEastAsia" w:hAnsiTheme="minorHAnsi" w:cstheme="minorBidi"/>
              <w:i w:val="0"/>
              <w:noProof/>
              <w:sz w:val="22"/>
              <w:szCs w:val="22"/>
              <w:lang w:val="en-US"/>
            </w:rPr>
          </w:pPr>
          <w:hyperlink w:anchor="_Toc129212103" w:history="1">
            <w:r w:rsidR="007D267B" w:rsidRPr="003C49AC">
              <w:rPr>
                <w:rStyle w:val="Hyperlink"/>
                <w:noProof/>
              </w:rPr>
              <w:t>3.7.4.5</w:t>
            </w:r>
            <w:r w:rsidR="007D267B">
              <w:rPr>
                <w:rFonts w:asciiTheme="minorHAnsi" w:eastAsiaTheme="minorEastAsia" w:hAnsiTheme="minorHAnsi" w:cstheme="minorBidi"/>
                <w:i w:val="0"/>
                <w:noProof/>
                <w:sz w:val="22"/>
                <w:szCs w:val="22"/>
                <w:lang w:val="en-US"/>
              </w:rPr>
              <w:tab/>
            </w:r>
            <w:r w:rsidR="007D267B" w:rsidRPr="003C49AC">
              <w:rPr>
                <w:rStyle w:val="Hyperlink"/>
                <w:noProof/>
              </w:rPr>
              <w:t>Pravila igranja</w:t>
            </w:r>
            <w:r w:rsidR="007D267B">
              <w:rPr>
                <w:noProof/>
                <w:webHidden/>
              </w:rPr>
              <w:tab/>
            </w:r>
            <w:r w:rsidR="007D267B">
              <w:rPr>
                <w:noProof/>
                <w:webHidden/>
              </w:rPr>
              <w:fldChar w:fldCharType="begin"/>
            </w:r>
            <w:r w:rsidR="007D267B">
              <w:rPr>
                <w:noProof/>
                <w:webHidden/>
              </w:rPr>
              <w:instrText xml:space="preserve"> PAGEREF _Toc129212103 \h </w:instrText>
            </w:r>
            <w:r w:rsidR="007D267B">
              <w:rPr>
                <w:noProof/>
                <w:webHidden/>
              </w:rPr>
            </w:r>
            <w:r w:rsidR="007D267B">
              <w:rPr>
                <w:noProof/>
                <w:webHidden/>
              </w:rPr>
              <w:fldChar w:fldCharType="separate"/>
            </w:r>
            <w:r w:rsidR="007D267B">
              <w:rPr>
                <w:noProof/>
                <w:webHidden/>
              </w:rPr>
              <w:t>134</w:t>
            </w:r>
            <w:r w:rsidR="007D267B">
              <w:rPr>
                <w:noProof/>
                <w:webHidden/>
              </w:rPr>
              <w:fldChar w:fldCharType="end"/>
            </w:r>
          </w:hyperlink>
        </w:p>
        <w:p w14:paraId="787741B8" w14:textId="2709984E" w:rsidR="007D267B" w:rsidRDefault="00000000">
          <w:pPr>
            <w:pStyle w:val="TOC4"/>
            <w:rPr>
              <w:rFonts w:asciiTheme="minorHAnsi" w:eastAsiaTheme="minorEastAsia" w:hAnsiTheme="minorHAnsi" w:cstheme="minorBidi"/>
              <w:i w:val="0"/>
              <w:noProof/>
              <w:sz w:val="22"/>
              <w:szCs w:val="22"/>
              <w:lang w:val="en-US"/>
            </w:rPr>
          </w:pPr>
          <w:hyperlink w:anchor="_Toc129212104" w:history="1">
            <w:r w:rsidR="007D267B" w:rsidRPr="003C49AC">
              <w:rPr>
                <w:rStyle w:val="Hyperlink"/>
                <w:noProof/>
              </w:rPr>
              <w:t>3.7.4.6</w:t>
            </w:r>
            <w:r w:rsidR="007D267B">
              <w:rPr>
                <w:rFonts w:asciiTheme="minorHAnsi" w:eastAsiaTheme="minorEastAsia" w:hAnsiTheme="minorHAnsi" w:cstheme="minorBidi"/>
                <w:i w:val="0"/>
                <w:noProof/>
                <w:sz w:val="22"/>
                <w:szCs w:val="22"/>
                <w:lang w:val="en-US"/>
              </w:rPr>
              <w:tab/>
            </w:r>
            <w:r w:rsidR="007D267B" w:rsidRPr="003C49AC">
              <w:rPr>
                <w:rStyle w:val="Hyperlink"/>
                <w:noProof/>
              </w:rPr>
              <w:t>Izbornik za kraj igre</w:t>
            </w:r>
            <w:r w:rsidR="007D267B">
              <w:rPr>
                <w:noProof/>
                <w:webHidden/>
              </w:rPr>
              <w:tab/>
            </w:r>
            <w:r w:rsidR="007D267B">
              <w:rPr>
                <w:noProof/>
                <w:webHidden/>
              </w:rPr>
              <w:fldChar w:fldCharType="begin"/>
            </w:r>
            <w:r w:rsidR="007D267B">
              <w:rPr>
                <w:noProof/>
                <w:webHidden/>
              </w:rPr>
              <w:instrText xml:space="preserve"> PAGEREF _Toc129212104 \h </w:instrText>
            </w:r>
            <w:r w:rsidR="007D267B">
              <w:rPr>
                <w:noProof/>
                <w:webHidden/>
              </w:rPr>
            </w:r>
            <w:r w:rsidR="007D267B">
              <w:rPr>
                <w:noProof/>
                <w:webHidden/>
              </w:rPr>
              <w:fldChar w:fldCharType="separate"/>
            </w:r>
            <w:r w:rsidR="007D267B">
              <w:rPr>
                <w:noProof/>
                <w:webHidden/>
              </w:rPr>
              <w:t>134</w:t>
            </w:r>
            <w:r w:rsidR="007D267B">
              <w:rPr>
                <w:noProof/>
                <w:webHidden/>
              </w:rPr>
              <w:fldChar w:fldCharType="end"/>
            </w:r>
          </w:hyperlink>
        </w:p>
        <w:p w14:paraId="12211513" w14:textId="21DFA535" w:rsidR="007D267B" w:rsidRDefault="00000000">
          <w:pPr>
            <w:pStyle w:val="TOC3"/>
            <w:rPr>
              <w:rFonts w:asciiTheme="minorHAnsi" w:eastAsiaTheme="minorEastAsia" w:hAnsiTheme="minorHAnsi" w:cstheme="minorBidi"/>
              <w:noProof/>
              <w:sz w:val="22"/>
              <w:szCs w:val="22"/>
              <w:lang w:val="en-US"/>
            </w:rPr>
          </w:pPr>
          <w:hyperlink w:anchor="_Toc129212105" w:history="1">
            <w:r w:rsidR="007D267B" w:rsidRPr="003C49AC">
              <w:rPr>
                <w:rStyle w:val="Hyperlink"/>
                <w:noProof/>
              </w:rPr>
              <w:t>3.7.5</w:t>
            </w:r>
            <w:r w:rsidR="007D267B">
              <w:rPr>
                <w:rFonts w:asciiTheme="minorHAnsi" w:eastAsiaTheme="minorEastAsia" w:hAnsiTheme="minorHAnsi" w:cstheme="minorBidi"/>
                <w:noProof/>
                <w:sz w:val="22"/>
                <w:szCs w:val="22"/>
                <w:lang w:val="en-US"/>
              </w:rPr>
              <w:tab/>
            </w:r>
            <w:r w:rsidR="007D267B" w:rsidRPr="003C49AC">
              <w:rPr>
                <w:rStyle w:val="Hyperlink"/>
                <w:noProof/>
              </w:rPr>
              <w:t>Povezivanje s klijentom kao poslužiteljem</w:t>
            </w:r>
            <w:r w:rsidR="007D267B">
              <w:rPr>
                <w:noProof/>
                <w:webHidden/>
              </w:rPr>
              <w:tab/>
            </w:r>
            <w:r w:rsidR="007D267B">
              <w:rPr>
                <w:noProof/>
                <w:webHidden/>
              </w:rPr>
              <w:fldChar w:fldCharType="begin"/>
            </w:r>
            <w:r w:rsidR="007D267B">
              <w:rPr>
                <w:noProof/>
                <w:webHidden/>
              </w:rPr>
              <w:instrText xml:space="preserve"> PAGEREF _Toc129212105 \h </w:instrText>
            </w:r>
            <w:r w:rsidR="007D267B">
              <w:rPr>
                <w:noProof/>
                <w:webHidden/>
              </w:rPr>
            </w:r>
            <w:r w:rsidR="007D267B">
              <w:rPr>
                <w:noProof/>
                <w:webHidden/>
              </w:rPr>
              <w:fldChar w:fldCharType="separate"/>
            </w:r>
            <w:r w:rsidR="007D267B">
              <w:rPr>
                <w:noProof/>
                <w:webHidden/>
              </w:rPr>
              <w:t>135</w:t>
            </w:r>
            <w:r w:rsidR="007D267B">
              <w:rPr>
                <w:noProof/>
                <w:webHidden/>
              </w:rPr>
              <w:fldChar w:fldCharType="end"/>
            </w:r>
          </w:hyperlink>
        </w:p>
        <w:p w14:paraId="1A323CAB" w14:textId="3C3608BD" w:rsidR="007D267B" w:rsidRDefault="00000000">
          <w:pPr>
            <w:pStyle w:val="TOC3"/>
            <w:rPr>
              <w:rFonts w:asciiTheme="minorHAnsi" w:eastAsiaTheme="minorEastAsia" w:hAnsiTheme="minorHAnsi" w:cstheme="minorBidi"/>
              <w:noProof/>
              <w:sz w:val="22"/>
              <w:szCs w:val="22"/>
              <w:lang w:val="en-US"/>
            </w:rPr>
          </w:pPr>
          <w:hyperlink w:anchor="_Toc129212106" w:history="1">
            <w:r w:rsidR="007D267B" w:rsidRPr="003C49AC">
              <w:rPr>
                <w:rStyle w:val="Hyperlink"/>
                <w:noProof/>
              </w:rPr>
              <w:t>3.7.6</w:t>
            </w:r>
            <w:r w:rsidR="007D267B">
              <w:rPr>
                <w:rFonts w:asciiTheme="minorHAnsi" w:eastAsiaTheme="minorEastAsia" w:hAnsiTheme="minorHAnsi" w:cstheme="minorBidi"/>
                <w:noProof/>
                <w:sz w:val="22"/>
                <w:szCs w:val="22"/>
                <w:lang w:val="en-US"/>
              </w:rPr>
              <w:tab/>
            </w:r>
            <w:r w:rsidR="007D267B" w:rsidRPr="003C49AC">
              <w:rPr>
                <w:rStyle w:val="Hyperlink"/>
                <w:noProof/>
              </w:rPr>
              <w:t>Povezivanje programskim sučeljem niže razine</w:t>
            </w:r>
            <w:r w:rsidR="007D267B">
              <w:rPr>
                <w:noProof/>
                <w:webHidden/>
              </w:rPr>
              <w:tab/>
            </w:r>
            <w:r w:rsidR="007D267B">
              <w:rPr>
                <w:noProof/>
                <w:webHidden/>
              </w:rPr>
              <w:fldChar w:fldCharType="begin"/>
            </w:r>
            <w:r w:rsidR="007D267B">
              <w:rPr>
                <w:noProof/>
                <w:webHidden/>
              </w:rPr>
              <w:instrText xml:space="preserve"> PAGEREF _Toc129212106 \h </w:instrText>
            </w:r>
            <w:r w:rsidR="007D267B">
              <w:rPr>
                <w:noProof/>
                <w:webHidden/>
              </w:rPr>
            </w:r>
            <w:r w:rsidR="007D267B">
              <w:rPr>
                <w:noProof/>
                <w:webHidden/>
              </w:rPr>
              <w:fldChar w:fldCharType="separate"/>
            </w:r>
            <w:r w:rsidR="007D267B">
              <w:rPr>
                <w:noProof/>
                <w:webHidden/>
              </w:rPr>
              <w:t>138</w:t>
            </w:r>
            <w:r w:rsidR="007D267B">
              <w:rPr>
                <w:noProof/>
                <w:webHidden/>
              </w:rPr>
              <w:fldChar w:fldCharType="end"/>
            </w:r>
          </w:hyperlink>
        </w:p>
        <w:p w14:paraId="144E1988" w14:textId="2C55C98E" w:rsidR="007D267B" w:rsidRDefault="00000000">
          <w:pPr>
            <w:pStyle w:val="TOC1"/>
            <w:rPr>
              <w:rFonts w:asciiTheme="minorHAnsi" w:eastAsiaTheme="minorEastAsia" w:hAnsiTheme="minorHAnsi" w:cstheme="minorBidi"/>
              <w:b w:val="0"/>
              <w:noProof/>
              <w:color w:val="auto"/>
              <w:sz w:val="22"/>
              <w:szCs w:val="22"/>
              <w:lang w:val="en-US"/>
            </w:rPr>
          </w:pPr>
          <w:hyperlink w:anchor="_Toc129212107" w:history="1">
            <w:r w:rsidR="007D267B" w:rsidRPr="003C49AC">
              <w:rPr>
                <w:rStyle w:val="Hyperlink"/>
                <w:noProof/>
              </w:rPr>
              <w:t>4</w:t>
            </w:r>
            <w:r w:rsidR="007D267B">
              <w:rPr>
                <w:rFonts w:asciiTheme="minorHAnsi" w:eastAsiaTheme="minorEastAsia" w:hAnsiTheme="minorHAnsi" w:cstheme="minorBidi"/>
                <w:b w:val="0"/>
                <w:noProof/>
                <w:color w:val="auto"/>
                <w:sz w:val="22"/>
                <w:szCs w:val="22"/>
                <w:lang w:val="en-US"/>
              </w:rPr>
              <w:tab/>
            </w:r>
            <w:r w:rsidR="007D267B" w:rsidRPr="003C49AC">
              <w:rPr>
                <w:rStyle w:val="Hyperlink"/>
                <w:noProof/>
              </w:rPr>
              <w:t>Kompetitivnost u videoigrama</w:t>
            </w:r>
            <w:r w:rsidR="007D267B">
              <w:rPr>
                <w:noProof/>
                <w:webHidden/>
              </w:rPr>
              <w:tab/>
            </w:r>
            <w:r w:rsidR="007D267B">
              <w:rPr>
                <w:noProof/>
                <w:webHidden/>
              </w:rPr>
              <w:fldChar w:fldCharType="begin"/>
            </w:r>
            <w:r w:rsidR="007D267B">
              <w:rPr>
                <w:noProof/>
                <w:webHidden/>
              </w:rPr>
              <w:instrText xml:space="preserve"> PAGEREF _Toc129212107 \h </w:instrText>
            </w:r>
            <w:r w:rsidR="007D267B">
              <w:rPr>
                <w:noProof/>
                <w:webHidden/>
              </w:rPr>
            </w:r>
            <w:r w:rsidR="007D267B">
              <w:rPr>
                <w:noProof/>
                <w:webHidden/>
              </w:rPr>
              <w:fldChar w:fldCharType="separate"/>
            </w:r>
            <w:r w:rsidR="007D267B">
              <w:rPr>
                <w:noProof/>
                <w:webHidden/>
              </w:rPr>
              <w:t>145</w:t>
            </w:r>
            <w:r w:rsidR="007D267B">
              <w:rPr>
                <w:noProof/>
                <w:webHidden/>
              </w:rPr>
              <w:fldChar w:fldCharType="end"/>
            </w:r>
          </w:hyperlink>
        </w:p>
        <w:p w14:paraId="13362CBB" w14:textId="75B388D9" w:rsidR="007D267B" w:rsidRDefault="00000000">
          <w:pPr>
            <w:pStyle w:val="TOC2"/>
            <w:tabs>
              <w:tab w:val="left" w:pos="720"/>
            </w:tabs>
            <w:rPr>
              <w:rFonts w:asciiTheme="minorHAnsi" w:eastAsiaTheme="minorEastAsia" w:hAnsiTheme="minorHAnsi" w:cstheme="minorBidi"/>
              <w:b w:val="0"/>
              <w:noProof/>
              <w:szCs w:val="22"/>
              <w:lang w:val="en-US"/>
            </w:rPr>
          </w:pPr>
          <w:hyperlink w:anchor="_Toc129212108" w:history="1">
            <w:r w:rsidR="007D267B" w:rsidRPr="003C49AC">
              <w:rPr>
                <w:rStyle w:val="Hyperlink"/>
                <w:noProof/>
              </w:rPr>
              <w:t>4.1</w:t>
            </w:r>
            <w:r w:rsidR="007D267B">
              <w:rPr>
                <w:rFonts w:asciiTheme="minorHAnsi" w:eastAsiaTheme="minorEastAsia" w:hAnsiTheme="minorHAnsi" w:cstheme="minorBidi"/>
                <w:b w:val="0"/>
                <w:noProof/>
                <w:szCs w:val="22"/>
                <w:lang w:val="en-US"/>
              </w:rPr>
              <w:tab/>
            </w:r>
            <w:r w:rsidR="007D267B" w:rsidRPr="003C49AC">
              <w:rPr>
                <w:rStyle w:val="Hyperlink"/>
                <w:noProof/>
              </w:rPr>
              <w:t>Psihološka pozadina kompetitivnosti</w:t>
            </w:r>
            <w:r w:rsidR="007D267B">
              <w:rPr>
                <w:noProof/>
                <w:webHidden/>
              </w:rPr>
              <w:tab/>
            </w:r>
            <w:r w:rsidR="007D267B">
              <w:rPr>
                <w:noProof/>
                <w:webHidden/>
              </w:rPr>
              <w:fldChar w:fldCharType="begin"/>
            </w:r>
            <w:r w:rsidR="007D267B">
              <w:rPr>
                <w:noProof/>
                <w:webHidden/>
              </w:rPr>
              <w:instrText xml:space="preserve"> PAGEREF _Toc129212108 \h </w:instrText>
            </w:r>
            <w:r w:rsidR="007D267B">
              <w:rPr>
                <w:noProof/>
                <w:webHidden/>
              </w:rPr>
            </w:r>
            <w:r w:rsidR="007D267B">
              <w:rPr>
                <w:noProof/>
                <w:webHidden/>
              </w:rPr>
              <w:fldChar w:fldCharType="separate"/>
            </w:r>
            <w:r w:rsidR="007D267B">
              <w:rPr>
                <w:noProof/>
                <w:webHidden/>
              </w:rPr>
              <w:t>147</w:t>
            </w:r>
            <w:r w:rsidR="007D267B">
              <w:rPr>
                <w:noProof/>
                <w:webHidden/>
              </w:rPr>
              <w:fldChar w:fldCharType="end"/>
            </w:r>
          </w:hyperlink>
        </w:p>
        <w:p w14:paraId="205ECFDC" w14:textId="43B4AD1A" w:rsidR="007D267B" w:rsidRDefault="00000000">
          <w:pPr>
            <w:pStyle w:val="TOC3"/>
            <w:rPr>
              <w:rFonts w:asciiTheme="minorHAnsi" w:eastAsiaTheme="minorEastAsia" w:hAnsiTheme="minorHAnsi" w:cstheme="minorBidi"/>
              <w:noProof/>
              <w:sz w:val="22"/>
              <w:szCs w:val="22"/>
              <w:lang w:val="en-US"/>
            </w:rPr>
          </w:pPr>
          <w:hyperlink w:anchor="_Toc129212109" w:history="1">
            <w:r w:rsidR="007D267B" w:rsidRPr="003C49AC">
              <w:rPr>
                <w:rStyle w:val="Hyperlink"/>
                <w:noProof/>
              </w:rPr>
              <w:t>4.1.1</w:t>
            </w:r>
            <w:r w:rsidR="007D267B">
              <w:rPr>
                <w:rFonts w:asciiTheme="minorHAnsi" w:eastAsiaTheme="minorEastAsia" w:hAnsiTheme="minorHAnsi" w:cstheme="minorBidi"/>
                <w:noProof/>
                <w:sz w:val="22"/>
                <w:szCs w:val="22"/>
                <w:lang w:val="en-US"/>
              </w:rPr>
              <w:tab/>
            </w:r>
            <w:r w:rsidR="007D267B" w:rsidRPr="003C49AC">
              <w:rPr>
                <w:rStyle w:val="Hyperlink"/>
                <w:noProof/>
              </w:rPr>
              <w:t>Kompetitivnost u biologiji i psihologiji</w:t>
            </w:r>
            <w:r w:rsidR="007D267B">
              <w:rPr>
                <w:noProof/>
                <w:webHidden/>
              </w:rPr>
              <w:tab/>
            </w:r>
            <w:r w:rsidR="007D267B">
              <w:rPr>
                <w:noProof/>
                <w:webHidden/>
              </w:rPr>
              <w:fldChar w:fldCharType="begin"/>
            </w:r>
            <w:r w:rsidR="007D267B">
              <w:rPr>
                <w:noProof/>
                <w:webHidden/>
              </w:rPr>
              <w:instrText xml:space="preserve"> PAGEREF _Toc129212109 \h </w:instrText>
            </w:r>
            <w:r w:rsidR="007D267B">
              <w:rPr>
                <w:noProof/>
                <w:webHidden/>
              </w:rPr>
            </w:r>
            <w:r w:rsidR="007D267B">
              <w:rPr>
                <w:noProof/>
                <w:webHidden/>
              </w:rPr>
              <w:fldChar w:fldCharType="separate"/>
            </w:r>
            <w:r w:rsidR="007D267B">
              <w:rPr>
                <w:noProof/>
                <w:webHidden/>
              </w:rPr>
              <w:t>148</w:t>
            </w:r>
            <w:r w:rsidR="007D267B">
              <w:rPr>
                <w:noProof/>
                <w:webHidden/>
              </w:rPr>
              <w:fldChar w:fldCharType="end"/>
            </w:r>
          </w:hyperlink>
        </w:p>
        <w:p w14:paraId="70590129" w14:textId="0E694B4B" w:rsidR="007D267B" w:rsidRDefault="00000000">
          <w:pPr>
            <w:pStyle w:val="TOC3"/>
            <w:rPr>
              <w:rFonts w:asciiTheme="minorHAnsi" w:eastAsiaTheme="minorEastAsia" w:hAnsiTheme="minorHAnsi" w:cstheme="minorBidi"/>
              <w:noProof/>
              <w:sz w:val="22"/>
              <w:szCs w:val="22"/>
              <w:lang w:val="en-US"/>
            </w:rPr>
          </w:pPr>
          <w:hyperlink w:anchor="_Toc129212110" w:history="1">
            <w:r w:rsidR="007D267B" w:rsidRPr="003C49AC">
              <w:rPr>
                <w:rStyle w:val="Hyperlink"/>
                <w:noProof/>
              </w:rPr>
              <w:t>4.1.2</w:t>
            </w:r>
            <w:r w:rsidR="007D267B">
              <w:rPr>
                <w:rFonts w:asciiTheme="minorHAnsi" w:eastAsiaTheme="minorEastAsia" w:hAnsiTheme="minorHAnsi" w:cstheme="minorBidi"/>
                <w:noProof/>
                <w:sz w:val="22"/>
                <w:szCs w:val="22"/>
                <w:lang w:val="en-US"/>
              </w:rPr>
              <w:tab/>
            </w:r>
            <w:r w:rsidR="007D267B" w:rsidRPr="003C49AC">
              <w:rPr>
                <w:rStyle w:val="Hyperlink"/>
                <w:noProof/>
              </w:rPr>
              <w:t>Kompetitivnost i osobnost</w:t>
            </w:r>
            <w:r w:rsidR="007D267B">
              <w:rPr>
                <w:noProof/>
                <w:webHidden/>
              </w:rPr>
              <w:tab/>
            </w:r>
            <w:r w:rsidR="007D267B">
              <w:rPr>
                <w:noProof/>
                <w:webHidden/>
              </w:rPr>
              <w:fldChar w:fldCharType="begin"/>
            </w:r>
            <w:r w:rsidR="007D267B">
              <w:rPr>
                <w:noProof/>
                <w:webHidden/>
              </w:rPr>
              <w:instrText xml:space="preserve"> PAGEREF _Toc129212110 \h </w:instrText>
            </w:r>
            <w:r w:rsidR="007D267B">
              <w:rPr>
                <w:noProof/>
                <w:webHidden/>
              </w:rPr>
            </w:r>
            <w:r w:rsidR="007D267B">
              <w:rPr>
                <w:noProof/>
                <w:webHidden/>
              </w:rPr>
              <w:fldChar w:fldCharType="separate"/>
            </w:r>
            <w:r w:rsidR="007D267B">
              <w:rPr>
                <w:noProof/>
                <w:webHidden/>
              </w:rPr>
              <w:t>148</w:t>
            </w:r>
            <w:r w:rsidR="007D267B">
              <w:rPr>
                <w:noProof/>
                <w:webHidden/>
              </w:rPr>
              <w:fldChar w:fldCharType="end"/>
            </w:r>
          </w:hyperlink>
        </w:p>
        <w:p w14:paraId="218E84B9" w14:textId="07DD1DA3" w:rsidR="007D267B" w:rsidRDefault="00000000">
          <w:pPr>
            <w:pStyle w:val="TOC2"/>
            <w:tabs>
              <w:tab w:val="left" w:pos="720"/>
            </w:tabs>
            <w:rPr>
              <w:rFonts w:asciiTheme="minorHAnsi" w:eastAsiaTheme="minorEastAsia" w:hAnsiTheme="minorHAnsi" w:cstheme="minorBidi"/>
              <w:b w:val="0"/>
              <w:noProof/>
              <w:szCs w:val="22"/>
              <w:lang w:val="en-US"/>
            </w:rPr>
          </w:pPr>
          <w:hyperlink w:anchor="_Toc129212111" w:history="1">
            <w:r w:rsidR="007D267B" w:rsidRPr="003C49AC">
              <w:rPr>
                <w:rStyle w:val="Hyperlink"/>
                <w:noProof/>
              </w:rPr>
              <w:t>4.2</w:t>
            </w:r>
            <w:r w:rsidR="007D267B">
              <w:rPr>
                <w:rFonts w:asciiTheme="minorHAnsi" w:eastAsiaTheme="minorEastAsia" w:hAnsiTheme="minorHAnsi" w:cstheme="minorBidi"/>
                <w:b w:val="0"/>
                <w:noProof/>
                <w:szCs w:val="22"/>
                <w:lang w:val="en-US"/>
              </w:rPr>
              <w:tab/>
            </w:r>
            <w:r w:rsidR="007D267B" w:rsidRPr="003C49AC">
              <w:rPr>
                <w:rStyle w:val="Hyperlink"/>
                <w:noProof/>
              </w:rPr>
              <w:t>Procjena vještine igrača</w:t>
            </w:r>
            <w:r w:rsidR="007D267B">
              <w:rPr>
                <w:noProof/>
                <w:webHidden/>
              </w:rPr>
              <w:tab/>
            </w:r>
            <w:r w:rsidR="007D267B">
              <w:rPr>
                <w:noProof/>
                <w:webHidden/>
              </w:rPr>
              <w:fldChar w:fldCharType="begin"/>
            </w:r>
            <w:r w:rsidR="007D267B">
              <w:rPr>
                <w:noProof/>
                <w:webHidden/>
              </w:rPr>
              <w:instrText xml:space="preserve"> PAGEREF _Toc129212111 \h </w:instrText>
            </w:r>
            <w:r w:rsidR="007D267B">
              <w:rPr>
                <w:noProof/>
                <w:webHidden/>
              </w:rPr>
            </w:r>
            <w:r w:rsidR="007D267B">
              <w:rPr>
                <w:noProof/>
                <w:webHidden/>
              </w:rPr>
              <w:fldChar w:fldCharType="separate"/>
            </w:r>
            <w:r w:rsidR="007D267B">
              <w:rPr>
                <w:noProof/>
                <w:webHidden/>
              </w:rPr>
              <w:t>150</w:t>
            </w:r>
            <w:r w:rsidR="007D267B">
              <w:rPr>
                <w:noProof/>
                <w:webHidden/>
              </w:rPr>
              <w:fldChar w:fldCharType="end"/>
            </w:r>
          </w:hyperlink>
        </w:p>
        <w:p w14:paraId="73866660" w14:textId="46A1D1BE" w:rsidR="007D267B" w:rsidRDefault="00000000">
          <w:pPr>
            <w:pStyle w:val="TOC2"/>
            <w:tabs>
              <w:tab w:val="left" w:pos="720"/>
            </w:tabs>
            <w:rPr>
              <w:rFonts w:asciiTheme="minorHAnsi" w:eastAsiaTheme="minorEastAsia" w:hAnsiTheme="minorHAnsi" w:cstheme="minorBidi"/>
              <w:b w:val="0"/>
              <w:noProof/>
              <w:szCs w:val="22"/>
              <w:lang w:val="en-US"/>
            </w:rPr>
          </w:pPr>
          <w:hyperlink w:anchor="_Toc129212112" w:history="1">
            <w:r w:rsidR="007D267B" w:rsidRPr="003C49AC">
              <w:rPr>
                <w:rStyle w:val="Hyperlink"/>
                <w:noProof/>
              </w:rPr>
              <w:t>4.3</w:t>
            </w:r>
            <w:r w:rsidR="007D267B">
              <w:rPr>
                <w:rFonts w:asciiTheme="minorHAnsi" w:eastAsiaTheme="minorEastAsia" w:hAnsiTheme="minorHAnsi" w:cstheme="minorBidi"/>
                <w:b w:val="0"/>
                <w:noProof/>
                <w:szCs w:val="22"/>
                <w:lang w:val="en-US"/>
              </w:rPr>
              <w:tab/>
            </w:r>
            <w:r w:rsidR="007D267B" w:rsidRPr="003C49AC">
              <w:rPr>
                <w:rStyle w:val="Hyperlink"/>
                <w:noProof/>
              </w:rPr>
              <w:t>Sustavi za spajanje igrača u višekorisničkim igrama</w:t>
            </w:r>
            <w:r w:rsidR="007D267B">
              <w:rPr>
                <w:noProof/>
                <w:webHidden/>
              </w:rPr>
              <w:tab/>
            </w:r>
            <w:r w:rsidR="007D267B">
              <w:rPr>
                <w:noProof/>
                <w:webHidden/>
              </w:rPr>
              <w:fldChar w:fldCharType="begin"/>
            </w:r>
            <w:r w:rsidR="007D267B">
              <w:rPr>
                <w:noProof/>
                <w:webHidden/>
              </w:rPr>
              <w:instrText xml:space="preserve"> PAGEREF _Toc129212112 \h </w:instrText>
            </w:r>
            <w:r w:rsidR="007D267B">
              <w:rPr>
                <w:noProof/>
                <w:webHidden/>
              </w:rPr>
            </w:r>
            <w:r w:rsidR="007D267B">
              <w:rPr>
                <w:noProof/>
                <w:webHidden/>
              </w:rPr>
              <w:fldChar w:fldCharType="separate"/>
            </w:r>
            <w:r w:rsidR="007D267B">
              <w:rPr>
                <w:noProof/>
                <w:webHidden/>
              </w:rPr>
              <w:t>154</w:t>
            </w:r>
            <w:r w:rsidR="007D267B">
              <w:rPr>
                <w:noProof/>
                <w:webHidden/>
              </w:rPr>
              <w:fldChar w:fldCharType="end"/>
            </w:r>
          </w:hyperlink>
        </w:p>
        <w:p w14:paraId="0612616C" w14:textId="64BAC0CC" w:rsidR="007D267B" w:rsidRDefault="00000000">
          <w:pPr>
            <w:pStyle w:val="TOC3"/>
            <w:rPr>
              <w:rFonts w:asciiTheme="minorHAnsi" w:eastAsiaTheme="minorEastAsia" w:hAnsiTheme="minorHAnsi" w:cstheme="minorBidi"/>
              <w:noProof/>
              <w:sz w:val="22"/>
              <w:szCs w:val="22"/>
              <w:lang w:val="en-US"/>
            </w:rPr>
          </w:pPr>
          <w:hyperlink w:anchor="_Toc129212127" w:history="1">
            <w:r w:rsidR="007D267B" w:rsidRPr="003C49AC">
              <w:rPr>
                <w:rStyle w:val="Hyperlink"/>
                <w:noProof/>
              </w:rPr>
              <w:t>4.3.1</w:t>
            </w:r>
            <w:r w:rsidR="007D267B">
              <w:rPr>
                <w:rFonts w:asciiTheme="minorHAnsi" w:eastAsiaTheme="minorEastAsia" w:hAnsiTheme="minorHAnsi" w:cstheme="minorBidi"/>
                <w:noProof/>
                <w:sz w:val="22"/>
                <w:szCs w:val="22"/>
                <w:lang w:val="en-US"/>
              </w:rPr>
              <w:tab/>
            </w:r>
            <w:r w:rsidR="007D267B" w:rsidRPr="003C49AC">
              <w:rPr>
                <w:rStyle w:val="Hyperlink"/>
                <w:noProof/>
              </w:rPr>
              <w:t>Postojeći sustavi videoigara za više igrača</w:t>
            </w:r>
            <w:r w:rsidR="007D267B">
              <w:rPr>
                <w:noProof/>
                <w:webHidden/>
              </w:rPr>
              <w:tab/>
            </w:r>
            <w:r w:rsidR="007D267B">
              <w:rPr>
                <w:noProof/>
                <w:webHidden/>
              </w:rPr>
              <w:fldChar w:fldCharType="begin"/>
            </w:r>
            <w:r w:rsidR="007D267B">
              <w:rPr>
                <w:noProof/>
                <w:webHidden/>
              </w:rPr>
              <w:instrText xml:space="preserve"> PAGEREF _Toc129212127 \h </w:instrText>
            </w:r>
            <w:r w:rsidR="007D267B">
              <w:rPr>
                <w:noProof/>
                <w:webHidden/>
              </w:rPr>
            </w:r>
            <w:r w:rsidR="007D267B">
              <w:rPr>
                <w:noProof/>
                <w:webHidden/>
              </w:rPr>
              <w:fldChar w:fldCharType="separate"/>
            </w:r>
            <w:r w:rsidR="007D267B">
              <w:rPr>
                <w:noProof/>
                <w:webHidden/>
              </w:rPr>
              <w:t>157</w:t>
            </w:r>
            <w:r w:rsidR="007D267B">
              <w:rPr>
                <w:noProof/>
                <w:webHidden/>
              </w:rPr>
              <w:fldChar w:fldCharType="end"/>
            </w:r>
          </w:hyperlink>
        </w:p>
        <w:p w14:paraId="0A30191F" w14:textId="74C80AB3" w:rsidR="007D267B" w:rsidRDefault="00000000">
          <w:pPr>
            <w:pStyle w:val="TOC2"/>
            <w:tabs>
              <w:tab w:val="left" w:pos="720"/>
            </w:tabs>
            <w:rPr>
              <w:rFonts w:asciiTheme="minorHAnsi" w:eastAsiaTheme="minorEastAsia" w:hAnsiTheme="minorHAnsi" w:cstheme="minorBidi"/>
              <w:b w:val="0"/>
              <w:noProof/>
              <w:szCs w:val="22"/>
              <w:lang w:val="en-US"/>
            </w:rPr>
          </w:pPr>
          <w:hyperlink w:anchor="_Toc129212128" w:history="1">
            <w:r w:rsidR="007D267B" w:rsidRPr="003C49AC">
              <w:rPr>
                <w:rStyle w:val="Hyperlink"/>
                <w:noProof/>
              </w:rPr>
              <w:t>4.4</w:t>
            </w:r>
            <w:r w:rsidR="007D267B">
              <w:rPr>
                <w:rFonts w:asciiTheme="minorHAnsi" w:eastAsiaTheme="minorEastAsia" w:hAnsiTheme="minorHAnsi" w:cstheme="minorBidi"/>
                <w:b w:val="0"/>
                <w:noProof/>
                <w:szCs w:val="22"/>
                <w:lang w:val="en-US"/>
              </w:rPr>
              <w:tab/>
            </w:r>
            <w:r w:rsidR="007D267B" w:rsidRPr="003C49AC">
              <w:rPr>
                <w:rStyle w:val="Hyperlink"/>
                <w:noProof/>
              </w:rPr>
              <w:t>Programiranje videoigre za više igrača putem Interneta</w:t>
            </w:r>
            <w:r w:rsidR="007D267B">
              <w:rPr>
                <w:noProof/>
                <w:webHidden/>
              </w:rPr>
              <w:tab/>
            </w:r>
            <w:r w:rsidR="007D267B">
              <w:rPr>
                <w:noProof/>
                <w:webHidden/>
              </w:rPr>
              <w:fldChar w:fldCharType="begin"/>
            </w:r>
            <w:r w:rsidR="007D267B">
              <w:rPr>
                <w:noProof/>
                <w:webHidden/>
              </w:rPr>
              <w:instrText xml:space="preserve"> PAGEREF _Toc129212128 \h </w:instrText>
            </w:r>
            <w:r w:rsidR="007D267B">
              <w:rPr>
                <w:noProof/>
                <w:webHidden/>
              </w:rPr>
            </w:r>
            <w:r w:rsidR="007D267B">
              <w:rPr>
                <w:noProof/>
                <w:webHidden/>
              </w:rPr>
              <w:fldChar w:fldCharType="separate"/>
            </w:r>
            <w:r w:rsidR="007D267B">
              <w:rPr>
                <w:noProof/>
                <w:webHidden/>
              </w:rPr>
              <w:t>159</w:t>
            </w:r>
            <w:r w:rsidR="007D267B">
              <w:rPr>
                <w:noProof/>
                <w:webHidden/>
              </w:rPr>
              <w:fldChar w:fldCharType="end"/>
            </w:r>
          </w:hyperlink>
        </w:p>
        <w:p w14:paraId="7240662B" w14:textId="75EB49E9" w:rsidR="007D267B" w:rsidRDefault="00000000">
          <w:pPr>
            <w:pStyle w:val="TOC3"/>
            <w:rPr>
              <w:rFonts w:asciiTheme="minorHAnsi" w:eastAsiaTheme="minorEastAsia" w:hAnsiTheme="minorHAnsi" w:cstheme="minorBidi"/>
              <w:noProof/>
              <w:sz w:val="22"/>
              <w:szCs w:val="22"/>
              <w:lang w:val="en-US"/>
            </w:rPr>
          </w:pPr>
          <w:hyperlink w:anchor="_Toc129212129" w:history="1">
            <w:r w:rsidR="007D267B" w:rsidRPr="003C49AC">
              <w:rPr>
                <w:rStyle w:val="Hyperlink"/>
                <w:noProof/>
              </w:rPr>
              <w:t>4.4.1</w:t>
            </w:r>
            <w:r w:rsidR="007D267B">
              <w:rPr>
                <w:rFonts w:asciiTheme="minorHAnsi" w:eastAsiaTheme="minorEastAsia" w:hAnsiTheme="minorHAnsi" w:cstheme="minorBidi"/>
                <w:noProof/>
                <w:sz w:val="22"/>
                <w:szCs w:val="22"/>
                <w:lang w:val="en-US"/>
              </w:rPr>
              <w:tab/>
            </w:r>
            <w:r w:rsidR="007D267B" w:rsidRPr="003C49AC">
              <w:rPr>
                <w:rStyle w:val="Hyperlink"/>
                <w:noProof/>
              </w:rPr>
              <w:t>Koncept 3D akcijske videoigre za više igrača</w:t>
            </w:r>
            <w:r w:rsidR="007D267B">
              <w:rPr>
                <w:noProof/>
                <w:webHidden/>
              </w:rPr>
              <w:tab/>
            </w:r>
            <w:r w:rsidR="007D267B">
              <w:rPr>
                <w:noProof/>
                <w:webHidden/>
              </w:rPr>
              <w:fldChar w:fldCharType="begin"/>
            </w:r>
            <w:r w:rsidR="007D267B">
              <w:rPr>
                <w:noProof/>
                <w:webHidden/>
              </w:rPr>
              <w:instrText xml:space="preserve"> PAGEREF _Toc129212129 \h </w:instrText>
            </w:r>
            <w:r w:rsidR="007D267B">
              <w:rPr>
                <w:noProof/>
                <w:webHidden/>
              </w:rPr>
            </w:r>
            <w:r w:rsidR="007D267B">
              <w:rPr>
                <w:noProof/>
                <w:webHidden/>
              </w:rPr>
              <w:fldChar w:fldCharType="separate"/>
            </w:r>
            <w:r w:rsidR="007D267B">
              <w:rPr>
                <w:noProof/>
                <w:webHidden/>
              </w:rPr>
              <w:t>159</w:t>
            </w:r>
            <w:r w:rsidR="007D267B">
              <w:rPr>
                <w:noProof/>
                <w:webHidden/>
              </w:rPr>
              <w:fldChar w:fldCharType="end"/>
            </w:r>
          </w:hyperlink>
        </w:p>
        <w:p w14:paraId="2B9C6A65" w14:textId="0A861D08" w:rsidR="007D267B" w:rsidRDefault="00000000">
          <w:pPr>
            <w:pStyle w:val="TOC3"/>
            <w:rPr>
              <w:rFonts w:asciiTheme="minorHAnsi" w:eastAsiaTheme="minorEastAsia" w:hAnsiTheme="minorHAnsi" w:cstheme="minorBidi"/>
              <w:noProof/>
              <w:sz w:val="22"/>
              <w:szCs w:val="22"/>
              <w:lang w:val="en-US"/>
            </w:rPr>
          </w:pPr>
          <w:hyperlink w:anchor="_Toc129212130" w:history="1">
            <w:r w:rsidR="007D267B" w:rsidRPr="003C49AC">
              <w:rPr>
                <w:rStyle w:val="Hyperlink"/>
                <w:noProof/>
              </w:rPr>
              <w:t>4.4.1</w:t>
            </w:r>
            <w:r w:rsidR="007D267B">
              <w:rPr>
                <w:rFonts w:asciiTheme="minorHAnsi" w:eastAsiaTheme="minorEastAsia" w:hAnsiTheme="minorHAnsi" w:cstheme="minorBidi"/>
                <w:noProof/>
                <w:sz w:val="22"/>
                <w:szCs w:val="22"/>
                <w:lang w:val="en-US"/>
              </w:rPr>
              <w:tab/>
            </w:r>
            <w:r w:rsidR="007D267B" w:rsidRPr="003C49AC">
              <w:rPr>
                <w:rStyle w:val="Hyperlink"/>
                <w:noProof/>
              </w:rPr>
              <w:t>Različiti uređaji</w:t>
            </w:r>
            <w:r w:rsidR="007D267B">
              <w:rPr>
                <w:noProof/>
                <w:webHidden/>
              </w:rPr>
              <w:tab/>
            </w:r>
            <w:r w:rsidR="007D267B">
              <w:rPr>
                <w:noProof/>
                <w:webHidden/>
              </w:rPr>
              <w:fldChar w:fldCharType="begin"/>
            </w:r>
            <w:r w:rsidR="007D267B">
              <w:rPr>
                <w:noProof/>
                <w:webHidden/>
              </w:rPr>
              <w:instrText xml:space="preserve"> PAGEREF _Toc129212130 \h </w:instrText>
            </w:r>
            <w:r w:rsidR="007D267B">
              <w:rPr>
                <w:noProof/>
                <w:webHidden/>
              </w:rPr>
            </w:r>
            <w:r w:rsidR="007D267B">
              <w:rPr>
                <w:noProof/>
                <w:webHidden/>
              </w:rPr>
              <w:fldChar w:fldCharType="separate"/>
            </w:r>
            <w:r w:rsidR="007D267B">
              <w:rPr>
                <w:noProof/>
                <w:webHidden/>
              </w:rPr>
              <w:t>160</w:t>
            </w:r>
            <w:r w:rsidR="007D267B">
              <w:rPr>
                <w:noProof/>
                <w:webHidden/>
              </w:rPr>
              <w:fldChar w:fldCharType="end"/>
            </w:r>
          </w:hyperlink>
        </w:p>
        <w:p w14:paraId="2AAA7863" w14:textId="4F069752" w:rsidR="007D267B" w:rsidRDefault="00000000">
          <w:pPr>
            <w:pStyle w:val="TOC3"/>
            <w:rPr>
              <w:rFonts w:asciiTheme="minorHAnsi" w:eastAsiaTheme="minorEastAsia" w:hAnsiTheme="minorHAnsi" w:cstheme="minorBidi"/>
              <w:noProof/>
              <w:sz w:val="22"/>
              <w:szCs w:val="22"/>
              <w:lang w:val="en-US"/>
            </w:rPr>
          </w:pPr>
          <w:hyperlink w:anchor="_Toc129212131" w:history="1">
            <w:r w:rsidR="007D267B" w:rsidRPr="003C49AC">
              <w:rPr>
                <w:rStyle w:val="Hyperlink"/>
                <w:noProof/>
              </w:rPr>
              <w:t>4.4.2</w:t>
            </w:r>
            <w:r w:rsidR="007D267B">
              <w:rPr>
                <w:rFonts w:asciiTheme="minorHAnsi" w:eastAsiaTheme="minorEastAsia" w:hAnsiTheme="minorHAnsi" w:cstheme="minorBidi"/>
                <w:noProof/>
                <w:sz w:val="22"/>
                <w:szCs w:val="22"/>
                <w:lang w:val="en-US"/>
              </w:rPr>
              <w:tab/>
            </w:r>
            <w:r w:rsidR="007D267B" w:rsidRPr="003C49AC">
              <w:rPr>
                <w:rStyle w:val="Hyperlink"/>
                <w:noProof/>
              </w:rPr>
              <w:t>Prikaz najboljih igrača</w:t>
            </w:r>
            <w:r w:rsidR="007D267B">
              <w:rPr>
                <w:noProof/>
                <w:webHidden/>
              </w:rPr>
              <w:tab/>
            </w:r>
            <w:r w:rsidR="007D267B">
              <w:rPr>
                <w:noProof/>
                <w:webHidden/>
              </w:rPr>
              <w:fldChar w:fldCharType="begin"/>
            </w:r>
            <w:r w:rsidR="007D267B">
              <w:rPr>
                <w:noProof/>
                <w:webHidden/>
              </w:rPr>
              <w:instrText xml:space="preserve"> PAGEREF _Toc129212131 \h </w:instrText>
            </w:r>
            <w:r w:rsidR="007D267B">
              <w:rPr>
                <w:noProof/>
                <w:webHidden/>
              </w:rPr>
            </w:r>
            <w:r w:rsidR="007D267B">
              <w:rPr>
                <w:noProof/>
                <w:webHidden/>
              </w:rPr>
              <w:fldChar w:fldCharType="separate"/>
            </w:r>
            <w:r w:rsidR="007D267B">
              <w:rPr>
                <w:noProof/>
                <w:webHidden/>
              </w:rPr>
              <w:t>162</w:t>
            </w:r>
            <w:r w:rsidR="007D267B">
              <w:rPr>
                <w:noProof/>
                <w:webHidden/>
              </w:rPr>
              <w:fldChar w:fldCharType="end"/>
            </w:r>
          </w:hyperlink>
        </w:p>
        <w:p w14:paraId="68D943AE" w14:textId="337767BD" w:rsidR="007D267B" w:rsidRDefault="00000000">
          <w:pPr>
            <w:pStyle w:val="TOC3"/>
            <w:rPr>
              <w:rFonts w:asciiTheme="minorHAnsi" w:eastAsiaTheme="minorEastAsia" w:hAnsiTheme="minorHAnsi" w:cstheme="minorBidi"/>
              <w:noProof/>
              <w:sz w:val="22"/>
              <w:szCs w:val="22"/>
              <w:lang w:val="en-US"/>
            </w:rPr>
          </w:pPr>
          <w:hyperlink w:anchor="_Toc129212132" w:history="1">
            <w:r w:rsidR="007D267B" w:rsidRPr="003C49AC">
              <w:rPr>
                <w:rStyle w:val="Hyperlink"/>
                <w:noProof/>
              </w:rPr>
              <w:t>4.4.3</w:t>
            </w:r>
            <w:r w:rsidR="007D267B">
              <w:rPr>
                <w:rFonts w:asciiTheme="minorHAnsi" w:eastAsiaTheme="minorEastAsia" w:hAnsiTheme="minorHAnsi" w:cstheme="minorBidi"/>
                <w:noProof/>
                <w:sz w:val="22"/>
                <w:szCs w:val="22"/>
                <w:lang w:val="en-US"/>
              </w:rPr>
              <w:tab/>
            </w:r>
            <w:r w:rsidR="007D267B" w:rsidRPr="003C49AC">
              <w:rPr>
                <w:rStyle w:val="Hyperlink"/>
                <w:noProof/>
              </w:rPr>
              <w:t>Sustav 3D akcijske videoigre za više igrača</w:t>
            </w:r>
            <w:r w:rsidR="007D267B">
              <w:rPr>
                <w:noProof/>
                <w:webHidden/>
              </w:rPr>
              <w:tab/>
            </w:r>
            <w:r w:rsidR="007D267B">
              <w:rPr>
                <w:noProof/>
                <w:webHidden/>
              </w:rPr>
              <w:fldChar w:fldCharType="begin"/>
            </w:r>
            <w:r w:rsidR="007D267B">
              <w:rPr>
                <w:noProof/>
                <w:webHidden/>
              </w:rPr>
              <w:instrText xml:space="preserve"> PAGEREF _Toc129212132 \h </w:instrText>
            </w:r>
            <w:r w:rsidR="007D267B">
              <w:rPr>
                <w:noProof/>
                <w:webHidden/>
              </w:rPr>
            </w:r>
            <w:r w:rsidR="007D267B">
              <w:rPr>
                <w:noProof/>
                <w:webHidden/>
              </w:rPr>
              <w:fldChar w:fldCharType="separate"/>
            </w:r>
            <w:r w:rsidR="007D267B">
              <w:rPr>
                <w:noProof/>
                <w:webHidden/>
              </w:rPr>
              <w:t>163</w:t>
            </w:r>
            <w:r w:rsidR="007D267B">
              <w:rPr>
                <w:noProof/>
                <w:webHidden/>
              </w:rPr>
              <w:fldChar w:fldCharType="end"/>
            </w:r>
          </w:hyperlink>
        </w:p>
        <w:p w14:paraId="7206629E" w14:textId="718E3A96" w:rsidR="007D267B" w:rsidRDefault="00000000">
          <w:pPr>
            <w:pStyle w:val="TOC4"/>
            <w:rPr>
              <w:rFonts w:asciiTheme="minorHAnsi" w:eastAsiaTheme="minorEastAsia" w:hAnsiTheme="minorHAnsi" w:cstheme="minorBidi"/>
              <w:i w:val="0"/>
              <w:noProof/>
              <w:sz w:val="22"/>
              <w:szCs w:val="22"/>
              <w:lang w:val="en-US"/>
            </w:rPr>
          </w:pPr>
          <w:hyperlink w:anchor="_Toc129212133" w:history="1">
            <w:r w:rsidR="007D267B" w:rsidRPr="003C49AC">
              <w:rPr>
                <w:rStyle w:val="Hyperlink"/>
                <w:noProof/>
              </w:rPr>
              <w:t>4.4.3.1</w:t>
            </w:r>
            <w:r w:rsidR="007D267B">
              <w:rPr>
                <w:rFonts w:asciiTheme="minorHAnsi" w:eastAsiaTheme="minorEastAsia" w:hAnsiTheme="minorHAnsi" w:cstheme="minorBidi"/>
                <w:i w:val="0"/>
                <w:noProof/>
                <w:sz w:val="22"/>
                <w:szCs w:val="22"/>
                <w:lang w:val="en-US"/>
              </w:rPr>
              <w:tab/>
            </w:r>
            <w:r w:rsidR="007D267B" w:rsidRPr="003C49AC">
              <w:rPr>
                <w:rStyle w:val="Hyperlink"/>
                <w:noProof/>
              </w:rPr>
              <w:t>Glavni izbornik</w:t>
            </w:r>
            <w:r w:rsidR="007D267B">
              <w:rPr>
                <w:noProof/>
                <w:webHidden/>
              </w:rPr>
              <w:tab/>
            </w:r>
            <w:r w:rsidR="007D267B">
              <w:rPr>
                <w:noProof/>
                <w:webHidden/>
              </w:rPr>
              <w:fldChar w:fldCharType="begin"/>
            </w:r>
            <w:r w:rsidR="007D267B">
              <w:rPr>
                <w:noProof/>
                <w:webHidden/>
              </w:rPr>
              <w:instrText xml:space="preserve"> PAGEREF _Toc129212133 \h </w:instrText>
            </w:r>
            <w:r w:rsidR="007D267B">
              <w:rPr>
                <w:noProof/>
                <w:webHidden/>
              </w:rPr>
            </w:r>
            <w:r w:rsidR="007D267B">
              <w:rPr>
                <w:noProof/>
                <w:webHidden/>
              </w:rPr>
              <w:fldChar w:fldCharType="separate"/>
            </w:r>
            <w:r w:rsidR="007D267B">
              <w:rPr>
                <w:noProof/>
                <w:webHidden/>
              </w:rPr>
              <w:t>165</w:t>
            </w:r>
            <w:r w:rsidR="007D267B">
              <w:rPr>
                <w:noProof/>
                <w:webHidden/>
              </w:rPr>
              <w:fldChar w:fldCharType="end"/>
            </w:r>
          </w:hyperlink>
        </w:p>
        <w:p w14:paraId="7A0243A0" w14:textId="35DC8681" w:rsidR="007D267B" w:rsidRDefault="00000000">
          <w:pPr>
            <w:pStyle w:val="TOC4"/>
            <w:rPr>
              <w:rFonts w:asciiTheme="minorHAnsi" w:eastAsiaTheme="minorEastAsia" w:hAnsiTheme="minorHAnsi" w:cstheme="minorBidi"/>
              <w:i w:val="0"/>
              <w:noProof/>
              <w:sz w:val="22"/>
              <w:szCs w:val="22"/>
              <w:lang w:val="en-US"/>
            </w:rPr>
          </w:pPr>
          <w:hyperlink w:anchor="_Toc129212134" w:history="1">
            <w:r w:rsidR="007D267B" w:rsidRPr="003C49AC">
              <w:rPr>
                <w:rStyle w:val="Hyperlink"/>
                <w:noProof/>
              </w:rPr>
              <w:t>4.4.3.2</w:t>
            </w:r>
            <w:r w:rsidR="007D267B">
              <w:rPr>
                <w:rFonts w:asciiTheme="minorHAnsi" w:eastAsiaTheme="minorEastAsia" w:hAnsiTheme="minorHAnsi" w:cstheme="minorBidi"/>
                <w:i w:val="0"/>
                <w:noProof/>
                <w:sz w:val="22"/>
                <w:szCs w:val="22"/>
                <w:lang w:val="en-US"/>
              </w:rPr>
              <w:tab/>
            </w:r>
            <w:r w:rsidR="007D267B" w:rsidRPr="003C49AC">
              <w:rPr>
                <w:rStyle w:val="Hyperlink"/>
                <w:noProof/>
              </w:rPr>
              <w:t>Scena igre</w:t>
            </w:r>
            <w:r w:rsidR="007D267B">
              <w:rPr>
                <w:noProof/>
                <w:webHidden/>
              </w:rPr>
              <w:tab/>
            </w:r>
            <w:r w:rsidR="007D267B">
              <w:rPr>
                <w:noProof/>
                <w:webHidden/>
              </w:rPr>
              <w:fldChar w:fldCharType="begin"/>
            </w:r>
            <w:r w:rsidR="007D267B">
              <w:rPr>
                <w:noProof/>
                <w:webHidden/>
              </w:rPr>
              <w:instrText xml:space="preserve"> PAGEREF _Toc129212134 \h </w:instrText>
            </w:r>
            <w:r w:rsidR="007D267B">
              <w:rPr>
                <w:noProof/>
                <w:webHidden/>
              </w:rPr>
            </w:r>
            <w:r w:rsidR="007D267B">
              <w:rPr>
                <w:noProof/>
                <w:webHidden/>
              </w:rPr>
              <w:fldChar w:fldCharType="separate"/>
            </w:r>
            <w:r w:rsidR="007D267B">
              <w:rPr>
                <w:noProof/>
                <w:webHidden/>
              </w:rPr>
              <w:t>166</w:t>
            </w:r>
            <w:r w:rsidR="007D267B">
              <w:rPr>
                <w:noProof/>
                <w:webHidden/>
              </w:rPr>
              <w:fldChar w:fldCharType="end"/>
            </w:r>
          </w:hyperlink>
        </w:p>
        <w:p w14:paraId="43E9579F" w14:textId="5F97C4AF" w:rsidR="007D267B" w:rsidRDefault="00000000">
          <w:pPr>
            <w:pStyle w:val="TOC4"/>
            <w:rPr>
              <w:rFonts w:asciiTheme="minorHAnsi" w:eastAsiaTheme="minorEastAsia" w:hAnsiTheme="minorHAnsi" w:cstheme="minorBidi"/>
              <w:i w:val="0"/>
              <w:noProof/>
              <w:sz w:val="22"/>
              <w:szCs w:val="22"/>
              <w:lang w:val="en-US"/>
            </w:rPr>
          </w:pPr>
          <w:hyperlink w:anchor="_Toc129212135" w:history="1">
            <w:r w:rsidR="007D267B" w:rsidRPr="003C49AC">
              <w:rPr>
                <w:rStyle w:val="Hyperlink"/>
                <w:noProof/>
              </w:rPr>
              <w:t>4.4.3.3</w:t>
            </w:r>
            <w:r w:rsidR="007D267B">
              <w:rPr>
                <w:rFonts w:asciiTheme="minorHAnsi" w:eastAsiaTheme="minorEastAsia" w:hAnsiTheme="minorHAnsi" w:cstheme="minorBidi"/>
                <w:i w:val="0"/>
                <w:noProof/>
                <w:sz w:val="22"/>
                <w:szCs w:val="22"/>
                <w:lang w:val="en-US"/>
              </w:rPr>
              <w:tab/>
            </w:r>
            <w:r w:rsidR="007D267B" w:rsidRPr="003C49AC">
              <w:rPr>
                <w:rStyle w:val="Hyperlink"/>
                <w:noProof/>
              </w:rPr>
              <w:t>Kretanje i interakcija</w:t>
            </w:r>
            <w:r w:rsidR="007D267B">
              <w:rPr>
                <w:noProof/>
                <w:webHidden/>
              </w:rPr>
              <w:tab/>
            </w:r>
            <w:r w:rsidR="007D267B">
              <w:rPr>
                <w:noProof/>
                <w:webHidden/>
              </w:rPr>
              <w:fldChar w:fldCharType="begin"/>
            </w:r>
            <w:r w:rsidR="007D267B">
              <w:rPr>
                <w:noProof/>
                <w:webHidden/>
              </w:rPr>
              <w:instrText xml:space="preserve"> PAGEREF _Toc129212135 \h </w:instrText>
            </w:r>
            <w:r w:rsidR="007D267B">
              <w:rPr>
                <w:noProof/>
                <w:webHidden/>
              </w:rPr>
            </w:r>
            <w:r w:rsidR="007D267B">
              <w:rPr>
                <w:noProof/>
                <w:webHidden/>
              </w:rPr>
              <w:fldChar w:fldCharType="separate"/>
            </w:r>
            <w:r w:rsidR="007D267B">
              <w:rPr>
                <w:noProof/>
                <w:webHidden/>
              </w:rPr>
              <w:t>167</w:t>
            </w:r>
            <w:r w:rsidR="007D267B">
              <w:rPr>
                <w:noProof/>
                <w:webHidden/>
              </w:rPr>
              <w:fldChar w:fldCharType="end"/>
            </w:r>
          </w:hyperlink>
        </w:p>
        <w:p w14:paraId="69D34A66" w14:textId="03D3C07C" w:rsidR="007D267B" w:rsidRDefault="00000000">
          <w:pPr>
            <w:pStyle w:val="TOC4"/>
            <w:rPr>
              <w:rFonts w:asciiTheme="minorHAnsi" w:eastAsiaTheme="minorEastAsia" w:hAnsiTheme="minorHAnsi" w:cstheme="minorBidi"/>
              <w:i w:val="0"/>
              <w:noProof/>
              <w:sz w:val="22"/>
              <w:szCs w:val="22"/>
              <w:lang w:val="en-US"/>
            </w:rPr>
          </w:pPr>
          <w:hyperlink w:anchor="_Toc129212136" w:history="1">
            <w:r w:rsidR="007D267B" w:rsidRPr="003C49AC">
              <w:rPr>
                <w:rStyle w:val="Hyperlink"/>
                <w:noProof/>
              </w:rPr>
              <w:t>4.4.3.4</w:t>
            </w:r>
            <w:r w:rsidR="007D267B">
              <w:rPr>
                <w:rFonts w:asciiTheme="minorHAnsi" w:eastAsiaTheme="minorEastAsia" w:hAnsiTheme="minorHAnsi" w:cstheme="minorBidi"/>
                <w:i w:val="0"/>
                <w:noProof/>
                <w:sz w:val="22"/>
                <w:szCs w:val="22"/>
                <w:lang w:val="en-US"/>
              </w:rPr>
              <w:tab/>
            </w:r>
            <w:r w:rsidR="007D267B" w:rsidRPr="003C49AC">
              <w:rPr>
                <w:rStyle w:val="Hyperlink"/>
                <w:noProof/>
              </w:rPr>
              <w:t>Izbornik za pauziranje</w:t>
            </w:r>
            <w:r w:rsidR="007D267B">
              <w:rPr>
                <w:noProof/>
                <w:webHidden/>
              </w:rPr>
              <w:tab/>
            </w:r>
            <w:r w:rsidR="007D267B">
              <w:rPr>
                <w:noProof/>
                <w:webHidden/>
              </w:rPr>
              <w:fldChar w:fldCharType="begin"/>
            </w:r>
            <w:r w:rsidR="007D267B">
              <w:rPr>
                <w:noProof/>
                <w:webHidden/>
              </w:rPr>
              <w:instrText xml:space="preserve"> PAGEREF _Toc129212136 \h </w:instrText>
            </w:r>
            <w:r w:rsidR="007D267B">
              <w:rPr>
                <w:noProof/>
                <w:webHidden/>
              </w:rPr>
            </w:r>
            <w:r w:rsidR="007D267B">
              <w:rPr>
                <w:noProof/>
                <w:webHidden/>
              </w:rPr>
              <w:fldChar w:fldCharType="separate"/>
            </w:r>
            <w:r w:rsidR="007D267B">
              <w:rPr>
                <w:noProof/>
                <w:webHidden/>
              </w:rPr>
              <w:t>167</w:t>
            </w:r>
            <w:r w:rsidR="007D267B">
              <w:rPr>
                <w:noProof/>
                <w:webHidden/>
              </w:rPr>
              <w:fldChar w:fldCharType="end"/>
            </w:r>
          </w:hyperlink>
        </w:p>
        <w:p w14:paraId="69DA0A83" w14:textId="44A0A3FE" w:rsidR="007D267B" w:rsidRDefault="00000000">
          <w:pPr>
            <w:pStyle w:val="TOC4"/>
            <w:rPr>
              <w:rFonts w:asciiTheme="minorHAnsi" w:eastAsiaTheme="minorEastAsia" w:hAnsiTheme="minorHAnsi" w:cstheme="minorBidi"/>
              <w:i w:val="0"/>
              <w:noProof/>
              <w:sz w:val="22"/>
              <w:szCs w:val="22"/>
              <w:lang w:val="en-US"/>
            </w:rPr>
          </w:pPr>
          <w:hyperlink w:anchor="_Toc129212137" w:history="1">
            <w:r w:rsidR="007D267B" w:rsidRPr="003C49AC">
              <w:rPr>
                <w:rStyle w:val="Hyperlink"/>
                <w:noProof/>
              </w:rPr>
              <w:t>4.4.3.5</w:t>
            </w:r>
            <w:r w:rsidR="007D267B">
              <w:rPr>
                <w:rFonts w:asciiTheme="minorHAnsi" w:eastAsiaTheme="minorEastAsia" w:hAnsiTheme="minorHAnsi" w:cstheme="minorBidi"/>
                <w:i w:val="0"/>
                <w:noProof/>
                <w:sz w:val="22"/>
                <w:szCs w:val="22"/>
                <w:lang w:val="en-US"/>
              </w:rPr>
              <w:tab/>
            </w:r>
            <w:r w:rsidR="007D267B" w:rsidRPr="003C49AC">
              <w:rPr>
                <w:rStyle w:val="Hyperlink"/>
                <w:noProof/>
              </w:rPr>
              <w:t>Završna rang lista</w:t>
            </w:r>
            <w:r w:rsidR="007D267B">
              <w:rPr>
                <w:noProof/>
                <w:webHidden/>
              </w:rPr>
              <w:tab/>
            </w:r>
            <w:r w:rsidR="007D267B">
              <w:rPr>
                <w:noProof/>
                <w:webHidden/>
              </w:rPr>
              <w:fldChar w:fldCharType="begin"/>
            </w:r>
            <w:r w:rsidR="007D267B">
              <w:rPr>
                <w:noProof/>
                <w:webHidden/>
              </w:rPr>
              <w:instrText xml:space="preserve"> PAGEREF _Toc129212137 \h </w:instrText>
            </w:r>
            <w:r w:rsidR="007D267B">
              <w:rPr>
                <w:noProof/>
                <w:webHidden/>
              </w:rPr>
            </w:r>
            <w:r w:rsidR="007D267B">
              <w:rPr>
                <w:noProof/>
                <w:webHidden/>
              </w:rPr>
              <w:fldChar w:fldCharType="separate"/>
            </w:r>
            <w:r w:rsidR="007D267B">
              <w:rPr>
                <w:noProof/>
                <w:webHidden/>
              </w:rPr>
              <w:t>168</w:t>
            </w:r>
            <w:r w:rsidR="007D267B">
              <w:rPr>
                <w:noProof/>
                <w:webHidden/>
              </w:rPr>
              <w:fldChar w:fldCharType="end"/>
            </w:r>
          </w:hyperlink>
        </w:p>
        <w:p w14:paraId="6CD22D29" w14:textId="3FC8DF90" w:rsidR="007D267B" w:rsidRDefault="00000000">
          <w:pPr>
            <w:pStyle w:val="TOC3"/>
            <w:rPr>
              <w:rFonts w:asciiTheme="minorHAnsi" w:eastAsiaTheme="minorEastAsia" w:hAnsiTheme="minorHAnsi" w:cstheme="minorBidi"/>
              <w:noProof/>
              <w:sz w:val="22"/>
              <w:szCs w:val="22"/>
              <w:lang w:val="en-US"/>
            </w:rPr>
          </w:pPr>
          <w:hyperlink w:anchor="_Toc129212138" w:history="1">
            <w:r w:rsidR="007D267B" w:rsidRPr="003C49AC">
              <w:rPr>
                <w:rStyle w:val="Hyperlink"/>
                <w:noProof/>
              </w:rPr>
              <w:t>4.4.4</w:t>
            </w:r>
            <w:r w:rsidR="007D267B">
              <w:rPr>
                <w:rFonts w:asciiTheme="minorHAnsi" w:eastAsiaTheme="minorEastAsia" w:hAnsiTheme="minorHAnsi" w:cstheme="minorBidi"/>
                <w:noProof/>
                <w:sz w:val="22"/>
                <w:szCs w:val="22"/>
                <w:lang w:val="en-US"/>
              </w:rPr>
              <w:tab/>
            </w:r>
            <w:r w:rsidR="007D267B" w:rsidRPr="003C49AC">
              <w:rPr>
                <w:rStyle w:val="Hyperlink"/>
                <w:noProof/>
              </w:rPr>
              <w:t>Povezivanje programskim sučeljem više razine</w:t>
            </w:r>
            <w:r w:rsidR="007D267B">
              <w:rPr>
                <w:noProof/>
                <w:webHidden/>
              </w:rPr>
              <w:tab/>
            </w:r>
            <w:r w:rsidR="007D267B">
              <w:rPr>
                <w:noProof/>
                <w:webHidden/>
              </w:rPr>
              <w:fldChar w:fldCharType="begin"/>
            </w:r>
            <w:r w:rsidR="007D267B">
              <w:rPr>
                <w:noProof/>
                <w:webHidden/>
              </w:rPr>
              <w:instrText xml:space="preserve"> PAGEREF _Toc129212138 \h </w:instrText>
            </w:r>
            <w:r w:rsidR="007D267B">
              <w:rPr>
                <w:noProof/>
                <w:webHidden/>
              </w:rPr>
            </w:r>
            <w:r w:rsidR="007D267B">
              <w:rPr>
                <w:noProof/>
                <w:webHidden/>
              </w:rPr>
              <w:fldChar w:fldCharType="separate"/>
            </w:r>
            <w:r w:rsidR="007D267B">
              <w:rPr>
                <w:noProof/>
                <w:webHidden/>
              </w:rPr>
              <w:t>170</w:t>
            </w:r>
            <w:r w:rsidR="007D267B">
              <w:rPr>
                <w:noProof/>
                <w:webHidden/>
              </w:rPr>
              <w:fldChar w:fldCharType="end"/>
            </w:r>
          </w:hyperlink>
        </w:p>
        <w:p w14:paraId="561B7B79" w14:textId="7FB76C0C" w:rsidR="007D267B" w:rsidRDefault="00000000">
          <w:pPr>
            <w:pStyle w:val="TOC4"/>
            <w:rPr>
              <w:rFonts w:asciiTheme="minorHAnsi" w:eastAsiaTheme="minorEastAsia" w:hAnsiTheme="minorHAnsi" w:cstheme="minorBidi"/>
              <w:i w:val="0"/>
              <w:noProof/>
              <w:sz w:val="22"/>
              <w:szCs w:val="22"/>
              <w:lang w:val="en-US"/>
            </w:rPr>
          </w:pPr>
          <w:hyperlink w:anchor="_Toc129212139" w:history="1">
            <w:r w:rsidR="007D267B" w:rsidRPr="003C49AC">
              <w:rPr>
                <w:rStyle w:val="Hyperlink"/>
                <w:noProof/>
              </w:rPr>
              <w:t>4.4.4.1</w:t>
            </w:r>
            <w:r w:rsidR="007D267B">
              <w:rPr>
                <w:rFonts w:asciiTheme="minorHAnsi" w:eastAsiaTheme="minorEastAsia" w:hAnsiTheme="minorHAnsi" w:cstheme="minorBidi"/>
                <w:i w:val="0"/>
                <w:noProof/>
                <w:sz w:val="22"/>
                <w:szCs w:val="22"/>
                <w:lang w:val="en-US"/>
              </w:rPr>
              <w:tab/>
            </w:r>
            <w:r w:rsidR="007D267B" w:rsidRPr="003C49AC">
              <w:rPr>
                <w:rStyle w:val="Hyperlink"/>
                <w:noProof/>
              </w:rPr>
              <w:t>Photon Unity Networking 2</w:t>
            </w:r>
            <w:r w:rsidR="007D267B">
              <w:rPr>
                <w:noProof/>
                <w:webHidden/>
              </w:rPr>
              <w:tab/>
            </w:r>
            <w:r w:rsidR="007D267B">
              <w:rPr>
                <w:noProof/>
                <w:webHidden/>
              </w:rPr>
              <w:fldChar w:fldCharType="begin"/>
            </w:r>
            <w:r w:rsidR="007D267B">
              <w:rPr>
                <w:noProof/>
                <w:webHidden/>
              </w:rPr>
              <w:instrText xml:space="preserve"> PAGEREF _Toc129212139 \h </w:instrText>
            </w:r>
            <w:r w:rsidR="007D267B">
              <w:rPr>
                <w:noProof/>
                <w:webHidden/>
              </w:rPr>
            </w:r>
            <w:r w:rsidR="007D267B">
              <w:rPr>
                <w:noProof/>
                <w:webHidden/>
              </w:rPr>
              <w:fldChar w:fldCharType="separate"/>
            </w:r>
            <w:r w:rsidR="007D267B">
              <w:rPr>
                <w:noProof/>
                <w:webHidden/>
              </w:rPr>
              <w:t>171</w:t>
            </w:r>
            <w:r w:rsidR="007D267B">
              <w:rPr>
                <w:noProof/>
                <w:webHidden/>
              </w:rPr>
              <w:fldChar w:fldCharType="end"/>
            </w:r>
          </w:hyperlink>
        </w:p>
        <w:p w14:paraId="775CBB47" w14:textId="2A5737B3" w:rsidR="007D267B" w:rsidRDefault="00000000">
          <w:pPr>
            <w:pStyle w:val="TOC4"/>
            <w:rPr>
              <w:rFonts w:asciiTheme="minorHAnsi" w:eastAsiaTheme="minorEastAsia" w:hAnsiTheme="minorHAnsi" w:cstheme="minorBidi"/>
              <w:i w:val="0"/>
              <w:noProof/>
              <w:sz w:val="22"/>
              <w:szCs w:val="22"/>
              <w:lang w:val="en-US"/>
            </w:rPr>
          </w:pPr>
          <w:hyperlink w:anchor="_Toc129212140" w:history="1">
            <w:r w:rsidR="007D267B" w:rsidRPr="003C49AC">
              <w:rPr>
                <w:rStyle w:val="Hyperlink"/>
                <w:noProof/>
              </w:rPr>
              <w:t>4.4.4.2</w:t>
            </w:r>
            <w:r w:rsidR="007D267B">
              <w:rPr>
                <w:rFonts w:asciiTheme="minorHAnsi" w:eastAsiaTheme="minorEastAsia" w:hAnsiTheme="minorHAnsi" w:cstheme="minorBidi"/>
                <w:i w:val="0"/>
                <w:noProof/>
                <w:sz w:val="22"/>
                <w:szCs w:val="22"/>
                <w:lang w:val="en-US"/>
              </w:rPr>
              <w:tab/>
            </w:r>
            <w:r w:rsidR="007D267B" w:rsidRPr="003C49AC">
              <w:rPr>
                <w:rStyle w:val="Hyperlink"/>
                <w:noProof/>
              </w:rPr>
              <w:t>Arhitektura PUN 2 paketa</w:t>
            </w:r>
            <w:r w:rsidR="007D267B">
              <w:rPr>
                <w:noProof/>
                <w:webHidden/>
              </w:rPr>
              <w:tab/>
            </w:r>
            <w:r w:rsidR="007D267B">
              <w:rPr>
                <w:noProof/>
                <w:webHidden/>
              </w:rPr>
              <w:fldChar w:fldCharType="begin"/>
            </w:r>
            <w:r w:rsidR="007D267B">
              <w:rPr>
                <w:noProof/>
                <w:webHidden/>
              </w:rPr>
              <w:instrText xml:space="preserve"> PAGEREF _Toc129212140 \h </w:instrText>
            </w:r>
            <w:r w:rsidR="007D267B">
              <w:rPr>
                <w:noProof/>
                <w:webHidden/>
              </w:rPr>
            </w:r>
            <w:r w:rsidR="007D267B">
              <w:rPr>
                <w:noProof/>
                <w:webHidden/>
              </w:rPr>
              <w:fldChar w:fldCharType="separate"/>
            </w:r>
            <w:r w:rsidR="007D267B">
              <w:rPr>
                <w:noProof/>
                <w:webHidden/>
              </w:rPr>
              <w:t>172</w:t>
            </w:r>
            <w:r w:rsidR="007D267B">
              <w:rPr>
                <w:noProof/>
                <w:webHidden/>
              </w:rPr>
              <w:fldChar w:fldCharType="end"/>
            </w:r>
          </w:hyperlink>
        </w:p>
        <w:p w14:paraId="3B898955" w14:textId="6A7613F5" w:rsidR="007D267B" w:rsidRDefault="00000000">
          <w:pPr>
            <w:pStyle w:val="TOC4"/>
            <w:rPr>
              <w:rFonts w:asciiTheme="minorHAnsi" w:eastAsiaTheme="minorEastAsia" w:hAnsiTheme="minorHAnsi" w:cstheme="minorBidi"/>
              <w:i w:val="0"/>
              <w:noProof/>
              <w:sz w:val="22"/>
              <w:szCs w:val="22"/>
              <w:lang w:val="en-US"/>
            </w:rPr>
          </w:pPr>
          <w:hyperlink w:anchor="_Toc129212141" w:history="1">
            <w:r w:rsidR="007D267B" w:rsidRPr="003C49AC">
              <w:rPr>
                <w:rStyle w:val="Hyperlink"/>
                <w:noProof/>
              </w:rPr>
              <w:t>4.4.4.3</w:t>
            </w:r>
            <w:r w:rsidR="007D267B">
              <w:rPr>
                <w:rFonts w:asciiTheme="minorHAnsi" w:eastAsiaTheme="minorEastAsia" w:hAnsiTheme="minorHAnsi" w:cstheme="minorBidi"/>
                <w:i w:val="0"/>
                <w:noProof/>
                <w:sz w:val="22"/>
                <w:szCs w:val="22"/>
                <w:lang w:val="en-US"/>
              </w:rPr>
              <w:tab/>
            </w:r>
            <w:r w:rsidR="007D267B" w:rsidRPr="003C49AC">
              <w:rPr>
                <w:rStyle w:val="Hyperlink"/>
                <w:noProof/>
              </w:rPr>
              <w:t>Photon.Pun</w:t>
            </w:r>
            <w:r w:rsidR="007D267B">
              <w:rPr>
                <w:noProof/>
                <w:webHidden/>
              </w:rPr>
              <w:tab/>
            </w:r>
            <w:r w:rsidR="007D267B">
              <w:rPr>
                <w:noProof/>
                <w:webHidden/>
              </w:rPr>
              <w:fldChar w:fldCharType="begin"/>
            </w:r>
            <w:r w:rsidR="007D267B">
              <w:rPr>
                <w:noProof/>
                <w:webHidden/>
              </w:rPr>
              <w:instrText xml:space="preserve"> PAGEREF _Toc129212141 \h </w:instrText>
            </w:r>
            <w:r w:rsidR="007D267B">
              <w:rPr>
                <w:noProof/>
                <w:webHidden/>
              </w:rPr>
            </w:r>
            <w:r w:rsidR="007D267B">
              <w:rPr>
                <w:noProof/>
                <w:webHidden/>
              </w:rPr>
              <w:fldChar w:fldCharType="separate"/>
            </w:r>
            <w:r w:rsidR="007D267B">
              <w:rPr>
                <w:noProof/>
                <w:webHidden/>
              </w:rPr>
              <w:t>174</w:t>
            </w:r>
            <w:r w:rsidR="007D267B">
              <w:rPr>
                <w:noProof/>
                <w:webHidden/>
              </w:rPr>
              <w:fldChar w:fldCharType="end"/>
            </w:r>
          </w:hyperlink>
        </w:p>
        <w:p w14:paraId="26664325" w14:textId="23EEEB58" w:rsidR="007D267B" w:rsidRDefault="00000000">
          <w:pPr>
            <w:pStyle w:val="TOC4"/>
            <w:rPr>
              <w:rFonts w:asciiTheme="minorHAnsi" w:eastAsiaTheme="minorEastAsia" w:hAnsiTheme="minorHAnsi" w:cstheme="minorBidi"/>
              <w:i w:val="0"/>
              <w:noProof/>
              <w:sz w:val="22"/>
              <w:szCs w:val="22"/>
              <w:lang w:val="en-US"/>
            </w:rPr>
          </w:pPr>
          <w:hyperlink w:anchor="_Toc129212142" w:history="1">
            <w:r w:rsidR="007D267B" w:rsidRPr="003C49AC">
              <w:rPr>
                <w:rStyle w:val="Hyperlink"/>
                <w:noProof/>
              </w:rPr>
              <w:t>4.4.4.4</w:t>
            </w:r>
            <w:r w:rsidR="007D267B">
              <w:rPr>
                <w:rFonts w:asciiTheme="minorHAnsi" w:eastAsiaTheme="minorEastAsia" w:hAnsiTheme="minorHAnsi" w:cstheme="minorBidi"/>
                <w:i w:val="0"/>
                <w:noProof/>
                <w:sz w:val="22"/>
                <w:szCs w:val="22"/>
                <w:lang w:val="en-US"/>
              </w:rPr>
              <w:tab/>
            </w:r>
            <w:r w:rsidR="007D267B" w:rsidRPr="003C49AC">
              <w:rPr>
                <w:rStyle w:val="Hyperlink"/>
                <w:noProof/>
              </w:rPr>
              <w:t>Photon.Realtime</w:t>
            </w:r>
            <w:r w:rsidR="007D267B">
              <w:rPr>
                <w:noProof/>
                <w:webHidden/>
              </w:rPr>
              <w:tab/>
            </w:r>
            <w:r w:rsidR="007D267B">
              <w:rPr>
                <w:noProof/>
                <w:webHidden/>
              </w:rPr>
              <w:fldChar w:fldCharType="begin"/>
            </w:r>
            <w:r w:rsidR="007D267B">
              <w:rPr>
                <w:noProof/>
                <w:webHidden/>
              </w:rPr>
              <w:instrText xml:space="preserve"> PAGEREF _Toc129212142 \h </w:instrText>
            </w:r>
            <w:r w:rsidR="007D267B">
              <w:rPr>
                <w:noProof/>
                <w:webHidden/>
              </w:rPr>
            </w:r>
            <w:r w:rsidR="007D267B">
              <w:rPr>
                <w:noProof/>
                <w:webHidden/>
              </w:rPr>
              <w:fldChar w:fldCharType="separate"/>
            </w:r>
            <w:r w:rsidR="007D267B">
              <w:rPr>
                <w:noProof/>
                <w:webHidden/>
              </w:rPr>
              <w:t>176</w:t>
            </w:r>
            <w:r w:rsidR="007D267B">
              <w:rPr>
                <w:noProof/>
                <w:webHidden/>
              </w:rPr>
              <w:fldChar w:fldCharType="end"/>
            </w:r>
          </w:hyperlink>
        </w:p>
        <w:p w14:paraId="3C2A9DEF" w14:textId="39FF72A3" w:rsidR="007D267B" w:rsidRDefault="00000000">
          <w:pPr>
            <w:pStyle w:val="TOC4"/>
            <w:rPr>
              <w:rFonts w:asciiTheme="minorHAnsi" w:eastAsiaTheme="minorEastAsia" w:hAnsiTheme="minorHAnsi" w:cstheme="minorBidi"/>
              <w:i w:val="0"/>
              <w:noProof/>
              <w:sz w:val="22"/>
              <w:szCs w:val="22"/>
              <w:lang w:val="en-US"/>
            </w:rPr>
          </w:pPr>
          <w:hyperlink w:anchor="_Toc129212143" w:history="1">
            <w:r w:rsidR="007D267B" w:rsidRPr="003C49AC">
              <w:rPr>
                <w:rStyle w:val="Hyperlink"/>
                <w:noProof/>
              </w:rPr>
              <w:t>4.4.4.5</w:t>
            </w:r>
            <w:r w:rsidR="007D267B">
              <w:rPr>
                <w:rFonts w:asciiTheme="minorHAnsi" w:eastAsiaTheme="minorEastAsia" w:hAnsiTheme="minorHAnsi" w:cstheme="minorBidi"/>
                <w:i w:val="0"/>
                <w:noProof/>
                <w:sz w:val="22"/>
                <w:szCs w:val="22"/>
                <w:lang w:val="en-US"/>
              </w:rPr>
              <w:tab/>
            </w:r>
            <w:r w:rsidR="007D267B" w:rsidRPr="003C49AC">
              <w:rPr>
                <w:rStyle w:val="Hyperlink"/>
                <w:noProof/>
              </w:rPr>
              <w:t>Serijalizacija u Photonu</w:t>
            </w:r>
            <w:r w:rsidR="007D267B">
              <w:rPr>
                <w:noProof/>
                <w:webHidden/>
              </w:rPr>
              <w:tab/>
            </w:r>
            <w:r w:rsidR="007D267B">
              <w:rPr>
                <w:noProof/>
                <w:webHidden/>
              </w:rPr>
              <w:fldChar w:fldCharType="begin"/>
            </w:r>
            <w:r w:rsidR="007D267B">
              <w:rPr>
                <w:noProof/>
                <w:webHidden/>
              </w:rPr>
              <w:instrText xml:space="preserve"> PAGEREF _Toc129212143 \h </w:instrText>
            </w:r>
            <w:r w:rsidR="007D267B">
              <w:rPr>
                <w:noProof/>
                <w:webHidden/>
              </w:rPr>
            </w:r>
            <w:r w:rsidR="007D267B">
              <w:rPr>
                <w:noProof/>
                <w:webHidden/>
              </w:rPr>
              <w:fldChar w:fldCharType="separate"/>
            </w:r>
            <w:r w:rsidR="007D267B">
              <w:rPr>
                <w:noProof/>
                <w:webHidden/>
              </w:rPr>
              <w:t>176</w:t>
            </w:r>
            <w:r w:rsidR="007D267B">
              <w:rPr>
                <w:noProof/>
                <w:webHidden/>
              </w:rPr>
              <w:fldChar w:fldCharType="end"/>
            </w:r>
          </w:hyperlink>
        </w:p>
        <w:p w14:paraId="49F9BC34" w14:textId="72A1D312" w:rsidR="007D267B" w:rsidRDefault="00000000">
          <w:pPr>
            <w:pStyle w:val="TOC4"/>
            <w:rPr>
              <w:rFonts w:asciiTheme="minorHAnsi" w:eastAsiaTheme="minorEastAsia" w:hAnsiTheme="minorHAnsi" w:cstheme="minorBidi"/>
              <w:i w:val="0"/>
              <w:noProof/>
              <w:sz w:val="22"/>
              <w:szCs w:val="22"/>
              <w:lang w:val="en-US"/>
            </w:rPr>
          </w:pPr>
          <w:hyperlink w:anchor="_Toc129212144" w:history="1">
            <w:r w:rsidR="007D267B" w:rsidRPr="003C49AC">
              <w:rPr>
                <w:rStyle w:val="Hyperlink"/>
                <w:noProof/>
              </w:rPr>
              <w:t>4.4.4.6</w:t>
            </w:r>
            <w:r w:rsidR="007D267B">
              <w:rPr>
                <w:rFonts w:asciiTheme="minorHAnsi" w:eastAsiaTheme="minorEastAsia" w:hAnsiTheme="minorHAnsi" w:cstheme="minorBidi"/>
                <w:i w:val="0"/>
                <w:noProof/>
                <w:sz w:val="22"/>
                <w:szCs w:val="22"/>
                <w:lang w:val="en-US"/>
              </w:rPr>
              <w:tab/>
            </w:r>
            <w:r w:rsidR="007D267B" w:rsidRPr="003C49AC">
              <w:rPr>
                <w:rStyle w:val="Hyperlink"/>
                <w:noProof/>
              </w:rPr>
              <w:t>PhotonView komponenta</w:t>
            </w:r>
            <w:r w:rsidR="007D267B">
              <w:rPr>
                <w:noProof/>
                <w:webHidden/>
              </w:rPr>
              <w:tab/>
            </w:r>
            <w:r w:rsidR="007D267B">
              <w:rPr>
                <w:noProof/>
                <w:webHidden/>
              </w:rPr>
              <w:fldChar w:fldCharType="begin"/>
            </w:r>
            <w:r w:rsidR="007D267B">
              <w:rPr>
                <w:noProof/>
                <w:webHidden/>
              </w:rPr>
              <w:instrText xml:space="preserve"> PAGEREF _Toc129212144 \h </w:instrText>
            </w:r>
            <w:r w:rsidR="007D267B">
              <w:rPr>
                <w:noProof/>
                <w:webHidden/>
              </w:rPr>
            </w:r>
            <w:r w:rsidR="007D267B">
              <w:rPr>
                <w:noProof/>
                <w:webHidden/>
              </w:rPr>
              <w:fldChar w:fldCharType="separate"/>
            </w:r>
            <w:r w:rsidR="007D267B">
              <w:rPr>
                <w:noProof/>
                <w:webHidden/>
              </w:rPr>
              <w:t>177</w:t>
            </w:r>
            <w:r w:rsidR="007D267B">
              <w:rPr>
                <w:noProof/>
                <w:webHidden/>
              </w:rPr>
              <w:fldChar w:fldCharType="end"/>
            </w:r>
          </w:hyperlink>
        </w:p>
        <w:p w14:paraId="0CB603B1" w14:textId="2651E0E1" w:rsidR="007D267B" w:rsidRDefault="00000000">
          <w:pPr>
            <w:pStyle w:val="TOC4"/>
            <w:rPr>
              <w:rFonts w:asciiTheme="minorHAnsi" w:eastAsiaTheme="minorEastAsia" w:hAnsiTheme="minorHAnsi" w:cstheme="minorBidi"/>
              <w:i w:val="0"/>
              <w:noProof/>
              <w:sz w:val="22"/>
              <w:szCs w:val="22"/>
              <w:lang w:val="en-US"/>
            </w:rPr>
          </w:pPr>
          <w:hyperlink w:anchor="_Toc129212145" w:history="1">
            <w:r w:rsidR="007D267B" w:rsidRPr="003C49AC">
              <w:rPr>
                <w:rStyle w:val="Hyperlink"/>
                <w:noProof/>
              </w:rPr>
              <w:t>4.4.4.7</w:t>
            </w:r>
            <w:r w:rsidR="007D267B">
              <w:rPr>
                <w:rFonts w:asciiTheme="minorHAnsi" w:eastAsiaTheme="minorEastAsia" w:hAnsiTheme="minorHAnsi" w:cstheme="minorBidi"/>
                <w:i w:val="0"/>
                <w:noProof/>
                <w:sz w:val="22"/>
                <w:szCs w:val="22"/>
                <w:lang w:val="en-US"/>
              </w:rPr>
              <w:tab/>
            </w:r>
            <w:r w:rsidR="007D267B" w:rsidRPr="003C49AC">
              <w:rPr>
                <w:rStyle w:val="Hyperlink"/>
                <w:noProof/>
              </w:rPr>
              <w:t>Poziv udaljene procedure</w:t>
            </w:r>
            <w:r w:rsidR="007D267B">
              <w:rPr>
                <w:noProof/>
                <w:webHidden/>
              </w:rPr>
              <w:tab/>
            </w:r>
            <w:r w:rsidR="007D267B">
              <w:rPr>
                <w:noProof/>
                <w:webHidden/>
              </w:rPr>
              <w:fldChar w:fldCharType="begin"/>
            </w:r>
            <w:r w:rsidR="007D267B">
              <w:rPr>
                <w:noProof/>
                <w:webHidden/>
              </w:rPr>
              <w:instrText xml:space="preserve"> PAGEREF _Toc129212145 \h </w:instrText>
            </w:r>
            <w:r w:rsidR="007D267B">
              <w:rPr>
                <w:noProof/>
                <w:webHidden/>
              </w:rPr>
            </w:r>
            <w:r w:rsidR="007D267B">
              <w:rPr>
                <w:noProof/>
                <w:webHidden/>
              </w:rPr>
              <w:fldChar w:fldCharType="separate"/>
            </w:r>
            <w:r w:rsidR="007D267B">
              <w:rPr>
                <w:noProof/>
                <w:webHidden/>
              </w:rPr>
              <w:t>178</w:t>
            </w:r>
            <w:r w:rsidR="007D267B">
              <w:rPr>
                <w:noProof/>
                <w:webHidden/>
              </w:rPr>
              <w:fldChar w:fldCharType="end"/>
            </w:r>
          </w:hyperlink>
        </w:p>
        <w:p w14:paraId="3DB846E3" w14:textId="4F9558E2" w:rsidR="007D267B" w:rsidRDefault="00000000">
          <w:pPr>
            <w:pStyle w:val="TOC4"/>
            <w:rPr>
              <w:rFonts w:asciiTheme="minorHAnsi" w:eastAsiaTheme="minorEastAsia" w:hAnsiTheme="minorHAnsi" w:cstheme="minorBidi"/>
              <w:i w:val="0"/>
              <w:noProof/>
              <w:sz w:val="22"/>
              <w:szCs w:val="22"/>
              <w:lang w:val="en-US"/>
            </w:rPr>
          </w:pPr>
          <w:hyperlink w:anchor="_Toc129212146" w:history="1">
            <w:r w:rsidR="007D267B" w:rsidRPr="003C49AC">
              <w:rPr>
                <w:rStyle w:val="Hyperlink"/>
                <w:noProof/>
              </w:rPr>
              <w:t>4.4.4.8</w:t>
            </w:r>
            <w:r w:rsidR="007D267B">
              <w:rPr>
                <w:rFonts w:asciiTheme="minorHAnsi" w:eastAsiaTheme="minorEastAsia" w:hAnsiTheme="minorHAnsi" w:cstheme="minorBidi"/>
                <w:i w:val="0"/>
                <w:noProof/>
                <w:sz w:val="22"/>
                <w:szCs w:val="22"/>
                <w:lang w:val="en-US"/>
              </w:rPr>
              <w:tab/>
            </w:r>
            <w:r w:rsidR="007D267B" w:rsidRPr="003C49AC">
              <w:rPr>
                <w:rStyle w:val="Hyperlink"/>
                <w:noProof/>
              </w:rPr>
              <w:t>Podizanje događaja</w:t>
            </w:r>
            <w:r w:rsidR="007D267B">
              <w:rPr>
                <w:noProof/>
                <w:webHidden/>
              </w:rPr>
              <w:tab/>
            </w:r>
            <w:r w:rsidR="007D267B">
              <w:rPr>
                <w:noProof/>
                <w:webHidden/>
              </w:rPr>
              <w:fldChar w:fldCharType="begin"/>
            </w:r>
            <w:r w:rsidR="007D267B">
              <w:rPr>
                <w:noProof/>
                <w:webHidden/>
              </w:rPr>
              <w:instrText xml:space="preserve"> PAGEREF _Toc129212146 \h </w:instrText>
            </w:r>
            <w:r w:rsidR="007D267B">
              <w:rPr>
                <w:noProof/>
                <w:webHidden/>
              </w:rPr>
            </w:r>
            <w:r w:rsidR="007D267B">
              <w:rPr>
                <w:noProof/>
                <w:webHidden/>
              </w:rPr>
              <w:fldChar w:fldCharType="separate"/>
            </w:r>
            <w:r w:rsidR="007D267B">
              <w:rPr>
                <w:noProof/>
                <w:webHidden/>
              </w:rPr>
              <w:t>179</w:t>
            </w:r>
            <w:r w:rsidR="007D267B">
              <w:rPr>
                <w:noProof/>
                <w:webHidden/>
              </w:rPr>
              <w:fldChar w:fldCharType="end"/>
            </w:r>
          </w:hyperlink>
        </w:p>
        <w:p w14:paraId="61844509" w14:textId="4043571D" w:rsidR="007D267B" w:rsidRDefault="00000000">
          <w:pPr>
            <w:pStyle w:val="TOC4"/>
            <w:rPr>
              <w:rFonts w:asciiTheme="minorHAnsi" w:eastAsiaTheme="minorEastAsia" w:hAnsiTheme="minorHAnsi" w:cstheme="minorBidi"/>
              <w:i w:val="0"/>
              <w:noProof/>
              <w:sz w:val="22"/>
              <w:szCs w:val="22"/>
              <w:lang w:val="en-US"/>
            </w:rPr>
          </w:pPr>
          <w:hyperlink w:anchor="_Toc129212147" w:history="1">
            <w:r w:rsidR="007D267B" w:rsidRPr="003C49AC">
              <w:rPr>
                <w:rStyle w:val="Hyperlink"/>
                <w:noProof/>
              </w:rPr>
              <w:t>4.4.4.9</w:t>
            </w:r>
            <w:r w:rsidR="007D267B">
              <w:rPr>
                <w:rFonts w:asciiTheme="minorHAnsi" w:eastAsiaTheme="minorEastAsia" w:hAnsiTheme="minorHAnsi" w:cstheme="minorBidi"/>
                <w:i w:val="0"/>
                <w:noProof/>
                <w:sz w:val="22"/>
                <w:szCs w:val="22"/>
                <w:lang w:val="en-US"/>
              </w:rPr>
              <w:tab/>
            </w:r>
            <w:r w:rsidR="007D267B" w:rsidRPr="003C49AC">
              <w:rPr>
                <w:rStyle w:val="Hyperlink"/>
                <w:noProof/>
              </w:rPr>
              <w:t>Sigurnost</w:t>
            </w:r>
            <w:r w:rsidR="007D267B">
              <w:rPr>
                <w:noProof/>
                <w:webHidden/>
              </w:rPr>
              <w:tab/>
            </w:r>
            <w:r w:rsidR="007D267B">
              <w:rPr>
                <w:noProof/>
                <w:webHidden/>
              </w:rPr>
              <w:fldChar w:fldCharType="begin"/>
            </w:r>
            <w:r w:rsidR="007D267B">
              <w:rPr>
                <w:noProof/>
                <w:webHidden/>
              </w:rPr>
              <w:instrText xml:space="preserve"> PAGEREF _Toc129212147 \h </w:instrText>
            </w:r>
            <w:r w:rsidR="007D267B">
              <w:rPr>
                <w:noProof/>
                <w:webHidden/>
              </w:rPr>
            </w:r>
            <w:r w:rsidR="007D267B">
              <w:rPr>
                <w:noProof/>
                <w:webHidden/>
              </w:rPr>
              <w:fldChar w:fldCharType="separate"/>
            </w:r>
            <w:r w:rsidR="007D267B">
              <w:rPr>
                <w:noProof/>
                <w:webHidden/>
              </w:rPr>
              <w:t>181</w:t>
            </w:r>
            <w:r w:rsidR="007D267B">
              <w:rPr>
                <w:noProof/>
                <w:webHidden/>
              </w:rPr>
              <w:fldChar w:fldCharType="end"/>
            </w:r>
          </w:hyperlink>
        </w:p>
        <w:p w14:paraId="2A594A8E" w14:textId="6E2D2D46" w:rsidR="007D267B" w:rsidRDefault="00000000">
          <w:pPr>
            <w:pStyle w:val="TOC4"/>
            <w:rPr>
              <w:rFonts w:asciiTheme="minorHAnsi" w:eastAsiaTheme="minorEastAsia" w:hAnsiTheme="minorHAnsi" w:cstheme="minorBidi"/>
              <w:i w:val="0"/>
              <w:noProof/>
              <w:sz w:val="22"/>
              <w:szCs w:val="22"/>
              <w:lang w:val="en-US"/>
            </w:rPr>
          </w:pPr>
          <w:hyperlink w:anchor="_Toc129212148" w:history="1">
            <w:r w:rsidR="007D267B" w:rsidRPr="003C49AC">
              <w:rPr>
                <w:rStyle w:val="Hyperlink"/>
                <w:noProof/>
              </w:rPr>
              <w:t>4.4.4.10</w:t>
            </w:r>
            <w:r w:rsidR="007D267B">
              <w:rPr>
                <w:rFonts w:asciiTheme="minorHAnsi" w:eastAsiaTheme="minorEastAsia" w:hAnsiTheme="minorHAnsi" w:cstheme="minorBidi"/>
                <w:i w:val="0"/>
                <w:noProof/>
                <w:sz w:val="22"/>
                <w:szCs w:val="22"/>
                <w:lang w:val="en-US"/>
              </w:rPr>
              <w:tab/>
            </w:r>
            <w:r w:rsidR="007D267B" w:rsidRPr="003C49AC">
              <w:rPr>
                <w:rStyle w:val="Hyperlink"/>
                <w:noProof/>
              </w:rPr>
              <w:t>Povezivanje s poslužiteljem u internetskom okružju</w:t>
            </w:r>
            <w:r w:rsidR="007D267B">
              <w:rPr>
                <w:noProof/>
                <w:webHidden/>
              </w:rPr>
              <w:tab/>
            </w:r>
            <w:r w:rsidR="007D267B">
              <w:rPr>
                <w:noProof/>
                <w:webHidden/>
              </w:rPr>
              <w:fldChar w:fldCharType="begin"/>
            </w:r>
            <w:r w:rsidR="007D267B">
              <w:rPr>
                <w:noProof/>
                <w:webHidden/>
              </w:rPr>
              <w:instrText xml:space="preserve"> PAGEREF _Toc129212148 \h </w:instrText>
            </w:r>
            <w:r w:rsidR="007D267B">
              <w:rPr>
                <w:noProof/>
                <w:webHidden/>
              </w:rPr>
            </w:r>
            <w:r w:rsidR="007D267B">
              <w:rPr>
                <w:noProof/>
                <w:webHidden/>
              </w:rPr>
              <w:fldChar w:fldCharType="separate"/>
            </w:r>
            <w:r w:rsidR="007D267B">
              <w:rPr>
                <w:noProof/>
                <w:webHidden/>
              </w:rPr>
              <w:t>182</w:t>
            </w:r>
            <w:r w:rsidR="007D267B">
              <w:rPr>
                <w:noProof/>
                <w:webHidden/>
              </w:rPr>
              <w:fldChar w:fldCharType="end"/>
            </w:r>
          </w:hyperlink>
        </w:p>
        <w:p w14:paraId="3E8DECB9" w14:textId="3EDE96EA" w:rsidR="007D267B" w:rsidRDefault="00000000">
          <w:pPr>
            <w:pStyle w:val="TOC3"/>
            <w:rPr>
              <w:rFonts w:asciiTheme="minorHAnsi" w:eastAsiaTheme="minorEastAsia" w:hAnsiTheme="minorHAnsi" w:cstheme="minorBidi"/>
              <w:noProof/>
              <w:sz w:val="22"/>
              <w:szCs w:val="22"/>
              <w:lang w:val="en-US"/>
            </w:rPr>
          </w:pPr>
          <w:hyperlink w:anchor="_Toc129212149" w:history="1">
            <w:r w:rsidR="007D267B" w:rsidRPr="003C49AC">
              <w:rPr>
                <w:rStyle w:val="Hyperlink"/>
                <w:noProof/>
              </w:rPr>
              <w:t>4.4.5</w:t>
            </w:r>
            <w:r w:rsidR="007D267B">
              <w:rPr>
                <w:rFonts w:asciiTheme="minorHAnsi" w:eastAsiaTheme="minorEastAsia" w:hAnsiTheme="minorHAnsi" w:cstheme="minorBidi"/>
                <w:noProof/>
                <w:sz w:val="22"/>
                <w:szCs w:val="22"/>
                <w:lang w:val="en-US"/>
              </w:rPr>
              <w:tab/>
            </w:r>
            <w:r w:rsidR="007D267B" w:rsidRPr="003C49AC">
              <w:rPr>
                <w:rStyle w:val="Hyperlink"/>
                <w:noProof/>
              </w:rPr>
              <w:t>Više igrača u stvarnom vremenu</w:t>
            </w:r>
            <w:r w:rsidR="007D267B">
              <w:rPr>
                <w:noProof/>
                <w:webHidden/>
              </w:rPr>
              <w:tab/>
            </w:r>
            <w:r w:rsidR="007D267B">
              <w:rPr>
                <w:noProof/>
                <w:webHidden/>
              </w:rPr>
              <w:fldChar w:fldCharType="begin"/>
            </w:r>
            <w:r w:rsidR="007D267B">
              <w:rPr>
                <w:noProof/>
                <w:webHidden/>
              </w:rPr>
              <w:instrText xml:space="preserve"> PAGEREF _Toc129212149 \h </w:instrText>
            </w:r>
            <w:r w:rsidR="007D267B">
              <w:rPr>
                <w:noProof/>
                <w:webHidden/>
              </w:rPr>
            </w:r>
            <w:r w:rsidR="007D267B">
              <w:rPr>
                <w:noProof/>
                <w:webHidden/>
              </w:rPr>
              <w:fldChar w:fldCharType="separate"/>
            </w:r>
            <w:r w:rsidR="007D267B">
              <w:rPr>
                <w:noProof/>
                <w:webHidden/>
              </w:rPr>
              <w:t>182</w:t>
            </w:r>
            <w:r w:rsidR="007D267B">
              <w:rPr>
                <w:noProof/>
                <w:webHidden/>
              </w:rPr>
              <w:fldChar w:fldCharType="end"/>
            </w:r>
          </w:hyperlink>
        </w:p>
        <w:p w14:paraId="65BF4574" w14:textId="089CDEC8" w:rsidR="007D267B" w:rsidRDefault="00000000">
          <w:pPr>
            <w:pStyle w:val="TOC1"/>
            <w:rPr>
              <w:rFonts w:asciiTheme="minorHAnsi" w:eastAsiaTheme="minorEastAsia" w:hAnsiTheme="minorHAnsi" w:cstheme="minorBidi"/>
              <w:b w:val="0"/>
              <w:noProof/>
              <w:color w:val="auto"/>
              <w:sz w:val="22"/>
              <w:szCs w:val="22"/>
              <w:lang w:val="en-US"/>
            </w:rPr>
          </w:pPr>
          <w:hyperlink w:anchor="_Toc129212150" w:history="1">
            <w:r w:rsidR="007D267B" w:rsidRPr="003C49AC">
              <w:rPr>
                <w:rStyle w:val="Hyperlink"/>
                <w:noProof/>
              </w:rPr>
              <w:t>5</w:t>
            </w:r>
            <w:r w:rsidR="007D267B">
              <w:rPr>
                <w:rFonts w:asciiTheme="minorHAnsi" w:eastAsiaTheme="minorEastAsia" w:hAnsiTheme="minorHAnsi" w:cstheme="minorBidi"/>
                <w:b w:val="0"/>
                <w:noProof/>
                <w:color w:val="auto"/>
                <w:sz w:val="22"/>
                <w:szCs w:val="22"/>
                <w:lang w:val="en-US"/>
              </w:rPr>
              <w:tab/>
            </w:r>
            <w:r w:rsidR="007D267B" w:rsidRPr="003C49AC">
              <w:rPr>
                <w:rStyle w:val="Hyperlink"/>
                <w:noProof/>
              </w:rPr>
              <w:t>KLJUČNE RIJEČI</w:t>
            </w:r>
            <w:r w:rsidR="007D267B">
              <w:rPr>
                <w:noProof/>
                <w:webHidden/>
              </w:rPr>
              <w:tab/>
            </w:r>
            <w:r w:rsidR="007D267B">
              <w:rPr>
                <w:noProof/>
                <w:webHidden/>
              </w:rPr>
              <w:fldChar w:fldCharType="begin"/>
            </w:r>
            <w:r w:rsidR="007D267B">
              <w:rPr>
                <w:noProof/>
                <w:webHidden/>
              </w:rPr>
              <w:instrText xml:space="preserve"> PAGEREF _Toc129212150 \h </w:instrText>
            </w:r>
            <w:r w:rsidR="007D267B">
              <w:rPr>
                <w:noProof/>
                <w:webHidden/>
              </w:rPr>
            </w:r>
            <w:r w:rsidR="007D267B">
              <w:rPr>
                <w:noProof/>
                <w:webHidden/>
              </w:rPr>
              <w:fldChar w:fldCharType="separate"/>
            </w:r>
            <w:r w:rsidR="007D267B">
              <w:rPr>
                <w:noProof/>
                <w:webHidden/>
              </w:rPr>
              <w:t>184</w:t>
            </w:r>
            <w:r w:rsidR="007D267B">
              <w:rPr>
                <w:noProof/>
                <w:webHidden/>
              </w:rPr>
              <w:fldChar w:fldCharType="end"/>
            </w:r>
          </w:hyperlink>
        </w:p>
        <w:p w14:paraId="75D86195" w14:textId="1B008B2D" w:rsidR="007D267B" w:rsidRDefault="00000000">
          <w:pPr>
            <w:pStyle w:val="TOC1"/>
            <w:rPr>
              <w:rFonts w:asciiTheme="minorHAnsi" w:eastAsiaTheme="minorEastAsia" w:hAnsiTheme="minorHAnsi" w:cstheme="minorBidi"/>
              <w:b w:val="0"/>
              <w:noProof/>
              <w:color w:val="auto"/>
              <w:sz w:val="22"/>
              <w:szCs w:val="22"/>
              <w:lang w:val="en-US"/>
            </w:rPr>
          </w:pPr>
          <w:hyperlink w:anchor="_Toc129212151" w:history="1">
            <w:r w:rsidR="007D267B" w:rsidRPr="003C49AC">
              <w:rPr>
                <w:rStyle w:val="Hyperlink"/>
                <w:noProof/>
              </w:rPr>
              <w:t>6</w:t>
            </w:r>
            <w:r w:rsidR="007D267B">
              <w:rPr>
                <w:rFonts w:asciiTheme="minorHAnsi" w:eastAsiaTheme="minorEastAsia" w:hAnsiTheme="minorHAnsi" w:cstheme="minorBidi"/>
                <w:b w:val="0"/>
                <w:noProof/>
                <w:color w:val="auto"/>
                <w:sz w:val="22"/>
                <w:szCs w:val="22"/>
                <w:lang w:val="en-US"/>
              </w:rPr>
              <w:tab/>
            </w:r>
            <w:r w:rsidR="007D267B" w:rsidRPr="003C49AC">
              <w:rPr>
                <w:rStyle w:val="Hyperlink"/>
                <w:noProof/>
              </w:rPr>
              <w:t>POPIS SLIKA</w:t>
            </w:r>
            <w:r w:rsidR="007D267B">
              <w:rPr>
                <w:noProof/>
                <w:webHidden/>
              </w:rPr>
              <w:tab/>
            </w:r>
            <w:r w:rsidR="007D267B">
              <w:rPr>
                <w:noProof/>
                <w:webHidden/>
              </w:rPr>
              <w:fldChar w:fldCharType="begin"/>
            </w:r>
            <w:r w:rsidR="007D267B">
              <w:rPr>
                <w:noProof/>
                <w:webHidden/>
              </w:rPr>
              <w:instrText xml:space="preserve"> PAGEREF _Toc129212151 \h </w:instrText>
            </w:r>
            <w:r w:rsidR="007D267B">
              <w:rPr>
                <w:noProof/>
                <w:webHidden/>
              </w:rPr>
            </w:r>
            <w:r w:rsidR="007D267B">
              <w:rPr>
                <w:noProof/>
                <w:webHidden/>
              </w:rPr>
              <w:fldChar w:fldCharType="separate"/>
            </w:r>
            <w:r w:rsidR="007D267B">
              <w:rPr>
                <w:noProof/>
                <w:webHidden/>
              </w:rPr>
              <w:t>188</w:t>
            </w:r>
            <w:r w:rsidR="007D267B">
              <w:rPr>
                <w:noProof/>
                <w:webHidden/>
              </w:rPr>
              <w:fldChar w:fldCharType="end"/>
            </w:r>
          </w:hyperlink>
        </w:p>
        <w:p w14:paraId="0924874B" w14:textId="18365AEB" w:rsidR="007D267B" w:rsidRDefault="00000000">
          <w:pPr>
            <w:pStyle w:val="TOC1"/>
            <w:rPr>
              <w:rFonts w:asciiTheme="minorHAnsi" w:eastAsiaTheme="minorEastAsia" w:hAnsiTheme="minorHAnsi" w:cstheme="minorBidi"/>
              <w:b w:val="0"/>
              <w:noProof/>
              <w:color w:val="auto"/>
              <w:sz w:val="22"/>
              <w:szCs w:val="22"/>
              <w:lang w:val="en-US"/>
            </w:rPr>
          </w:pPr>
          <w:hyperlink w:anchor="_Toc129212152" w:history="1">
            <w:r w:rsidR="007D267B" w:rsidRPr="003C49AC">
              <w:rPr>
                <w:rStyle w:val="Hyperlink"/>
                <w:noProof/>
              </w:rPr>
              <w:t>7</w:t>
            </w:r>
            <w:r w:rsidR="007D267B">
              <w:rPr>
                <w:rFonts w:asciiTheme="minorHAnsi" w:eastAsiaTheme="minorEastAsia" w:hAnsiTheme="minorHAnsi" w:cstheme="minorBidi"/>
                <w:b w:val="0"/>
                <w:noProof/>
                <w:color w:val="auto"/>
                <w:sz w:val="22"/>
                <w:szCs w:val="22"/>
                <w:lang w:val="en-US"/>
              </w:rPr>
              <w:tab/>
            </w:r>
            <w:r w:rsidR="007D267B" w:rsidRPr="003C49AC">
              <w:rPr>
                <w:rStyle w:val="Hyperlink"/>
                <w:noProof/>
              </w:rPr>
              <w:t>POPIS LITERATURE</w:t>
            </w:r>
            <w:r w:rsidR="007D267B">
              <w:rPr>
                <w:noProof/>
                <w:webHidden/>
              </w:rPr>
              <w:tab/>
            </w:r>
            <w:r w:rsidR="007D267B">
              <w:rPr>
                <w:noProof/>
                <w:webHidden/>
              </w:rPr>
              <w:fldChar w:fldCharType="begin"/>
            </w:r>
            <w:r w:rsidR="007D267B">
              <w:rPr>
                <w:noProof/>
                <w:webHidden/>
              </w:rPr>
              <w:instrText xml:space="preserve"> PAGEREF _Toc129212152 \h </w:instrText>
            </w:r>
            <w:r w:rsidR="007D267B">
              <w:rPr>
                <w:noProof/>
                <w:webHidden/>
              </w:rPr>
            </w:r>
            <w:r w:rsidR="007D267B">
              <w:rPr>
                <w:noProof/>
                <w:webHidden/>
              </w:rPr>
              <w:fldChar w:fldCharType="separate"/>
            </w:r>
            <w:r w:rsidR="007D267B">
              <w:rPr>
                <w:noProof/>
                <w:webHidden/>
              </w:rPr>
              <w:t>193</w:t>
            </w:r>
            <w:r w:rsidR="007D267B">
              <w:rPr>
                <w:noProof/>
                <w:webHidden/>
              </w:rPr>
              <w:fldChar w:fldCharType="end"/>
            </w:r>
          </w:hyperlink>
        </w:p>
        <w:p w14:paraId="59670CF4" w14:textId="011A2CEC" w:rsidR="007D267B" w:rsidRDefault="00000000">
          <w:pPr>
            <w:pStyle w:val="TOC1"/>
            <w:rPr>
              <w:rFonts w:asciiTheme="minorHAnsi" w:eastAsiaTheme="minorEastAsia" w:hAnsiTheme="minorHAnsi" w:cstheme="minorBidi"/>
              <w:b w:val="0"/>
              <w:noProof/>
              <w:color w:val="auto"/>
              <w:sz w:val="22"/>
              <w:szCs w:val="22"/>
              <w:lang w:val="en-US"/>
            </w:rPr>
          </w:pPr>
          <w:hyperlink w:anchor="_Toc129212153" w:history="1">
            <w:r w:rsidR="007D267B" w:rsidRPr="003C49AC">
              <w:rPr>
                <w:rStyle w:val="Hyperlink"/>
                <w:noProof/>
              </w:rPr>
              <w:t>8</w:t>
            </w:r>
            <w:r w:rsidR="007D267B">
              <w:rPr>
                <w:rFonts w:asciiTheme="minorHAnsi" w:eastAsiaTheme="minorEastAsia" w:hAnsiTheme="minorHAnsi" w:cstheme="minorBidi"/>
                <w:b w:val="0"/>
                <w:noProof/>
                <w:color w:val="auto"/>
                <w:sz w:val="22"/>
                <w:szCs w:val="22"/>
                <w:lang w:val="en-US"/>
              </w:rPr>
              <w:tab/>
            </w:r>
            <w:r w:rsidR="007D267B" w:rsidRPr="003C49AC">
              <w:rPr>
                <w:rStyle w:val="Hyperlink"/>
                <w:noProof/>
              </w:rPr>
              <w:t>KAZALO POJMOVA</w:t>
            </w:r>
            <w:r w:rsidR="007D267B">
              <w:rPr>
                <w:noProof/>
                <w:webHidden/>
              </w:rPr>
              <w:tab/>
            </w:r>
            <w:r w:rsidR="007D267B">
              <w:rPr>
                <w:noProof/>
                <w:webHidden/>
              </w:rPr>
              <w:fldChar w:fldCharType="begin"/>
            </w:r>
            <w:r w:rsidR="007D267B">
              <w:rPr>
                <w:noProof/>
                <w:webHidden/>
              </w:rPr>
              <w:instrText xml:space="preserve"> PAGEREF _Toc129212153 \h </w:instrText>
            </w:r>
            <w:r w:rsidR="007D267B">
              <w:rPr>
                <w:noProof/>
                <w:webHidden/>
              </w:rPr>
            </w:r>
            <w:r w:rsidR="007D267B">
              <w:rPr>
                <w:noProof/>
                <w:webHidden/>
              </w:rPr>
              <w:fldChar w:fldCharType="separate"/>
            </w:r>
            <w:r w:rsidR="007D267B">
              <w:rPr>
                <w:noProof/>
                <w:webHidden/>
              </w:rPr>
              <w:t>196</w:t>
            </w:r>
            <w:r w:rsidR="007D267B">
              <w:rPr>
                <w:noProof/>
                <w:webHidden/>
              </w:rPr>
              <w:fldChar w:fldCharType="end"/>
            </w:r>
          </w:hyperlink>
        </w:p>
        <w:p w14:paraId="00000097" w14:textId="06B6BB84" w:rsidR="002B6E0C" w:rsidRPr="00741917" w:rsidRDefault="00147A65">
          <w:r w:rsidRPr="00741917">
            <w:fldChar w:fldCharType="end"/>
          </w:r>
        </w:p>
      </w:sdtContent>
    </w:sdt>
    <w:p w14:paraId="00000098" w14:textId="77777777" w:rsidR="002B6E0C" w:rsidRPr="00741917" w:rsidRDefault="002B6E0C">
      <w:pPr>
        <w:sectPr w:rsidR="002B6E0C" w:rsidRPr="00741917">
          <w:footerReference w:type="default" r:id="rId17"/>
          <w:headerReference w:type="first" r:id="rId18"/>
          <w:footerReference w:type="first" r:id="rId19"/>
          <w:pgSz w:w="12240" w:h="15840"/>
          <w:pgMar w:top="1417" w:right="1417" w:bottom="1417" w:left="1417" w:header="709" w:footer="709" w:gutter="0"/>
          <w:pgNumType w:start="1"/>
          <w:cols w:space="720"/>
          <w:titlePg/>
        </w:sectPr>
      </w:pPr>
    </w:p>
    <w:p w14:paraId="13F864B7" w14:textId="77777777" w:rsidR="00EA0B8C" w:rsidRPr="00741917" w:rsidRDefault="00EA0B8C" w:rsidP="0066210C">
      <w:pPr>
        <w:pStyle w:val="Heading1"/>
        <w:numPr>
          <w:ilvl w:val="0"/>
          <w:numId w:val="7"/>
        </w:numPr>
        <w:sectPr w:rsidR="00EA0B8C" w:rsidRPr="00741917">
          <w:footerReference w:type="default" r:id="rId20"/>
          <w:footerReference w:type="first" r:id="rId21"/>
          <w:type w:val="continuous"/>
          <w:pgSz w:w="12240" w:h="15840"/>
          <w:pgMar w:top="1417" w:right="1417" w:bottom="1417" w:left="1417" w:header="709" w:footer="505" w:gutter="0"/>
          <w:cols w:space="720"/>
          <w:titlePg/>
        </w:sectPr>
      </w:pPr>
      <w:bookmarkStart w:id="0" w:name="_heading=h.gjdgxs" w:colFirst="0" w:colLast="0"/>
      <w:bookmarkEnd w:id="0"/>
    </w:p>
    <w:p w14:paraId="7E4643AD" w14:textId="58B73FC6" w:rsidR="002874CF" w:rsidRPr="006A0A0D" w:rsidRDefault="002874CF" w:rsidP="002874CF">
      <w:pPr>
        <w:rPr>
          <w:b/>
          <w:bCs/>
        </w:rPr>
      </w:pPr>
      <w:bookmarkStart w:id="1" w:name="_Toc129211941"/>
      <w:r w:rsidRPr="002874CF">
        <w:rPr>
          <w:b/>
          <w:bCs/>
        </w:rPr>
        <w:lastRenderedPageBreak/>
        <w:t>ISHODI UČENJA PREMA EKSPERIMENTALNOM KURIKULUMU</w:t>
      </w:r>
    </w:p>
    <w:p w14:paraId="689F35D0" w14:textId="77777777" w:rsidR="002874CF" w:rsidRPr="002874CF" w:rsidRDefault="002874CF" w:rsidP="006A0A0D">
      <w:pPr>
        <w:spacing w:before="360"/>
        <w:rPr>
          <w:rFonts w:ascii="Cambria" w:hAnsi="Cambria" w:cs="Cambria"/>
          <w:b/>
          <w:bCs/>
          <w:color w:val="000000"/>
        </w:rPr>
      </w:pPr>
      <w:r w:rsidRPr="002874CF">
        <w:rPr>
          <w:rFonts w:ascii="Cambria" w:hAnsi="Cambria" w:cs="Cambria"/>
          <w:b/>
          <w:bCs/>
          <w:color w:val="000000"/>
        </w:rPr>
        <w:t xml:space="preserve">Poglavlje 1: </w:t>
      </w:r>
    </w:p>
    <w:p w14:paraId="3EE0510B" w14:textId="77777777" w:rsidR="002874CF" w:rsidRDefault="002874CF" w:rsidP="002874CF">
      <w:r w:rsidRPr="00094AA8">
        <w:t>Definirati vrste sustava videoigre za više igrača, prepoznati prednosti i nedostatke pojedinih sustava i odabrati optimalan sustav ovisno o vrsti videoigre u kojoj se sustav primjenjuje.</w:t>
      </w:r>
    </w:p>
    <w:p w14:paraId="7CCD9B37" w14:textId="7F4BE48B" w:rsidR="002874CF" w:rsidRPr="006A0A0D" w:rsidRDefault="002874CF" w:rsidP="002874CF">
      <w:r w:rsidRPr="00630A54">
        <w:t>Implementirati i optimizirati jednostavan sustav videoigre za dva igrača na jednom računalu.</w:t>
      </w:r>
    </w:p>
    <w:p w14:paraId="76C89067" w14:textId="77777777" w:rsidR="002874CF" w:rsidRPr="002874CF" w:rsidRDefault="002874CF" w:rsidP="006A0A0D">
      <w:pPr>
        <w:spacing w:before="360"/>
        <w:rPr>
          <w:rFonts w:ascii="Cambria" w:hAnsi="Cambria" w:cs="Cambria"/>
          <w:b/>
          <w:bCs/>
          <w:color w:val="000000"/>
        </w:rPr>
      </w:pPr>
      <w:r w:rsidRPr="002874CF">
        <w:rPr>
          <w:rFonts w:ascii="Cambria" w:hAnsi="Cambria" w:cs="Cambria"/>
          <w:b/>
          <w:bCs/>
          <w:color w:val="000000"/>
        </w:rPr>
        <w:t xml:space="preserve">Poglavlje 2: </w:t>
      </w:r>
    </w:p>
    <w:p w14:paraId="7071A2E3" w14:textId="6B2FC728" w:rsidR="002874CF" w:rsidRPr="00094AA8" w:rsidRDefault="002874CF" w:rsidP="002874CF">
      <w:bookmarkStart w:id="2" w:name="_Hlk124928479"/>
      <w:r w:rsidRPr="00094AA8">
        <w:t>Definirati vrste sustava videoigre za više igrača, prepoznati prednosti i nedostatke pojedinih sustava i odabrati optimalan sustav ovisno o vrsti videoigre u kojoj se sustav primjenjuje.</w:t>
      </w:r>
      <w:bookmarkEnd w:id="2"/>
    </w:p>
    <w:p w14:paraId="5282E1E3" w14:textId="77777777" w:rsidR="002874CF" w:rsidRPr="002874CF" w:rsidRDefault="002874CF" w:rsidP="006A0A0D">
      <w:pPr>
        <w:spacing w:before="360"/>
        <w:rPr>
          <w:rFonts w:ascii="Cambria" w:hAnsi="Cambria" w:cs="Cambria"/>
          <w:b/>
          <w:bCs/>
          <w:color w:val="000000"/>
        </w:rPr>
      </w:pPr>
      <w:r w:rsidRPr="002874CF">
        <w:rPr>
          <w:rFonts w:ascii="Cambria" w:hAnsi="Cambria" w:cs="Cambria"/>
          <w:b/>
          <w:bCs/>
          <w:color w:val="000000"/>
        </w:rPr>
        <w:t xml:space="preserve">Poglavlje 3: </w:t>
      </w:r>
    </w:p>
    <w:p w14:paraId="0220B263" w14:textId="77777777" w:rsidR="002874CF" w:rsidRDefault="002874CF" w:rsidP="002874CF">
      <w:r w:rsidRPr="00A529EB">
        <w:t>Definirati vrste sustava videoigre za više igrača, prepoznati prednosti i nedostatke pojedinih sustava i odabrati optimalan sustav ovisno o vrsti videoigre u kojoj se sustav primjenjuje.</w:t>
      </w:r>
    </w:p>
    <w:p w14:paraId="3B68292D" w14:textId="77777777" w:rsidR="002874CF" w:rsidRDefault="002874CF" w:rsidP="002874CF">
      <w:r w:rsidRPr="00094AA8">
        <w:t>Osmisliti jednostavan sustav videoigre na poteze za dva igrača igrane putem poslužitelja.</w:t>
      </w:r>
    </w:p>
    <w:p w14:paraId="7B3FC993" w14:textId="7484C2AE" w:rsidR="002874CF" w:rsidRPr="00A529EB" w:rsidRDefault="002874CF" w:rsidP="002874CF">
      <w:r w:rsidRPr="00094AA8">
        <w:t>Osmisliti sustav nagrađivanja igrača prema uspjehu.</w:t>
      </w:r>
    </w:p>
    <w:p w14:paraId="59251153" w14:textId="77777777" w:rsidR="002874CF" w:rsidRPr="002874CF" w:rsidRDefault="002874CF" w:rsidP="006A0A0D">
      <w:pPr>
        <w:spacing w:before="360"/>
        <w:rPr>
          <w:rFonts w:ascii="Cambria" w:hAnsi="Cambria" w:cs="Cambria"/>
          <w:b/>
          <w:bCs/>
          <w:color w:val="000000"/>
        </w:rPr>
      </w:pPr>
      <w:r w:rsidRPr="002874CF">
        <w:rPr>
          <w:rFonts w:ascii="Cambria" w:hAnsi="Cambria" w:cs="Cambria"/>
          <w:b/>
          <w:bCs/>
          <w:color w:val="000000"/>
        </w:rPr>
        <w:t xml:space="preserve">Poglavlje 4: </w:t>
      </w:r>
    </w:p>
    <w:p w14:paraId="7E167FFB" w14:textId="77777777" w:rsidR="002874CF" w:rsidRPr="00AA6CBA" w:rsidRDefault="002874CF" w:rsidP="002874CF">
      <w:r w:rsidRPr="00094AA8">
        <w:t>Definirati vrste sustava videoigre za više igrača, prepoznati prednosti i nedostatke pojedinih sustava i odabrati optimalan sustav ovisno o vrsti videoigre u kojoj se sustav primjenjuje.</w:t>
      </w:r>
    </w:p>
    <w:p w14:paraId="4038B06D" w14:textId="77777777" w:rsidR="002874CF" w:rsidRPr="00A529EB" w:rsidRDefault="002874CF" w:rsidP="002874CF">
      <w:bookmarkStart w:id="3" w:name="_Hlk124928449"/>
      <w:r w:rsidRPr="00094AA8">
        <w:t>Implementirati jednostavan sustav videoigre za dva ili više igrača u stvarnom vremenu.</w:t>
      </w:r>
    </w:p>
    <w:bookmarkEnd w:id="3"/>
    <w:p w14:paraId="44540037" w14:textId="77777777" w:rsidR="00963D49" w:rsidRDefault="00963D49">
      <w:pPr>
        <w:rPr>
          <w:b/>
          <w:color w:val="476166" w:themeColor="accent1"/>
          <w:sz w:val="28"/>
          <w:szCs w:val="52"/>
        </w:rPr>
      </w:pPr>
      <w:r>
        <w:br w:type="page"/>
      </w:r>
    </w:p>
    <w:p w14:paraId="4F0BAB22" w14:textId="6BEED450" w:rsidR="00A804C2" w:rsidRPr="00A804C2" w:rsidRDefault="00237C88" w:rsidP="00A804C2">
      <w:pPr>
        <w:pStyle w:val="Heading1"/>
        <w:numPr>
          <w:ilvl w:val="0"/>
          <w:numId w:val="7"/>
        </w:numPr>
      </w:pPr>
      <w:r>
        <w:lastRenderedPageBreak/>
        <w:t>Videoigra</w:t>
      </w:r>
      <w:r w:rsidR="00DD1354" w:rsidRPr="00741917">
        <w:t xml:space="preserve"> za više igrača</w:t>
      </w:r>
      <w:bookmarkEnd w:id="1"/>
    </w:p>
    <w:p w14:paraId="552E4616" w14:textId="602E75B7" w:rsidR="00A804C2" w:rsidRPr="006769B7" w:rsidRDefault="00A804C2">
      <w:pPr>
        <w:rPr>
          <w:b/>
          <w:bCs/>
        </w:rPr>
      </w:pPr>
      <w:r w:rsidRPr="006769B7">
        <w:rPr>
          <w:b/>
          <w:bCs/>
        </w:rPr>
        <w:t>Nakon ovog poglavlja moći ćete:</w:t>
      </w:r>
    </w:p>
    <w:p w14:paraId="7166E60A" w14:textId="08D29709" w:rsidR="00A804C2" w:rsidRDefault="00A804C2" w:rsidP="00A804C2">
      <w:pPr>
        <w:pStyle w:val="ListParagraph"/>
        <w:numPr>
          <w:ilvl w:val="0"/>
          <w:numId w:val="65"/>
        </w:numPr>
      </w:pPr>
      <w:r>
        <w:t xml:space="preserve">objasniti pojam višekorisničkog igranja </w:t>
      </w:r>
      <w:r w:rsidR="00737B74">
        <w:t>zajedno s njegovim prednostima i nedostatcima</w:t>
      </w:r>
      <w:r w:rsidR="003E5646">
        <w:t>,</w:t>
      </w:r>
    </w:p>
    <w:p w14:paraId="15414549" w14:textId="6D73A6CA" w:rsidR="00737B74" w:rsidRDefault="00737B74" w:rsidP="00A804C2">
      <w:pPr>
        <w:pStyle w:val="ListParagraph"/>
        <w:numPr>
          <w:ilvl w:val="0"/>
          <w:numId w:val="65"/>
        </w:numPr>
      </w:pPr>
      <w:r>
        <w:t>nabrojati i objasniti tipove višekorisničkog igranja</w:t>
      </w:r>
      <w:r w:rsidR="003E5646">
        <w:t>,</w:t>
      </w:r>
    </w:p>
    <w:p w14:paraId="63D5F86B" w14:textId="383620C0" w:rsidR="00737B74" w:rsidRDefault="00737B74">
      <w:pPr>
        <w:pStyle w:val="ListParagraph"/>
        <w:numPr>
          <w:ilvl w:val="0"/>
          <w:numId w:val="65"/>
        </w:numPr>
      </w:pPr>
      <w:r>
        <w:t>objasniti metode višekorisničkog igranja dijeljenjem ulaznih i izlaznih uređaja za igranje</w:t>
      </w:r>
      <w:r w:rsidR="003E5646">
        <w:t xml:space="preserve"> i</w:t>
      </w:r>
    </w:p>
    <w:p w14:paraId="2C8FAF65" w14:textId="4B1FF5E8" w:rsidR="00407EE8" w:rsidRDefault="00407EE8" w:rsidP="00407EE8">
      <w:pPr>
        <w:pStyle w:val="ListParagraph"/>
        <w:numPr>
          <w:ilvl w:val="0"/>
          <w:numId w:val="65"/>
        </w:numPr>
      </w:pPr>
      <w:r>
        <w:t xml:space="preserve">izabrati odgovarajuću programsku podršku za unos komandi u igrama za više igrača na istom računalu na pogonskom sustavu </w:t>
      </w:r>
      <w:proofErr w:type="spellStart"/>
      <w:r>
        <w:t>Unity</w:t>
      </w:r>
      <w:proofErr w:type="spellEnd"/>
      <w:r w:rsidR="003E5646">
        <w:t>.</w:t>
      </w:r>
    </w:p>
    <w:p w14:paraId="1761D8BE" w14:textId="77777777" w:rsidR="006769B7" w:rsidRDefault="006769B7"/>
    <w:p w14:paraId="6AFB06F9" w14:textId="56FF335A" w:rsidR="00631A47" w:rsidRPr="00741917" w:rsidRDefault="003559B8">
      <w:r w:rsidRPr="00741917">
        <w:t xml:space="preserve">Videoigra za više igrača (engl. </w:t>
      </w:r>
      <w:proofErr w:type="spellStart"/>
      <w:r w:rsidRPr="00741917">
        <w:rPr>
          <w:i/>
          <w:iCs/>
        </w:rPr>
        <w:t>multiplayer</w:t>
      </w:r>
      <w:proofErr w:type="spellEnd"/>
      <w:r w:rsidRPr="00741917">
        <w:rPr>
          <w:i/>
          <w:iCs/>
        </w:rPr>
        <w:t xml:space="preserve"> video game</w:t>
      </w:r>
      <w:r w:rsidRPr="00741917">
        <w:t xml:space="preserve">) je videoigra u kojoj više </w:t>
      </w:r>
      <w:r w:rsidR="00D5793B">
        <w:t>igrač</w:t>
      </w:r>
      <w:r w:rsidRPr="00741917">
        <w:t>a može igrati u istom okruženju</w:t>
      </w:r>
      <w:r w:rsidR="0043280F" w:rsidRPr="00741917">
        <w:t xml:space="preserve"> videoigr</w:t>
      </w:r>
      <w:r w:rsidRPr="00741917">
        <w:t xml:space="preserve">e u isto vrijeme, bilo lokalno na </w:t>
      </w:r>
      <w:r w:rsidRPr="00741917">
        <w:rPr>
          <w:b/>
          <w:bCs/>
        </w:rPr>
        <w:t>istom računalnom sustavu</w:t>
      </w:r>
      <w:r w:rsidRPr="00741917">
        <w:t xml:space="preserve"> bilo na različitim računalnim sustavima putem </w:t>
      </w:r>
      <w:r w:rsidR="00237C88">
        <w:rPr>
          <w:b/>
          <w:bCs/>
        </w:rPr>
        <w:t>komunikacijske</w:t>
      </w:r>
      <w:r w:rsidR="00237C88" w:rsidRPr="00741917">
        <w:rPr>
          <w:b/>
          <w:bCs/>
        </w:rPr>
        <w:t xml:space="preserve"> </w:t>
      </w:r>
      <w:r w:rsidRPr="00741917">
        <w:rPr>
          <w:b/>
          <w:bCs/>
        </w:rPr>
        <w:t>mreže</w:t>
      </w:r>
      <w:r w:rsidRPr="00741917">
        <w:t xml:space="preserve">, </w:t>
      </w:r>
      <w:r w:rsidR="00237C88" w:rsidRPr="00864630">
        <w:rPr>
          <w:b/>
          <w:bCs/>
        </w:rPr>
        <w:t>lokalno</w:t>
      </w:r>
      <w:r w:rsidR="00237C88">
        <w:t xml:space="preserve"> </w:t>
      </w:r>
      <w:r w:rsidRPr="00741917">
        <w:t>ili</w:t>
      </w:r>
      <w:r w:rsidR="00237C88">
        <w:t xml:space="preserve"> </w:t>
      </w:r>
      <w:r w:rsidR="00237C88" w:rsidRPr="00864630">
        <w:rPr>
          <w:b/>
          <w:bCs/>
        </w:rPr>
        <w:t>globalno</w:t>
      </w:r>
      <w:r w:rsidRPr="00741917">
        <w:t xml:space="preserve"> putem </w:t>
      </w:r>
      <w:r w:rsidR="007D4130" w:rsidRPr="00864630">
        <w:rPr>
          <w:b/>
          <w:bCs/>
        </w:rPr>
        <w:t>I</w:t>
      </w:r>
      <w:r w:rsidRPr="00741917">
        <w:rPr>
          <w:b/>
          <w:bCs/>
        </w:rPr>
        <w:t>nterneta</w:t>
      </w:r>
      <w:r w:rsidRPr="00741917">
        <w:t>.</w:t>
      </w:r>
      <w:r w:rsidR="0043280F" w:rsidRPr="00741917">
        <w:t xml:space="preserve"> Videoigr</w:t>
      </w:r>
      <w:r w:rsidRPr="00741917">
        <w:t xml:space="preserve">e za više igrača obično zahtijevaju od igrača da dijele jedan sustav </w:t>
      </w:r>
      <w:r w:rsidR="0043280F" w:rsidRPr="00741917">
        <w:t>videoigre</w:t>
      </w:r>
      <w:r w:rsidRPr="00741917">
        <w:t xml:space="preserve"> ili da koriste </w:t>
      </w:r>
      <w:r w:rsidR="00237C88">
        <w:t>I</w:t>
      </w:r>
      <w:r w:rsidR="00CD7C9C">
        <w:t>nternet</w:t>
      </w:r>
      <w:r w:rsidRPr="00741917">
        <w:t xml:space="preserve"> </w:t>
      </w:r>
      <w:r w:rsidR="00A21EE4" w:rsidRPr="00741917">
        <w:t>kako bi</w:t>
      </w:r>
      <w:r w:rsidRPr="00741917">
        <w:t xml:space="preserve"> </w:t>
      </w:r>
      <w:r w:rsidR="00A21EE4" w:rsidRPr="00741917">
        <w:t xml:space="preserve">igrali </w:t>
      </w:r>
      <w:r w:rsidRPr="00741917">
        <w:t>zajedno</w:t>
      </w:r>
      <w:r w:rsidR="00A21EE4" w:rsidRPr="00741917">
        <w:t xml:space="preserve"> iako su</w:t>
      </w:r>
      <w:r w:rsidRPr="00741917">
        <w:t xml:space="preserve"> na većoj udaljenosti; igrači se mogu natjecati protiv jednog ili više ljudskih igrača, surađivati s ljudskim partnerom kako bi postigli zajednički cilj ili nadzirati aktivnosti drugih igrača. Zbog višekorisničkih </w:t>
      </w:r>
      <w:r w:rsidR="00A21EE4" w:rsidRPr="00741917">
        <w:t>video</w:t>
      </w:r>
      <w:r w:rsidRPr="00741917">
        <w:t xml:space="preserve">igara koje igračima omogućuju interakciju s drugim pojedincima, one pružaju element društvene komunikacije koji nedostaje u </w:t>
      </w:r>
      <w:r w:rsidR="00A21EE4" w:rsidRPr="00741917">
        <w:t>video</w:t>
      </w:r>
      <w:r w:rsidRPr="00741917">
        <w:t>igrama za jednog igrača</w:t>
      </w:r>
      <w:r w:rsidR="00147A65" w:rsidRPr="00741917">
        <w:t>.</w:t>
      </w:r>
      <w:r w:rsidR="0058556B">
        <w:t xml:space="preserve"> </w:t>
      </w:r>
      <w:r w:rsidR="00631A47" w:rsidRPr="00741917">
        <w:t>Nek</w:t>
      </w:r>
      <w:r w:rsidR="00237C88">
        <w:t>a</w:t>
      </w:r>
      <w:r w:rsidR="00631A47" w:rsidRPr="00741917">
        <w:t xml:space="preserve"> od </w:t>
      </w:r>
      <w:r w:rsidR="00237C88">
        <w:t>svojstava</w:t>
      </w:r>
      <w:r w:rsidR="00237C88" w:rsidRPr="00741917">
        <w:t xml:space="preserve"> </w:t>
      </w:r>
      <w:r w:rsidR="00631A47" w:rsidRPr="00741917">
        <w:t>višekorisničkog igranja su sljedeć</w:t>
      </w:r>
      <w:r w:rsidR="00237C88">
        <w:t>a</w:t>
      </w:r>
      <w:r w:rsidR="00631A47" w:rsidRPr="00741917">
        <w:t>:</w:t>
      </w:r>
    </w:p>
    <w:p w14:paraId="45BE18E8" w14:textId="32139724" w:rsidR="00631A47" w:rsidRPr="00741917" w:rsidRDefault="00CD315D">
      <w:pPr>
        <w:pStyle w:val="ListParagraph"/>
        <w:numPr>
          <w:ilvl w:val="0"/>
          <w:numId w:val="26"/>
        </w:numPr>
      </w:pPr>
      <w:r w:rsidRPr="00741917">
        <w:rPr>
          <w:b/>
          <w:bCs/>
        </w:rPr>
        <w:t xml:space="preserve">Stvara potpuno novu dimenziju za interakciju igrača s </w:t>
      </w:r>
      <w:r w:rsidR="00237C88">
        <w:rPr>
          <w:b/>
          <w:bCs/>
        </w:rPr>
        <w:t>igrom</w:t>
      </w:r>
      <w:r w:rsidR="00237C88" w:rsidRPr="00741917">
        <w:t xml:space="preserve"> </w:t>
      </w:r>
      <w:r w:rsidR="00F9490C" w:rsidRPr="00741917">
        <w:t xml:space="preserve">– </w:t>
      </w:r>
      <w:r w:rsidR="00615E61" w:rsidRPr="00741917">
        <w:t>osim</w:t>
      </w:r>
      <w:r w:rsidR="00F9490C" w:rsidRPr="00741917">
        <w:t xml:space="preserve"> </w:t>
      </w:r>
      <w:r w:rsidR="00615E61" w:rsidRPr="00741917">
        <w:t>što postoji interakcija s iskustvom igranja, postoji i interakcija između igrača.</w:t>
      </w:r>
    </w:p>
    <w:p w14:paraId="109CBA31" w14:textId="424340DA" w:rsidR="003F39AF" w:rsidRPr="00741917" w:rsidRDefault="003F39AF">
      <w:pPr>
        <w:pStyle w:val="ListParagraph"/>
        <w:numPr>
          <w:ilvl w:val="0"/>
          <w:numId w:val="26"/>
        </w:numPr>
      </w:pPr>
      <w:r w:rsidRPr="00741917">
        <w:rPr>
          <w:b/>
          <w:bCs/>
        </w:rPr>
        <w:t>Igre za više igrača pospješuju društvenu interakciju</w:t>
      </w:r>
      <w:r w:rsidR="00175C06" w:rsidRPr="00741917">
        <w:t xml:space="preserve"> </w:t>
      </w:r>
      <w:r w:rsidR="00F9490C" w:rsidRPr="00741917">
        <w:t>–</w:t>
      </w:r>
      <w:r w:rsidRPr="00741917">
        <w:t xml:space="preserve"> rezultira</w:t>
      </w:r>
      <w:r w:rsidR="00F9490C" w:rsidRPr="00741917">
        <w:t xml:space="preserve"> </w:t>
      </w:r>
      <w:r w:rsidRPr="00741917">
        <w:t xml:space="preserve">boljim zadržavanjem </w:t>
      </w:r>
      <w:r w:rsidR="00D5793B">
        <w:t>igrač</w:t>
      </w:r>
      <w:r w:rsidRPr="00741917">
        <w:t>a</w:t>
      </w:r>
      <w:r w:rsidR="00640BFE" w:rsidRPr="00741917">
        <w:t>. Ljudi su po prirodi društvena bića. Iako za neke društvena interakcija može biti izazovna zbog socijalne anksioznosti,</w:t>
      </w:r>
      <w:r w:rsidR="007D4130" w:rsidRPr="00741917">
        <w:t xml:space="preserve"> videoigre</w:t>
      </w:r>
      <w:r w:rsidR="00640BFE" w:rsidRPr="00741917">
        <w:t xml:space="preserve"> imaju jedinstven način rušenja ove barijere, omogućujući igračima da ostvare smislena </w:t>
      </w:r>
      <w:r w:rsidR="00640BFE" w:rsidRPr="00741917">
        <w:lastRenderedPageBreak/>
        <w:t>prijateljstva.</w:t>
      </w:r>
      <w:r w:rsidR="000B7919">
        <w:t xml:space="preserve"> Primjeri interakcije su </w:t>
      </w:r>
      <w:r w:rsidR="000B7919">
        <w:rPr>
          <w:i/>
          <w:iCs/>
        </w:rPr>
        <w:t>chat</w:t>
      </w:r>
      <w:r w:rsidR="000B7919">
        <w:t>, glasovna komunikacija, geste u igri, signalizacija, simboli, itd.</w:t>
      </w:r>
    </w:p>
    <w:p w14:paraId="0557C313" w14:textId="25E19CE5" w:rsidR="00006BAA" w:rsidRPr="00741917" w:rsidRDefault="00006BAA">
      <w:pPr>
        <w:pStyle w:val="ListParagraph"/>
        <w:numPr>
          <w:ilvl w:val="0"/>
          <w:numId w:val="26"/>
        </w:numPr>
      </w:pPr>
      <w:r w:rsidRPr="00741917">
        <w:rPr>
          <w:b/>
          <w:bCs/>
        </w:rPr>
        <w:t>Višekorisničko igranje potiče natjecanje i suradnj</w:t>
      </w:r>
      <w:r w:rsidR="003D062B" w:rsidRPr="00741917">
        <w:rPr>
          <w:b/>
          <w:bCs/>
        </w:rPr>
        <w:t xml:space="preserve">u – </w:t>
      </w:r>
      <w:r w:rsidR="003D062B" w:rsidRPr="00741917">
        <w:t>k</w:t>
      </w:r>
      <w:r w:rsidR="006F0834" w:rsidRPr="00741917">
        <w:t>ompetitivnost</w:t>
      </w:r>
      <w:r w:rsidR="003D062B" w:rsidRPr="00741917">
        <w:t xml:space="preserve"> </w:t>
      </w:r>
      <w:r w:rsidR="006F0834" w:rsidRPr="00741917">
        <w:t xml:space="preserve">je temeljna osobina koja se pojačava kroz igranje. </w:t>
      </w:r>
      <w:r w:rsidR="00AD13ED">
        <w:t xml:space="preserve">Biti </w:t>
      </w:r>
      <w:r w:rsidR="00AD13ED" w:rsidRPr="00237C88">
        <w:rPr>
          <w:b/>
          <w:bCs/>
        </w:rPr>
        <w:t>kompetitivan</w:t>
      </w:r>
      <w:r w:rsidR="00AD13ED">
        <w:t xml:space="preserve"> znači ponašati se konkurentski, suparnički te nastojati isticati svoje prednosti pred drugima. </w:t>
      </w:r>
      <w:r w:rsidR="006F0834" w:rsidRPr="00741917">
        <w:t>Zdrava kompetitivnost može potaknuti produljeno korištenje</w:t>
      </w:r>
      <w:r w:rsidR="007D4130" w:rsidRPr="00741917">
        <w:t xml:space="preserve"> videoigre</w:t>
      </w:r>
      <w:r w:rsidR="006F0834" w:rsidRPr="00741917">
        <w:t xml:space="preserve"> od strane igrača, što rezultira većim mogućnostima </w:t>
      </w:r>
      <w:r w:rsidR="00A21EE4" w:rsidRPr="00741917">
        <w:t>zarade za tvorce videoigre</w:t>
      </w:r>
      <w:r w:rsidR="006F0834" w:rsidRPr="00741917">
        <w:t>. Istovremeno, ovisno o dizajnu</w:t>
      </w:r>
      <w:r w:rsidR="007D4130" w:rsidRPr="00741917">
        <w:t xml:space="preserve"> videoigre</w:t>
      </w:r>
      <w:r w:rsidR="006F0834" w:rsidRPr="00741917">
        <w:t xml:space="preserve">, višekorisničko igranje može </w:t>
      </w:r>
      <w:r w:rsidR="005B351D" w:rsidRPr="00741917">
        <w:t xml:space="preserve">biti i </w:t>
      </w:r>
      <w:r w:rsidR="00AD13ED">
        <w:t>suradničko ili kooperativno</w:t>
      </w:r>
      <w:r w:rsidR="00AD13ED" w:rsidRPr="00741917">
        <w:t xml:space="preserve"> </w:t>
      </w:r>
      <w:r w:rsidR="006F0834" w:rsidRPr="00741917">
        <w:t xml:space="preserve">gdje igrači moraju </w:t>
      </w:r>
      <w:r w:rsidR="00AD13ED">
        <w:t>djelovati</w:t>
      </w:r>
      <w:r w:rsidR="00AD13ED" w:rsidRPr="00741917">
        <w:t xml:space="preserve"> </w:t>
      </w:r>
      <w:r w:rsidR="006F0834" w:rsidRPr="00741917">
        <w:t>kao tim</w:t>
      </w:r>
      <w:r w:rsidR="00237C88">
        <w:t>,</w:t>
      </w:r>
      <w:r w:rsidR="006F0834" w:rsidRPr="00741917">
        <w:t xml:space="preserve"> što</w:t>
      </w:r>
      <w:r w:rsidR="005B351D" w:rsidRPr="00741917">
        <w:t xml:space="preserve"> ih</w:t>
      </w:r>
      <w:r w:rsidR="006F0834" w:rsidRPr="00741917">
        <w:t xml:space="preserve"> može potaknuti </w:t>
      </w:r>
      <w:r w:rsidR="005B351D" w:rsidRPr="00741917">
        <w:t>da se više užive u igru.</w:t>
      </w:r>
    </w:p>
    <w:p w14:paraId="3B585210" w14:textId="1EA3B034" w:rsidR="00175C06" w:rsidRPr="00741917" w:rsidRDefault="00927065">
      <w:pPr>
        <w:pStyle w:val="ListParagraph"/>
        <w:numPr>
          <w:ilvl w:val="0"/>
          <w:numId w:val="26"/>
        </w:numPr>
      </w:pPr>
      <w:r>
        <w:rPr>
          <w:b/>
          <w:bCs/>
        </w:rPr>
        <w:t>P</w:t>
      </w:r>
      <w:r w:rsidR="00BA33B8" w:rsidRPr="00741917">
        <w:rPr>
          <w:b/>
          <w:bCs/>
        </w:rPr>
        <w:t>odaci o ponašanju igrača</w:t>
      </w:r>
      <w:r>
        <w:rPr>
          <w:b/>
          <w:bCs/>
        </w:rPr>
        <w:t xml:space="preserve"> za poboljšanje igre</w:t>
      </w:r>
      <w:r w:rsidR="00BA33B8" w:rsidRPr="00741917">
        <w:t xml:space="preserve"> </w:t>
      </w:r>
      <w:r w:rsidR="003D062B" w:rsidRPr="00741917">
        <w:t>–</w:t>
      </w:r>
      <w:r>
        <w:t xml:space="preserve"> videoigre </w:t>
      </w:r>
      <w:r w:rsidR="000C2BEA">
        <w:t xml:space="preserve">koje se redovito nadograđuju </w:t>
      </w:r>
      <w:r w:rsidR="003D062B" w:rsidRPr="00741917">
        <w:t>omogućuju  prikupljanj</w:t>
      </w:r>
      <w:r w:rsidR="000C2BEA">
        <w:t>e</w:t>
      </w:r>
      <w:r w:rsidR="003D062B" w:rsidRPr="00741917">
        <w:t xml:space="preserve"> podataka o ponašanju igrača</w:t>
      </w:r>
      <w:r w:rsidR="000C2BEA">
        <w:t xml:space="preserve"> iz</w:t>
      </w:r>
      <w:r w:rsidR="003D062B" w:rsidRPr="00741917">
        <w:t xml:space="preserve"> koj</w:t>
      </w:r>
      <w:r w:rsidR="000C2BEA">
        <w:t>ih</w:t>
      </w:r>
      <w:r w:rsidR="003D062B" w:rsidRPr="00741917">
        <w:t xml:space="preserve"> se </w:t>
      </w:r>
      <w:r w:rsidR="000C2BEA">
        <w:t>može zaključiti što u igri treba popraviti, kakav novi sadržaj treba dodati i što se treba ukloniti.</w:t>
      </w:r>
    </w:p>
    <w:p w14:paraId="02219882" w14:textId="4B46B34C" w:rsidR="00F9490C" w:rsidRPr="00741917" w:rsidRDefault="00927065">
      <w:pPr>
        <w:pStyle w:val="ListParagraph"/>
        <w:numPr>
          <w:ilvl w:val="0"/>
          <w:numId w:val="26"/>
        </w:numPr>
      </w:pPr>
      <w:r>
        <w:rPr>
          <w:b/>
          <w:bCs/>
        </w:rPr>
        <w:t>Sudjelovanje</w:t>
      </w:r>
      <w:r w:rsidRPr="00741917">
        <w:rPr>
          <w:b/>
          <w:bCs/>
        </w:rPr>
        <w:t xml:space="preserve"> </w:t>
      </w:r>
      <w:r w:rsidR="00F9490C" w:rsidRPr="00741917">
        <w:rPr>
          <w:b/>
          <w:bCs/>
        </w:rPr>
        <w:t>u</w:t>
      </w:r>
      <w:r w:rsidR="00237C88">
        <w:rPr>
          <w:b/>
          <w:bCs/>
        </w:rPr>
        <w:t xml:space="preserve"> </w:t>
      </w:r>
      <w:proofErr w:type="spellStart"/>
      <w:r w:rsidR="00237C88">
        <w:rPr>
          <w:b/>
          <w:bCs/>
          <w:i/>
          <w:iCs/>
          <w:u w:val="single"/>
        </w:rPr>
        <w:t>gaming</w:t>
      </w:r>
      <w:proofErr w:type="spellEnd"/>
      <w:r w:rsidR="00F9490C" w:rsidRPr="00741917">
        <w:rPr>
          <w:b/>
          <w:bCs/>
        </w:rPr>
        <w:t xml:space="preserve"> zajednici</w:t>
      </w:r>
      <w:r w:rsidR="00F9490C" w:rsidRPr="00741917">
        <w:t xml:space="preserve"> – višekorisničke</w:t>
      </w:r>
      <w:r w:rsidR="007D4130" w:rsidRPr="00741917">
        <w:t xml:space="preserve"> videoigre</w:t>
      </w:r>
      <w:r w:rsidR="00F9490C" w:rsidRPr="00741917">
        <w:t xml:space="preserve"> su izvrstan izvor sadržaja za kreatore sadržaja poput „</w:t>
      </w:r>
      <w:proofErr w:type="spellStart"/>
      <w:r w:rsidR="00F9490C" w:rsidRPr="00741917">
        <w:rPr>
          <w:i/>
          <w:iCs/>
        </w:rPr>
        <w:t>streamera</w:t>
      </w:r>
      <w:proofErr w:type="spellEnd"/>
      <w:r w:rsidR="00F9490C" w:rsidRPr="00741917">
        <w:rPr>
          <w:i/>
          <w:iCs/>
        </w:rPr>
        <w:t xml:space="preserve">“, „youtubera“ </w:t>
      </w:r>
      <w:r w:rsidR="00F9490C" w:rsidRPr="00741917">
        <w:t>i slično. Takav utjecaj se može pokazati neprocjenjivim za promociju</w:t>
      </w:r>
      <w:r w:rsidR="007D4130" w:rsidRPr="00741917">
        <w:t xml:space="preserve"> videoigre</w:t>
      </w:r>
      <w:r w:rsidR="00F9490C" w:rsidRPr="00741917">
        <w:t xml:space="preserve"> i povećanj</w:t>
      </w:r>
      <w:r w:rsidR="000C2BEA">
        <w:t>e</w:t>
      </w:r>
      <w:r w:rsidR="00F9490C" w:rsidRPr="00741917">
        <w:t xml:space="preserve"> zajednice.</w:t>
      </w:r>
    </w:p>
    <w:p w14:paraId="07A02CEC" w14:textId="17A1B562" w:rsidR="00F9490C" w:rsidRPr="00741917" w:rsidRDefault="00E531B0" w:rsidP="00F9490C">
      <w:r w:rsidRPr="00741917">
        <w:t xml:space="preserve">Višekorisničko igranje nudi mnoge prednosti, </w:t>
      </w:r>
      <w:r w:rsidR="00237C88">
        <w:t>može imati</w:t>
      </w:r>
      <w:r w:rsidR="00237C88" w:rsidRPr="00741917">
        <w:t xml:space="preserve"> </w:t>
      </w:r>
      <w:r w:rsidRPr="00741917">
        <w:t xml:space="preserve">neke nedostatke kada </w:t>
      </w:r>
      <w:r w:rsidR="000E3E4A" w:rsidRPr="00741917">
        <w:t>programeri</w:t>
      </w:r>
      <w:r w:rsidRPr="00741917">
        <w:t xml:space="preserve"> </w:t>
      </w:r>
      <w:r w:rsidR="00A21EE4" w:rsidRPr="00741917">
        <w:t>video</w:t>
      </w:r>
      <w:r w:rsidRPr="00741917">
        <w:t>igara odluče napraviti ili pretvoriti svoju postojeću igru</w:t>
      </w:r>
      <w:r w:rsidR="00237C88">
        <w:t xml:space="preserve"> za jednog korisnika</w:t>
      </w:r>
      <w:r w:rsidRPr="00741917">
        <w:t xml:space="preserve"> u višekorisničku:</w:t>
      </w:r>
    </w:p>
    <w:p w14:paraId="01B97470" w14:textId="43663696" w:rsidR="00E531B0" w:rsidRPr="00741917" w:rsidRDefault="00E531B0">
      <w:pPr>
        <w:pStyle w:val="ListParagraph"/>
        <w:numPr>
          <w:ilvl w:val="0"/>
          <w:numId w:val="27"/>
        </w:numPr>
      </w:pPr>
      <w:r w:rsidRPr="00741917">
        <w:rPr>
          <w:b/>
          <w:bCs/>
        </w:rPr>
        <w:t>Nisu sve</w:t>
      </w:r>
      <w:r w:rsidR="007D4130" w:rsidRPr="00741917">
        <w:rPr>
          <w:b/>
          <w:bCs/>
        </w:rPr>
        <w:t xml:space="preserve"> videoigre</w:t>
      </w:r>
      <w:r w:rsidRPr="00741917">
        <w:rPr>
          <w:b/>
          <w:bCs/>
        </w:rPr>
        <w:t xml:space="preserve"> izvrsno iskustvo za više igrača</w:t>
      </w:r>
      <w:r w:rsidRPr="00741917">
        <w:t xml:space="preserve"> – neke</w:t>
      </w:r>
      <w:r w:rsidR="007D4130" w:rsidRPr="00741917">
        <w:t xml:space="preserve"> videoigre</w:t>
      </w:r>
      <w:r w:rsidRPr="00741917">
        <w:t xml:space="preserve"> </w:t>
      </w:r>
      <w:r w:rsidR="000C2BEA">
        <w:t>pružaju</w:t>
      </w:r>
      <w:r w:rsidR="000C2BEA" w:rsidRPr="00741917">
        <w:t xml:space="preserve"> </w:t>
      </w:r>
      <w:r w:rsidRPr="00741917">
        <w:t xml:space="preserve">bolje iskustvo kada igrate sami. </w:t>
      </w:r>
      <w:r w:rsidR="000E3E4A" w:rsidRPr="00741917">
        <w:t xml:space="preserve">Loše izveden </w:t>
      </w:r>
      <w:r w:rsidRPr="00741917">
        <w:t xml:space="preserve">način igranja za više igrača </w:t>
      </w:r>
      <w:r w:rsidR="000E3E4A" w:rsidRPr="00741917">
        <w:t xml:space="preserve">može pogoršati iskustvo, pogotovo u </w:t>
      </w:r>
      <w:r w:rsidR="00A21EE4" w:rsidRPr="00741917">
        <w:t>video</w:t>
      </w:r>
      <w:r w:rsidR="000E3E4A" w:rsidRPr="00741917">
        <w:t xml:space="preserve">igrama koje se više oslanjaju na priču gdje se </w:t>
      </w:r>
      <w:r w:rsidR="00A21EE4" w:rsidRPr="00741917">
        <w:t>naracija</w:t>
      </w:r>
      <w:r w:rsidR="000E3E4A" w:rsidRPr="00741917">
        <w:t xml:space="preserve"> vrti oko igrača.</w:t>
      </w:r>
    </w:p>
    <w:p w14:paraId="3045C766" w14:textId="09716AAB" w:rsidR="000E3E4A" w:rsidRPr="00741917" w:rsidRDefault="000E3E4A">
      <w:pPr>
        <w:pStyle w:val="ListParagraph"/>
        <w:numPr>
          <w:ilvl w:val="0"/>
          <w:numId w:val="27"/>
        </w:numPr>
      </w:pPr>
      <w:r w:rsidRPr="00741917">
        <w:rPr>
          <w:b/>
          <w:bCs/>
        </w:rPr>
        <w:t>Očekivani vijek trajanja</w:t>
      </w:r>
      <w:r w:rsidRPr="00741917">
        <w:t xml:space="preserve"> – ako se višekorisnička</w:t>
      </w:r>
      <w:r w:rsidR="0043280F" w:rsidRPr="00741917">
        <w:t xml:space="preserve"> </w:t>
      </w:r>
      <w:r w:rsidR="00984C96">
        <w:t>videoigra redovito održava i nadograđuje</w:t>
      </w:r>
      <w:r w:rsidRPr="00741917">
        <w:t>, potrebno je konstantno održavati poslužitelje</w:t>
      </w:r>
      <w:r w:rsidR="00984C96">
        <w:t xml:space="preserve"> na koje se spajaju igrači</w:t>
      </w:r>
      <w:r w:rsidR="001573A8" w:rsidRPr="00741917">
        <w:t xml:space="preserve"> i proizvoditi novi sadržaj za </w:t>
      </w:r>
      <w:r w:rsidR="00A21EE4" w:rsidRPr="00741917">
        <w:t>nju</w:t>
      </w:r>
      <w:r w:rsidRPr="00741917">
        <w:t xml:space="preserve">. </w:t>
      </w:r>
      <w:r w:rsidR="00C831C8">
        <w:t>V</w:t>
      </w:r>
      <w:r w:rsidR="002C487A" w:rsidRPr="00741917">
        <w:t>išekorisničk</w:t>
      </w:r>
      <w:r w:rsidR="00C831C8">
        <w:t>e</w:t>
      </w:r>
      <w:r w:rsidR="002C487A" w:rsidRPr="00741917">
        <w:t xml:space="preserve"> ig</w:t>
      </w:r>
      <w:r w:rsidR="00C831C8">
        <w:t>re</w:t>
      </w:r>
      <w:r w:rsidR="002C487A" w:rsidRPr="00741917">
        <w:t xml:space="preserve"> koje održavaju </w:t>
      </w:r>
      <w:r w:rsidR="00C831C8">
        <w:t>njihovi kreatori</w:t>
      </w:r>
      <w:r w:rsidR="00C831C8" w:rsidRPr="00741917">
        <w:t xml:space="preserve"> </w:t>
      </w:r>
      <w:r w:rsidR="00C831C8">
        <w:lastRenderedPageBreak/>
        <w:t>obično ne traju</w:t>
      </w:r>
      <w:r w:rsidR="002C487A" w:rsidRPr="00741917">
        <w:t xml:space="preserve"> neodređeno dugo. S </w:t>
      </w:r>
      <w:r w:rsidR="003303CF">
        <w:t xml:space="preserve">vremenom više nitko neće održavati javne poslužitelje </w:t>
      </w:r>
      <w:r w:rsidR="002C487A" w:rsidRPr="00741917">
        <w:t xml:space="preserve">stoga je potrebno omogućiti igračima stvaranje </w:t>
      </w:r>
      <w:r w:rsidR="003303CF">
        <w:t>vlastitih</w:t>
      </w:r>
      <w:r w:rsidR="003303CF" w:rsidRPr="00741917">
        <w:t xml:space="preserve"> </w:t>
      </w:r>
      <w:r w:rsidR="002C487A" w:rsidRPr="00741917">
        <w:t>poslužitelja.</w:t>
      </w:r>
    </w:p>
    <w:p w14:paraId="6A1A8FB1" w14:textId="452D1F05" w:rsidR="002C487A" w:rsidRDefault="002C487A">
      <w:pPr>
        <w:pStyle w:val="ListParagraph"/>
        <w:numPr>
          <w:ilvl w:val="0"/>
          <w:numId w:val="27"/>
        </w:numPr>
      </w:pPr>
      <w:r w:rsidRPr="00741917">
        <w:rPr>
          <w:b/>
          <w:bCs/>
        </w:rPr>
        <w:t>Kompetitivnost može postati „toksična“</w:t>
      </w:r>
      <w:r w:rsidRPr="00741917">
        <w:t xml:space="preserve"> – ista kompetitivnost koja potiče više igranja i brojnost igrača se može pretvoriti </w:t>
      </w:r>
      <w:r w:rsidR="001573A8" w:rsidRPr="00741917">
        <w:t>u „toksično“ ponašanje među igračima</w:t>
      </w:r>
      <w:r w:rsidR="001B6810">
        <w:t>, odnosno dolazi do diskriminacije, vrijeđanja, govora mržnje, namjernog ometanja igre drugih igrača i sl.</w:t>
      </w:r>
      <w:r w:rsidR="001573A8" w:rsidRPr="00741917">
        <w:t xml:space="preserve"> Ovo može rezultirati odlaskom igrača ili negativnim publicitetom. Takav rizik potrebno je </w:t>
      </w:r>
      <w:r w:rsidR="00E95D89" w:rsidRPr="00741917">
        <w:t>smanjiti</w:t>
      </w:r>
      <w:r w:rsidR="001573A8" w:rsidRPr="00741917">
        <w:t xml:space="preserve"> </w:t>
      </w:r>
      <w:r w:rsidR="001B6810">
        <w:t>uvođenjem pravila komunikacije</w:t>
      </w:r>
      <w:r w:rsidR="003A0916">
        <w:t xml:space="preserve"> i provođenjem istih</w:t>
      </w:r>
      <w:r w:rsidR="001573A8" w:rsidRPr="00741917">
        <w:t xml:space="preserve"> kako bi se spriječilo propadanje zajednice i osiguralo pozitivno iskustvo za nove igrače.</w:t>
      </w:r>
    </w:p>
    <w:p w14:paraId="02CEA938" w14:textId="77777777" w:rsidR="005B351D" w:rsidRPr="00741917" w:rsidRDefault="005B351D" w:rsidP="00237C88"/>
    <w:p w14:paraId="0000009C" w14:textId="1C35BED3" w:rsidR="002B6E0C" w:rsidRDefault="00147A65" w:rsidP="0066210C">
      <w:pPr>
        <w:pStyle w:val="Heading2"/>
        <w:numPr>
          <w:ilvl w:val="1"/>
          <w:numId w:val="7"/>
        </w:numPr>
      </w:pPr>
      <w:bookmarkStart w:id="4" w:name="_heading=h.30j0zll" w:colFirst="0" w:colLast="0"/>
      <w:bookmarkStart w:id="5" w:name="_Toc129211942"/>
      <w:bookmarkEnd w:id="4"/>
      <w:r w:rsidRPr="00741917">
        <w:t>Tipovi višekorisničkog igranja</w:t>
      </w:r>
      <w:bookmarkEnd w:id="5"/>
    </w:p>
    <w:p w14:paraId="54E66803" w14:textId="5F15D8BE" w:rsidR="003A0916" w:rsidRDefault="00300364" w:rsidP="003A0916">
      <w:r>
        <w:t>Višekorisničko igranje možemo svrstati u četiri skupine:</w:t>
      </w:r>
    </w:p>
    <w:p w14:paraId="35585EAF" w14:textId="6428DAD2" w:rsidR="00300364" w:rsidRDefault="00C831C8" w:rsidP="00300364">
      <w:pPr>
        <w:pStyle w:val="ListParagraph"/>
        <w:numPr>
          <w:ilvl w:val="0"/>
          <w:numId w:val="56"/>
        </w:numPr>
      </w:pPr>
      <w:r>
        <w:t>kvazi-</w:t>
      </w:r>
      <w:r w:rsidR="00300364">
        <w:t>višekorisničko igranje</w:t>
      </w:r>
    </w:p>
    <w:p w14:paraId="26612CBE" w14:textId="4DAF8F81" w:rsidR="00300364" w:rsidRDefault="00300364" w:rsidP="00300364">
      <w:pPr>
        <w:pStyle w:val="ListParagraph"/>
        <w:numPr>
          <w:ilvl w:val="0"/>
          <w:numId w:val="56"/>
        </w:numPr>
      </w:pPr>
      <w:r>
        <w:t>suradničko ili kooperativno višekorisničko igranje</w:t>
      </w:r>
    </w:p>
    <w:p w14:paraId="590DEA76" w14:textId="7F708883" w:rsidR="00300364" w:rsidRDefault="00300364" w:rsidP="00300364">
      <w:pPr>
        <w:pStyle w:val="ListParagraph"/>
        <w:numPr>
          <w:ilvl w:val="0"/>
          <w:numId w:val="56"/>
        </w:numPr>
      </w:pPr>
      <w:r>
        <w:t>natjecateljsko ili kompetitivno višekorisničko igranje</w:t>
      </w:r>
    </w:p>
    <w:p w14:paraId="5716FA8B" w14:textId="0CEAD07C" w:rsidR="00300364" w:rsidRPr="003A0916" w:rsidRDefault="00300364" w:rsidP="00237C88">
      <w:pPr>
        <w:pStyle w:val="ListParagraph"/>
        <w:numPr>
          <w:ilvl w:val="0"/>
          <w:numId w:val="56"/>
        </w:numPr>
      </w:pPr>
      <w:r>
        <w:t>masovno višekorisničko igranje.</w:t>
      </w:r>
    </w:p>
    <w:p w14:paraId="0000009D" w14:textId="47B4C671" w:rsidR="002B6E0C" w:rsidRPr="00741917" w:rsidRDefault="00737B74" w:rsidP="00B207AC">
      <w:pPr>
        <w:pStyle w:val="Heading3"/>
      </w:pPr>
      <w:bookmarkStart w:id="6" w:name="_heading=h.1fob9te" w:colFirst="0" w:colLast="0"/>
      <w:bookmarkStart w:id="7" w:name="_Toc129211943"/>
      <w:bookmarkEnd w:id="6"/>
      <w:r>
        <w:t>Kvazi-</w:t>
      </w:r>
      <w:r w:rsidR="00147A65" w:rsidRPr="00741917">
        <w:t>višekorisničko igranje</w:t>
      </w:r>
      <w:bookmarkEnd w:id="7"/>
    </w:p>
    <w:p w14:paraId="4DB67424" w14:textId="0691B2B6" w:rsidR="003559B8" w:rsidRPr="00741917" w:rsidRDefault="003559B8" w:rsidP="003559B8">
      <w:r w:rsidRPr="00741917">
        <w:rPr>
          <w:b/>
          <w:bCs/>
        </w:rPr>
        <w:t>Kvazi-višekorisničk</w:t>
      </w:r>
      <w:r w:rsidR="00397C27">
        <w:rPr>
          <w:b/>
          <w:bCs/>
        </w:rPr>
        <w:t xml:space="preserve">o igranje </w:t>
      </w:r>
      <w:r w:rsidR="00397C27">
        <w:t xml:space="preserve">se koristi u </w:t>
      </w:r>
      <w:r w:rsidRPr="00741917">
        <w:t>igra</w:t>
      </w:r>
      <w:r w:rsidR="00397C27">
        <w:t>ma</w:t>
      </w:r>
      <w:r w:rsidRPr="00741917">
        <w:t xml:space="preserve"> koje tehnički nisu višekorisničke jer je u njima u isto vrijeme prisutan samo jedan igrač, ali sadrže određenu komponentu koja omogućuje sudjelovanje više igrača u nekom aspektu</w:t>
      </w:r>
      <w:r w:rsidR="007D4130" w:rsidRPr="00741917">
        <w:t xml:space="preserve"> videoigre</w:t>
      </w:r>
      <w:r w:rsidRPr="00741917">
        <w:t>. Jednostavan primjer predstavljaju</w:t>
      </w:r>
      <w:r w:rsidR="007D4130" w:rsidRPr="00741917">
        <w:t xml:space="preserve"> videoigre</w:t>
      </w:r>
      <w:r w:rsidRPr="00741917">
        <w:t xml:space="preserve"> za jednog igrača koje sadrže </w:t>
      </w:r>
      <w:r w:rsidRPr="00741917">
        <w:rPr>
          <w:b/>
          <w:bCs/>
        </w:rPr>
        <w:t>rang-listu ili ljestvicu</w:t>
      </w:r>
      <w:r w:rsidRPr="00741917">
        <w:t xml:space="preserve"> (engl. </w:t>
      </w:r>
      <w:proofErr w:type="spellStart"/>
      <w:r w:rsidRPr="00741917">
        <w:rPr>
          <w:i/>
          <w:iCs/>
        </w:rPr>
        <w:t>leaderboard</w:t>
      </w:r>
      <w:proofErr w:type="spellEnd"/>
      <w:r w:rsidRPr="00741917">
        <w:t>) uz pomoć koje se igrači natječu kroz svoje performanse u igri, npr. vrijeme utrke, najveći broj bodova, najveća razina i sl.</w:t>
      </w:r>
      <w:r w:rsidR="0021038C" w:rsidRPr="00741917">
        <w:t xml:space="preserve"> Slika 1 prikazuje rang-listu igrača u </w:t>
      </w:r>
      <w:r w:rsidR="00A21EE4" w:rsidRPr="00741917">
        <w:t>video</w:t>
      </w:r>
      <w:r w:rsidR="0021038C" w:rsidRPr="00741917">
        <w:t xml:space="preserve">igri </w:t>
      </w:r>
      <w:proofErr w:type="spellStart"/>
      <w:r w:rsidR="0021038C" w:rsidRPr="00741917">
        <w:rPr>
          <w:i/>
          <w:iCs/>
        </w:rPr>
        <w:t>Binding</w:t>
      </w:r>
      <w:proofErr w:type="spellEnd"/>
      <w:r w:rsidR="0021038C" w:rsidRPr="00741917">
        <w:rPr>
          <w:i/>
          <w:iCs/>
        </w:rPr>
        <w:t xml:space="preserve"> of Isaac</w:t>
      </w:r>
      <w:r w:rsidR="0021038C" w:rsidRPr="00741917">
        <w:t xml:space="preserve"> gdje se igrači </w:t>
      </w:r>
      <w:r w:rsidR="00A21EE4" w:rsidRPr="00741917">
        <w:t xml:space="preserve">koji samostalno igraju </w:t>
      </w:r>
      <w:r w:rsidR="0021038C" w:rsidRPr="00741917">
        <w:t>natječu u ukupnim bodovima na dnevnom izazov</w:t>
      </w:r>
      <w:r w:rsidR="00A21EE4" w:rsidRPr="00741917">
        <w:t>u</w:t>
      </w:r>
      <w:r w:rsidR="0021038C" w:rsidRPr="00741917">
        <w:t>.</w:t>
      </w:r>
      <w:r w:rsidRPr="00741917">
        <w:t xml:space="preserve"> Jedan od načina igranja koji koristi rang-liste za bilo kakvu igru je brzo rješavanje</w:t>
      </w:r>
      <w:r w:rsidR="007D4130" w:rsidRPr="00741917">
        <w:t xml:space="preserve"> videoigre</w:t>
      </w:r>
      <w:r w:rsidRPr="00741917">
        <w:t xml:space="preserve"> (engl. </w:t>
      </w:r>
      <w:proofErr w:type="spellStart"/>
      <w:r w:rsidRPr="00741917">
        <w:rPr>
          <w:i/>
          <w:iCs/>
        </w:rPr>
        <w:t>speedrun</w:t>
      </w:r>
      <w:proofErr w:type="spellEnd"/>
      <w:r w:rsidRPr="00741917">
        <w:t xml:space="preserve">) u svrhu zabave i/ili natjecanja. U </w:t>
      </w:r>
      <w:proofErr w:type="spellStart"/>
      <w:r w:rsidRPr="00741917">
        <w:rPr>
          <w:i/>
          <w:iCs/>
        </w:rPr>
        <w:t>speedrunu</w:t>
      </w:r>
      <w:proofErr w:type="spellEnd"/>
      <w:r w:rsidRPr="00741917">
        <w:t xml:space="preserve"> igrač </w:t>
      </w:r>
      <w:r w:rsidRPr="00741917">
        <w:lastRenderedPageBreak/>
        <w:t>prelazi igru s namjerom da je završi što je brže moguće te svoje rekordno vrijeme postavlja na rang-listu.</w:t>
      </w:r>
    </w:p>
    <w:p w14:paraId="6DB9A5D4" w14:textId="42C6A178" w:rsidR="0021038C" w:rsidRPr="00741917" w:rsidRDefault="009A2AB4" w:rsidP="0021038C">
      <w:pPr>
        <w:keepNext/>
        <w:jc w:val="center"/>
      </w:pPr>
      <w:r w:rsidRPr="00741917">
        <w:rPr>
          <w:noProof/>
        </w:rPr>
        <w:drawing>
          <wp:inline distT="0" distB="0" distL="0" distR="0" wp14:anchorId="787536C2" wp14:editId="43C2B387">
            <wp:extent cx="4572000" cy="2576195"/>
            <wp:effectExtent l="0" t="0" r="0" b="0"/>
            <wp:docPr id="63" name="Picture 6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Text&#10;&#10;Description automatically generated"/>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72000" cy="2576195"/>
                    </a:xfrm>
                    <a:prstGeom prst="rect">
                      <a:avLst/>
                    </a:prstGeom>
                    <a:noFill/>
                    <a:ln>
                      <a:noFill/>
                    </a:ln>
                  </pic:spPr>
                </pic:pic>
              </a:graphicData>
            </a:graphic>
          </wp:inline>
        </w:drawing>
      </w:r>
    </w:p>
    <w:p w14:paraId="65C3C2D9" w14:textId="5EC8093B" w:rsidR="0021038C" w:rsidRPr="00741917" w:rsidRDefault="0021038C" w:rsidP="0021038C">
      <w:pPr>
        <w:pStyle w:val="Caption"/>
      </w:pPr>
      <w:bookmarkStart w:id="8" w:name="_Toc129212217"/>
      <w:r w:rsidRPr="00741917">
        <w:t xml:space="preserve">Slika </w:t>
      </w:r>
      <w:fldSimple w:instr=" SEQ Slika \* ARABIC ">
        <w:r w:rsidR="009B2998">
          <w:rPr>
            <w:noProof/>
          </w:rPr>
          <w:t>1</w:t>
        </w:r>
      </w:fldSimple>
      <w:r w:rsidRPr="00741917">
        <w:t xml:space="preserve"> Primjer rang liste </w:t>
      </w:r>
      <w:r w:rsidR="00BE5D81">
        <w:t xml:space="preserve">(Izvor: videoigra </w:t>
      </w:r>
      <w:proofErr w:type="spellStart"/>
      <w:r w:rsidRPr="00741917">
        <w:t>Binding</w:t>
      </w:r>
      <w:proofErr w:type="spellEnd"/>
      <w:r w:rsidRPr="00741917">
        <w:t xml:space="preserve"> of Isaac</w:t>
      </w:r>
      <w:bookmarkEnd w:id="8"/>
      <w:r w:rsidR="00BE5D81">
        <w:t>)</w:t>
      </w:r>
    </w:p>
    <w:p w14:paraId="6B9272A6" w14:textId="57FED251" w:rsidR="003559B8" w:rsidRDefault="003559B8" w:rsidP="003559B8">
      <w:r w:rsidRPr="00741917">
        <w:t xml:space="preserve">Primjer direktnog uključivanja rang-lista u igru je dodavanje snimljenog meča odnosno igrača (engl. </w:t>
      </w:r>
      <w:proofErr w:type="spellStart"/>
      <w:r w:rsidRPr="00741917">
        <w:rPr>
          <w:i/>
          <w:iCs/>
        </w:rPr>
        <w:t>ghost</w:t>
      </w:r>
      <w:proofErr w:type="spellEnd"/>
      <w:r w:rsidRPr="00741917">
        <w:rPr>
          <w:i/>
          <w:iCs/>
        </w:rPr>
        <w:t xml:space="preserve"> </w:t>
      </w:r>
      <w:proofErr w:type="spellStart"/>
      <w:r w:rsidRPr="00741917">
        <w:rPr>
          <w:i/>
          <w:iCs/>
        </w:rPr>
        <w:t>match</w:t>
      </w:r>
      <w:proofErr w:type="spellEnd"/>
      <w:r w:rsidRPr="00741917">
        <w:rPr>
          <w:i/>
          <w:iCs/>
        </w:rPr>
        <w:t>/</w:t>
      </w:r>
      <w:proofErr w:type="spellStart"/>
      <w:r w:rsidRPr="00741917">
        <w:rPr>
          <w:i/>
          <w:iCs/>
        </w:rPr>
        <w:t>player</w:t>
      </w:r>
      <w:proofErr w:type="spellEnd"/>
      <w:r w:rsidRPr="00741917">
        <w:t xml:space="preserve">). </w:t>
      </w:r>
      <w:r w:rsidR="0043280F" w:rsidRPr="00741917">
        <w:t>Videoi</w:t>
      </w:r>
      <w:r w:rsidRPr="00741917">
        <w:t>gra jednog igrača se snima od početka do kraja, a drugi igrač se natječe izravno protiv snimljene</w:t>
      </w:r>
      <w:r w:rsidR="007D4130" w:rsidRPr="00741917">
        <w:t xml:space="preserve"> videoigre</w:t>
      </w:r>
      <w:r w:rsidRPr="00741917">
        <w:t>. Ovaj način igranja je najčešće dostupan u trkaćim igrama gdje je „snimljeni igrač“ primjerice drugo vozilo.</w:t>
      </w:r>
      <w:r w:rsidR="0021038C" w:rsidRPr="00741917">
        <w:t xml:space="preserve"> Slika 2 prikazuje </w:t>
      </w:r>
      <w:r w:rsidR="008B030A" w:rsidRPr="00741917">
        <w:t>primjer utrke s „duhom“ koji je riješio utrku s rekordnim vremenom kojeg igrač pokušava oboriti.</w:t>
      </w:r>
    </w:p>
    <w:tbl>
      <w:tblPr>
        <w:tblW w:w="0" w:type="auto"/>
        <w:shd w:val="clear" w:color="auto" w:fill="9BA4E1" w:themeFill="accent2" w:themeFillTint="66"/>
        <w:tblCellMar>
          <w:top w:w="15" w:type="dxa"/>
          <w:left w:w="15" w:type="dxa"/>
          <w:bottom w:w="15" w:type="dxa"/>
          <w:right w:w="15" w:type="dxa"/>
        </w:tblCellMar>
        <w:tblLook w:val="04A0" w:firstRow="1" w:lastRow="0" w:firstColumn="1" w:lastColumn="0" w:noHBand="0" w:noVBand="1"/>
      </w:tblPr>
      <w:tblGrid>
        <w:gridCol w:w="9406"/>
      </w:tblGrid>
      <w:tr w:rsidR="00B10D30" w:rsidRPr="00ED4497" w14:paraId="0E88AF5A" w14:textId="77777777" w:rsidTr="00372CB5">
        <w:trPr>
          <w:trHeight w:val="1137"/>
        </w:trPr>
        <w:tc>
          <w:tcPr>
            <w:tcW w:w="0" w:type="auto"/>
            <w:shd w:val="clear" w:color="auto" w:fill="9BA4E1" w:themeFill="accent2" w:themeFillTint="66"/>
            <w:tcMar>
              <w:top w:w="200" w:type="dxa"/>
              <w:left w:w="200" w:type="dxa"/>
              <w:bottom w:w="140" w:type="dxa"/>
              <w:right w:w="200" w:type="dxa"/>
            </w:tcMar>
            <w:hideMark/>
          </w:tcPr>
          <w:p w14:paraId="0C5D598F" w14:textId="77777777" w:rsidR="00B10D30" w:rsidRPr="00257B56" w:rsidRDefault="00B10D30" w:rsidP="00372CB5">
            <w:pPr>
              <w:rPr>
                <w:b/>
                <w:bCs/>
              </w:rPr>
            </w:pPr>
            <w:bookmarkStart w:id="9" w:name="_Hlk109832264"/>
            <w:r w:rsidRPr="00257B56">
              <w:rPr>
                <w:b/>
                <w:bCs/>
              </w:rPr>
              <w:t>ZABAVNA ČINJENICA</w:t>
            </w:r>
          </w:p>
          <w:p w14:paraId="7441773F" w14:textId="0E5F966A" w:rsidR="00B10D30" w:rsidRPr="00ED4497" w:rsidRDefault="00B10D30" w:rsidP="00372CB5">
            <w:r>
              <w:t xml:space="preserve">Serijal </w:t>
            </w:r>
            <w:proofErr w:type="spellStart"/>
            <w:r>
              <w:rPr>
                <w:i/>
                <w:iCs/>
              </w:rPr>
              <w:t>Dark</w:t>
            </w:r>
            <w:proofErr w:type="spellEnd"/>
            <w:r>
              <w:rPr>
                <w:i/>
                <w:iCs/>
              </w:rPr>
              <w:t xml:space="preserve"> </w:t>
            </w:r>
            <w:proofErr w:type="spellStart"/>
            <w:r>
              <w:rPr>
                <w:i/>
                <w:iCs/>
              </w:rPr>
              <w:t>Souls</w:t>
            </w:r>
            <w:proofErr w:type="spellEnd"/>
            <w:r>
              <w:t xml:space="preserve"> omogućuje prividnu prisutnost ostalih igrača u igri putem poruka koje igrači mogu ostaviti na nasumičnim mjestima u virtualnom svijetu. Poruke mogu biti korisne, upozoriti igrač</w:t>
            </w:r>
            <w:r w:rsidR="00F71758">
              <w:t>e</w:t>
            </w:r>
            <w:r>
              <w:t xml:space="preserve"> na opasnost ili ih prevariti.</w:t>
            </w:r>
          </w:p>
        </w:tc>
      </w:tr>
      <w:bookmarkEnd w:id="9"/>
    </w:tbl>
    <w:p w14:paraId="65D75713" w14:textId="77777777" w:rsidR="00B10D30" w:rsidRDefault="00B10D30" w:rsidP="003559B8"/>
    <w:p w14:paraId="68C5187B" w14:textId="77777777" w:rsidR="00B10D30" w:rsidRPr="00741917" w:rsidRDefault="00B10D30" w:rsidP="003559B8"/>
    <w:p w14:paraId="565B2505" w14:textId="74E53050" w:rsidR="00D074B6" w:rsidRPr="00741917" w:rsidRDefault="00643363" w:rsidP="00D074B6">
      <w:pPr>
        <w:keepNext/>
        <w:jc w:val="center"/>
      </w:pPr>
      <w:r w:rsidRPr="00741917">
        <w:rPr>
          <w:noProof/>
        </w:rPr>
        <w:lastRenderedPageBreak/>
        <w:drawing>
          <wp:inline distT="0" distB="0" distL="0" distR="0" wp14:anchorId="093B5F5F" wp14:editId="177B6CE5">
            <wp:extent cx="5962650" cy="33528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962650" cy="3352800"/>
                    </a:xfrm>
                    <a:prstGeom prst="rect">
                      <a:avLst/>
                    </a:prstGeom>
                    <a:noFill/>
                    <a:ln>
                      <a:noFill/>
                    </a:ln>
                  </pic:spPr>
                </pic:pic>
              </a:graphicData>
            </a:graphic>
          </wp:inline>
        </w:drawing>
      </w:r>
    </w:p>
    <w:p w14:paraId="4774BF91" w14:textId="7A1C66D6" w:rsidR="00D074B6" w:rsidRPr="00741917" w:rsidRDefault="00D074B6" w:rsidP="00D074B6">
      <w:pPr>
        <w:pStyle w:val="Caption"/>
      </w:pPr>
      <w:bookmarkStart w:id="10" w:name="_Toc129212218"/>
      <w:r w:rsidRPr="00741917">
        <w:t xml:space="preserve">Slika </w:t>
      </w:r>
      <w:fldSimple w:instr=" SEQ Slika \* ARABIC ">
        <w:r w:rsidR="009B2998">
          <w:rPr>
            <w:noProof/>
          </w:rPr>
          <w:t>2</w:t>
        </w:r>
      </w:fldSimple>
      <w:r w:rsidRPr="00741917">
        <w:t xml:space="preserve"> Primjer </w:t>
      </w:r>
      <w:r w:rsidRPr="00741917">
        <w:rPr>
          <w:noProof/>
        </w:rPr>
        <w:t xml:space="preserve">"snimljenog" igrača </w:t>
      </w:r>
      <w:r w:rsidR="003E2F39">
        <w:rPr>
          <w:noProof/>
        </w:rPr>
        <w:t xml:space="preserve">u </w:t>
      </w:r>
      <w:r w:rsidR="00643363" w:rsidRPr="00741917">
        <w:rPr>
          <w:noProof/>
        </w:rPr>
        <w:t>prednost</w:t>
      </w:r>
      <w:bookmarkEnd w:id="10"/>
      <w:r w:rsidR="003E2F39">
        <w:rPr>
          <w:noProof/>
        </w:rPr>
        <w:t xml:space="preserve">i (izvor: </w:t>
      </w:r>
      <w:r w:rsidR="003E2F39">
        <w:t>(Izvor: videoigra</w:t>
      </w:r>
      <w:r w:rsidR="003E2F39" w:rsidRPr="00741917">
        <w:rPr>
          <w:noProof/>
        </w:rPr>
        <w:t xml:space="preserve"> Dirt 3</w:t>
      </w:r>
      <w:r w:rsidR="003E2F39">
        <w:rPr>
          <w:noProof/>
        </w:rPr>
        <w:t>)</w:t>
      </w:r>
    </w:p>
    <w:p w14:paraId="39792595" w14:textId="26237D11" w:rsidR="00737B74" w:rsidRDefault="003559B8" w:rsidP="003559B8">
      <w:r w:rsidRPr="00741917">
        <w:t>Tip igranja koji je nešto bliže višekorisničkom iskustvu je način</w:t>
      </w:r>
      <w:r w:rsidR="00737B74">
        <w:t xml:space="preserve"> višekorisničkog</w:t>
      </w:r>
      <w:r w:rsidRPr="00741917">
        <w:t xml:space="preserve"> igranja </w:t>
      </w:r>
      <w:r w:rsidR="009949CF" w:rsidRPr="00741917">
        <w:t xml:space="preserve">po </w:t>
      </w:r>
      <w:r w:rsidRPr="00741917">
        <w:t>koncept</w:t>
      </w:r>
      <w:r w:rsidR="009949CF" w:rsidRPr="00741917">
        <w:t>u</w:t>
      </w:r>
      <w:r w:rsidRPr="00741917">
        <w:t xml:space="preserve"> „</w:t>
      </w:r>
      <w:r w:rsidR="00737B74">
        <w:rPr>
          <w:b/>
          <w:bCs/>
        </w:rPr>
        <w:t>užareno</w:t>
      </w:r>
      <w:r w:rsidR="00737B74" w:rsidRPr="00741917">
        <w:rPr>
          <w:b/>
          <w:bCs/>
        </w:rPr>
        <w:t xml:space="preserve"> </w:t>
      </w:r>
      <w:r w:rsidRPr="00741917">
        <w:rPr>
          <w:b/>
          <w:bCs/>
        </w:rPr>
        <w:t>sjedalo</w:t>
      </w:r>
      <w:r w:rsidRPr="00741917">
        <w:t xml:space="preserve">“ (engl. </w:t>
      </w:r>
      <w:proofErr w:type="spellStart"/>
      <w:r w:rsidRPr="00741917">
        <w:rPr>
          <w:i/>
          <w:iCs/>
        </w:rPr>
        <w:t>hotseat</w:t>
      </w:r>
      <w:proofErr w:type="spellEnd"/>
      <w:r w:rsidRPr="00741917">
        <w:t xml:space="preserve">) u kojem se igrači izmjenjuju u </w:t>
      </w:r>
      <w:r w:rsidR="009949CF" w:rsidRPr="00741917">
        <w:t>video</w:t>
      </w:r>
      <w:r w:rsidRPr="00741917">
        <w:t>igri za jednog igrača, prepuštajući potez odnosno kontrolu drugome u određenom trenutku u tijeku</w:t>
      </w:r>
      <w:r w:rsidR="007D4130" w:rsidRPr="00741917">
        <w:t xml:space="preserve"> videoigre</w:t>
      </w:r>
      <w:r w:rsidRPr="00741917">
        <w:t>.</w:t>
      </w:r>
    </w:p>
    <w:tbl>
      <w:tblPr>
        <w:tblW w:w="0" w:type="auto"/>
        <w:shd w:val="clear" w:color="auto" w:fill="9BA4E1" w:themeFill="accent2" w:themeFillTint="66"/>
        <w:tblCellMar>
          <w:top w:w="15" w:type="dxa"/>
          <w:left w:w="15" w:type="dxa"/>
          <w:bottom w:w="15" w:type="dxa"/>
          <w:right w:w="15" w:type="dxa"/>
        </w:tblCellMar>
        <w:tblLook w:val="04A0" w:firstRow="1" w:lastRow="0" w:firstColumn="1" w:lastColumn="0" w:noHBand="0" w:noVBand="1"/>
      </w:tblPr>
      <w:tblGrid>
        <w:gridCol w:w="9406"/>
      </w:tblGrid>
      <w:tr w:rsidR="00737B74" w:rsidRPr="00ED4497" w14:paraId="3FDFD285" w14:textId="77777777" w:rsidTr="00B83240">
        <w:trPr>
          <w:trHeight w:val="1137"/>
        </w:trPr>
        <w:tc>
          <w:tcPr>
            <w:tcW w:w="0" w:type="auto"/>
            <w:shd w:val="clear" w:color="auto" w:fill="9BA4E1" w:themeFill="accent2" w:themeFillTint="66"/>
            <w:tcMar>
              <w:top w:w="200" w:type="dxa"/>
              <w:left w:w="200" w:type="dxa"/>
              <w:bottom w:w="140" w:type="dxa"/>
              <w:right w:w="200" w:type="dxa"/>
            </w:tcMar>
            <w:hideMark/>
          </w:tcPr>
          <w:p w14:paraId="42E5B9EA" w14:textId="77777777" w:rsidR="00737B74" w:rsidRPr="00257B56" w:rsidRDefault="00737B74" w:rsidP="00B83240">
            <w:pPr>
              <w:rPr>
                <w:b/>
                <w:bCs/>
              </w:rPr>
            </w:pPr>
            <w:r w:rsidRPr="00257B56">
              <w:rPr>
                <w:b/>
                <w:bCs/>
              </w:rPr>
              <w:t>ZABAVNA ČINJENICA</w:t>
            </w:r>
          </w:p>
          <w:p w14:paraId="021A23E6" w14:textId="75CF7D84" w:rsidR="00737B74" w:rsidRPr="00ED4497" w:rsidRDefault="00737B74" w:rsidP="00B83240">
            <w:r w:rsidRPr="00741917">
              <w:t xml:space="preserve">Izraz </w:t>
            </w:r>
            <w:proofErr w:type="spellStart"/>
            <w:r w:rsidRPr="00741917">
              <w:rPr>
                <w:i/>
                <w:iCs/>
              </w:rPr>
              <w:t>hotseat</w:t>
            </w:r>
            <w:proofErr w:type="spellEnd"/>
            <w:r w:rsidRPr="00741917">
              <w:t xml:space="preserve"> prvi je put korišten kao referenca na igranje videoigara na računalu tako da se igrači izmjenjuju na sjedalu, no ovaj tip igranja potječe još od arkadnih videoigara iz 1980-ih. Značajan primjer igara koje koriste ovaj način igranja je serijal igara </w:t>
            </w:r>
            <w:proofErr w:type="spellStart"/>
            <w:r w:rsidRPr="00741917">
              <w:rPr>
                <w:i/>
                <w:iCs/>
              </w:rPr>
              <w:t>Heroes</w:t>
            </w:r>
            <w:proofErr w:type="spellEnd"/>
            <w:r w:rsidRPr="00741917">
              <w:rPr>
                <w:i/>
                <w:iCs/>
              </w:rPr>
              <w:t xml:space="preserve"> of </w:t>
            </w:r>
            <w:proofErr w:type="spellStart"/>
            <w:r w:rsidRPr="00741917">
              <w:rPr>
                <w:i/>
                <w:iCs/>
              </w:rPr>
              <w:t>Might</w:t>
            </w:r>
            <w:proofErr w:type="spellEnd"/>
            <w:r w:rsidRPr="00741917">
              <w:rPr>
                <w:i/>
                <w:iCs/>
              </w:rPr>
              <w:t xml:space="preserve"> and </w:t>
            </w:r>
            <w:proofErr w:type="spellStart"/>
            <w:r w:rsidRPr="00741917">
              <w:rPr>
                <w:i/>
                <w:iCs/>
              </w:rPr>
              <w:t>Magic</w:t>
            </w:r>
            <w:proofErr w:type="spellEnd"/>
            <w:r w:rsidRPr="00741917">
              <w:t>, koja dopušta da na istom računalu</w:t>
            </w:r>
            <w:r w:rsidR="00C831C8">
              <w:t xml:space="preserve"> naizmjenice</w:t>
            </w:r>
            <w:r w:rsidRPr="00741917">
              <w:t xml:space="preserve"> igra do osam igrača.</w:t>
            </w:r>
          </w:p>
        </w:tc>
      </w:tr>
    </w:tbl>
    <w:p w14:paraId="20B65653" w14:textId="77777777" w:rsidR="00737B74" w:rsidRDefault="00737B74" w:rsidP="003559B8"/>
    <w:p w14:paraId="6C4547E2" w14:textId="32B70374" w:rsidR="003559B8" w:rsidRPr="00741917" w:rsidRDefault="003559B8" w:rsidP="003559B8">
      <w:proofErr w:type="spellStart"/>
      <w:r w:rsidRPr="00741917">
        <w:rPr>
          <w:i/>
          <w:iCs/>
        </w:rPr>
        <w:t>Hotseat</w:t>
      </w:r>
      <w:proofErr w:type="spellEnd"/>
      <w:r w:rsidRPr="00741917">
        <w:t xml:space="preserve"> igranje omogućuje igračima da igraju višekorisničku </w:t>
      </w:r>
      <w:r w:rsidR="009949CF" w:rsidRPr="00741917">
        <w:t>video</w:t>
      </w:r>
      <w:r w:rsidRPr="00741917">
        <w:t>igru sa samo jednom kopijom</w:t>
      </w:r>
      <w:r w:rsidR="007D4130" w:rsidRPr="00741917">
        <w:t xml:space="preserve"> videoigre</w:t>
      </w:r>
      <w:r w:rsidRPr="00741917">
        <w:t xml:space="preserve"> na samo jednom uređaju. Budući da je </w:t>
      </w:r>
      <w:proofErr w:type="spellStart"/>
      <w:r w:rsidRPr="00741917">
        <w:rPr>
          <w:i/>
          <w:iCs/>
        </w:rPr>
        <w:t>hotseat</w:t>
      </w:r>
      <w:proofErr w:type="spellEnd"/>
      <w:r w:rsidR="00C5461F" w:rsidRPr="00741917">
        <w:t xml:space="preserve"> videoigra </w:t>
      </w:r>
      <w:r w:rsidRPr="00741917">
        <w:t xml:space="preserve">obično </w:t>
      </w:r>
      <w:r w:rsidRPr="00741917">
        <w:lastRenderedPageBreak/>
        <w:t>definirana kao</w:t>
      </w:r>
      <w:r w:rsidR="00C5461F" w:rsidRPr="00741917">
        <w:t xml:space="preserve"> videoigra </w:t>
      </w:r>
      <w:r w:rsidRPr="00741917">
        <w:t>na poteze, trajanje</w:t>
      </w:r>
      <w:r w:rsidR="007D4130" w:rsidRPr="00741917">
        <w:t xml:space="preserve"> videoigre</w:t>
      </w:r>
      <w:r w:rsidRPr="00741917">
        <w:t xml:space="preserve"> može se dosta produžiti u odnosu na umrežene višekorisničke</w:t>
      </w:r>
      <w:r w:rsidR="007D4130" w:rsidRPr="00741917">
        <w:t xml:space="preserve"> videoigre</w:t>
      </w:r>
      <w:r w:rsidRPr="00741917">
        <w:t xml:space="preserve"> u stvarnom vremenu u kojima svaki igrač može igrati istovremeno</w:t>
      </w:r>
      <w:r w:rsidR="00C831C8">
        <w:t xml:space="preserve"> s ostalima</w:t>
      </w:r>
      <w:r w:rsidRPr="00741917">
        <w:t>.</w:t>
      </w:r>
    </w:p>
    <w:p w14:paraId="000000A1" w14:textId="09B07BF1" w:rsidR="002B6E0C" w:rsidRPr="00741917" w:rsidRDefault="003559B8" w:rsidP="003559B8">
      <w:r w:rsidRPr="00741917">
        <w:t xml:space="preserve">Jedna od varijacija </w:t>
      </w:r>
      <w:proofErr w:type="spellStart"/>
      <w:r w:rsidRPr="00741917">
        <w:rPr>
          <w:i/>
          <w:iCs/>
        </w:rPr>
        <w:t>hotseat</w:t>
      </w:r>
      <w:proofErr w:type="spellEnd"/>
      <w:r w:rsidRPr="00741917">
        <w:t xml:space="preserve"> igranja u kojem se igrači izmjenjuju u igranju pojavljuje se u starijim arkadnim igrama poput videoigre </w:t>
      </w:r>
      <w:r w:rsidRPr="00741917">
        <w:rPr>
          <w:i/>
          <w:iCs/>
        </w:rPr>
        <w:t>Pac-Man</w:t>
      </w:r>
      <w:r w:rsidRPr="00741917">
        <w:t xml:space="preserve"> i </w:t>
      </w:r>
      <w:r w:rsidRPr="00741917">
        <w:rPr>
          <w:i/>
          <w:iCs/>
        </w:rPr>
        <w:t xml:space="preserve">Super Mario </w:t>
      </w:r>
      <w:proofErr w:type="spellStart"/>
      <w:r w:rsidRPr="00741917">
        <w:rPr>
          <w:i/>
          <w:iCs/>
        </w:rPr>
        <w:t>Bros</w:t>
      </w:r>
      <w:proofErr w:type="spellEnd"/>
      <w:r w:rsidR="00C831C8">
        <w:rPr>
          <w:i/>
          <w:iCs/>
        </w:rPr>
        <w:t xml:space="preserve"> </w:t>
      </w:r>
      <w:r w:rsidR="00C831C8">
        <w:t>(</w:t>
      </w:r>
      <w:r w:rsidR="00C831C8">
        <w:rPr>
          <w:i/>
          <w:iCs/>
        </w:rPr>
        <w:fldChar w:fldCharType="begin"/>
      </w:r>
      <w:r w:rsidR="00C831C8">
        <w:rPr>
          <w:i/>
          <w:iCs/>
        </w:rPr>
        <w:instrText xml:space="preserve"> REF _Ref127731523 \h </w:instrText>
      </w:r>
      <w:r w:rsidR="00C831C8">
        <w:rPr>
          <w:i/>
          <w:iCs/>
        </w:rPr>
      </w:r>
      <w:r w:rsidR="00C831C8">
        <w:rPr>
          <w:i/>
          <w:iCs/>
        </w:rPr>
        <w:fldChar w:fldCharType="separate"/>
      </w:r>
      <w:r w:rsidR="007D267B">
        <w:t xml:space="preserve">Slika </w:t>
      </w:r>
      <w:r w:rsidR="007D267B">
        <w:rPr>
          <w:noProof/>
        </w:rPr>
        <w:t>3</w:t>
      </w:r>
      <w:r w:rsidR="00C831C8">
        <w:rPr>
          <w:i/>
          <w:iCs/>
        </w:rPr>
        <w:fldChar w:fldCharType="end"/>
      </w:r>
      <w:r w:rsidR="00C831C8" w:rsidRPr="00864630">
        <w:t>)</w:t>
      </w:r>
      <w:r w:rsidRPr="00741917">
        <w:rPr>
          <w:i/>
          <w:iCs/>
        </w:rPr>
        <w:t xml:space="preserve">. </w:t>
      </w:r>
      <w:r w:rsidRPr="00741917">
        <w:t>U ovim igrama se igrači izmjenjuju u igranju dvije odvojene instance igre te zatim uspoređuju svoje rezultate u svrhu natjecanja</w:t>
      </w:r>
      <w:r w:rsidR="00147A65" w:rsidRPr="00741917">
        <w:t>.</w:t>
      </w:r>
    </w:p>
    <w:p w14:paraId="07C89A53" w14:textId="77777777" w:rsidR="00CD5FC0" w:rsidRDefault="00CD5FC0" w:rsidP="00237C88">
      <w:pPr>
        <w:keepNext/>
      </w:pPr>
      <w:r>
        <w:rPr>
          <w:noProof/>
        </w:rPr>
        <w:drawing>
          <wp:inline distT="0" distB="0" distL="0" distR="0" wp14:anchorId="6515CD02" wp14:editId="1066C3E9">
            <wp:extent cx="5962650" cy="1438275"/>
            <wp:effectExtent l="0" t="0" r="0" b="9525"/>
            <wp:docPr id="527386" name="Picture 52738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386" name="Picture 527386" descr="Graphical user interface&#10;&#10;Description automatically generated"/>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62650" cy="1438275"/>
                    </a:xfrm>
                    <a:prstGeom prst="rect">
                      <a:avLst/>
                    </a:prstGeom>
                    <a:noFill/>
                    <a:ln>
                      <a:noFill/>
                    </a:ln>
                  </pic:spPr>
                </pic:pic>
              </a:graphicData>
            </a:graphic>
          </wp:inline>
        </w:drawing>
      </w:r>
    </w:p>
    <w:p w14:paraId="402678B3" w14:textId="7DACB9E7" w:rsidR="0009319B" w:rsidRPr="00741917" w:rsidRDefault="00CD5FC0" w:rsidP="00237C88">
      <w:pPr>
        <w:pStyle w:val="Caption"/>
      </w:pPr>
      <w:bookmarkStart w:id="11" w:name="_Ref127731523"/>
      <w:bookmarkStart w:id="12" w:name="_Toc129212219"/>
      <w:r>
        <w:t xml:space="preserve">Slika </w:t>
      </w:r>
      <w:fldSimple w:instr=" SEQ Slika \* ARABIC ">
        <w:r w:rsidR="009B2998">
          <w:rPr>
            <w:noProof/>
          </w:rPr>
          <w:t>3</w:t>
        </w:r>
      </w:fldSimple>
      <w:bookmarkEnd w:id="11"/>
      <w:r>
        <w:t xml:space="preserve"> </w:t>
      </w:r>
      <w:proofErr w:type="spellStart"/>
      <w:r>
        <w:t>Hotseat</w:t>
      </w:r>
      <w:proofErr w:type="spellEnd"/>
      <w:r>
        <w:t xml:space="preserve"> način igranja </w:t>
      </w:r>
      <w:r w:rsidR="0013334B">
        <w:t xml:space="preserve">(Izvor: videoigra </w:t>
      </w:r>
      <w:r>
        <w:t xml:space="preserve">Super Mario </w:t>
      </w:r>
      <w:proofErr w:type="spellStart"/>
      <w:r>
        <w:t>Bros</w:t>
      </w:r>
      <w:bookmarkEnd w:id="12"/>
      <w:proofErr w:type="spellEnd"/>
      <w:r w:rsidR="0013334B">
        <w:t>)</w:t>
      </w:r>
    </w:p>
    <w:p w14:paraId="261D2AA7" w14:textId="77777777" w:rsidR="0009319B" w:rsidRPr="00741917" w:rsidRDefault="0009319B" w:rsidP="003559B8"/>
    <w:p w14:paraId="000000A2" w14:textId="05E9C500" w:rsidR="002B6E0C" w:rsidRPr="00741917" w:rsidRDefault="00F71758" w:rsidP="00B207AC">
      <w:pPr>
        <w:pStyle w:val="Heading3"/>
      </w:pPr>
      <w:bookmarkStart w:id="13" w:name="_heading=h.3znysh7" w:colFirst="0" w:colLast="0"/>
      <w:bookmarkStart w:id="14" w:name="_Toc129211944"/>
      <w:bookmarkEnd w:id="13"/>
      <w:r>
        <w:t>Suradničko</w:t>
      </w:r>
      <w:r w:rsidRPr="00741917">
        <w:t xml:space="preserve"> </w:t>
      </w:r>
      <w:r w:rsidR="00B207AC" w:rsidRPr="00741917">
        <w:t>višekorisničko igranje</w:t>
      </w:r>
      <w:bookmarkEnd w:id="14"/>
    </w:p>
    <w:p w14:paraId="4791D3E3" w14:textId="6F6DE527" w:rsidR="003559B8" w:rsidRPr="00741917" w:rsidRDefault="00F71758" w:rsidP="003559B8">
      <w:r>
        <w:rPr>
          <w:b/>
          <w:bCs/>
        </w:rPr>
        <w:t>Suradničko ili k</w:t>
      </w:r>
      <w:r w:rsidR="003559B8" w:rsidRPr="00741917">
        <w:rPr>
          <w:b/>
          <w:bCs/>
        </w:rPr>
        <w:t>ooperativn</w:t>
      </w:r>
      <w:r w:rsidR="00C63FCE" w:rsidRPr="00741917">
        <w:rPr>
          <w:b/>
          <w:bCs/>
        </w:rPr>
        <w:t>o</w:t>
      </w:r>
      <w:r w:rsidR="003559B8" w:rsidRPr="00741917">
        <w:rPr>
          <w:b/>
          <w:bCs/>
        </w:rPr>
        <w:t xml:space="preserve"> višekorisničk</w:t>
      </w:r>
      <w:r w:rsidR="00C63FCE" w:rsidRPr="00741917">
        <w:rPr>
          <w:b/>
          <w:bCs/>
        </w:rPr>
        <w:t>o</w:t>
      </w:r>
      <w:r w:rsidR="0043280F" w:rsidRPr="00741917">
        <w:rPr>
          <w:b/>
          <w:bCs/>
        </w:rPr>
        <w:t xml:space="preserve"> </w:t>
      </w:r>
      <w:r w:rsidR="00C63FCE" w:rsidRPr="00741917">
        <w:rPr>
          <w:b/>
          <w:bCs/>
        </w:rPr>
        <w:t>igranje</w:t>
      </w:r>
      <w:r w:rsidR="0043280F" w:rsidRPr="00741917">
        <w:rPr>
          <w:b/>
          <w:bCs/>
        </w:rPr>
        <w:t xml:space="preserve"> </w:t>
      </w:r>
      <w:r w:rsidR="003559B8" w:rsidRPr="00741917">
        <w:t xml:space="preserve">(engl. </w:t>
      </w:r>
      <w:proofErr w:type="spellStart"/>
      <w:r w:rsidR="003559B8" w:rsidRPr="00741917">
        <w:rPr>
          <w:i/>
          <w:iCs/>
        </w:rPr>
        <w:t>cooperative</w:t>
      </w:r>
      <w:proofErr w:type="spellEnd"/>
      <w:r w:rsidR="003559B8" w:rsidRPr="00741917">
        <w:rPr>
          <w:i/>
          <w:iCs/>
        </w:rPr>
        <w:t xml:space="preserve"> – </w:t>
      </w:r>
      <w:proofErr w:type="spellStart"/>
      <w:r w:rsidR="003559B8" w:rsidRPr="00741917">
        <w:rPr>
          <w:i/>
          <w:iCs/>
        </w:rPr>
        <w:t>co-op</w:t>
      </w:r>
      <w:proofErr w:type="spellEnd"/>
      <w:r w:rsidR="003559B8" w:rsidRPr="00741917">
        <w:t>) omogućuje igračima da surađuju kao tim, obično protiv jednog ili više protivnika koji nisu</w:t>
      </w:r>
      <w:r w:rsidR="009A6F71">
        <w:t xml:space="preserve"> ljudski</w:t>
      </w:r>
      <w:r w:rsidR="003559B8" w:rsidRPr="00741917">
        <w:t xml:space="preserve"> igrači, nego njima upravlja računalo (engl. </w:t>
      </w:r>
      <w:proofErr w:type="spellStart"/>
      <w:r w:rsidR="003559B8" w:rsidRPr="00741917">
        <w:rPr>
          <w:i/>
          <w:iCs/>
        </w:rPr>
        <w:t>Non-player</w:t>
      </w:r>
      <w:proofErr w:type="spellEnd"/>
      <w:r w:rsidR="003559B8" w:rsidRPr="00741917">
        <w:rPr>
          <w:i/>
          <w:iCs/>
        </w:rPr>
        <w:t xml:space="preserve"> </w:t>
      </w:r>
      <w:proofErr w:type="spellStart"/>
      <w:r w:rsidR="003559B8" w:rsidRPr="00741917">
        <w:rPr>
          <w:i/>
          <w:iCs/>
        </w:rPr>
        <w:t>character</w:t>
      </w:r>
      <w:proofErr w:type="spellEnd"/>
      <w:r w:rsidR="009A6F71">
        <w:t>,</w:t>
      </w:r>
      <w:r w:rsidR="003559B8" w:rsidRPr="00741917">
        <w:t xml:space="preserve"> </w:t>
      </w:r>
      <w:proofErr w:type="spellStart"/>
      <w:r w:rsidR="00462AEA" w:rsidRPr="00741917">
        <w:t>skr</w:t>
      </w:r>
      <w:proofErr w:type="spellEnd"/>
      <w:r w:rsidR="00462AEA" w:rsidRPr="00741917">
        <w:t>.</w:t>
      </w:r>
      <w:r w:rsidR="003559B8" w:rsidRPr="00741917">
        <w:t xml:space="preserve"> NPC). Ovakav način igranja se još naziva „</w:t>
      </w:r>
      <w:r w:rsidR="003559B8" w:rsidRPr="00741917">
        <w:rPr>
          <w:b/>
          <w:bCs/>
        </w:rPr>
        <w:t>igrač protiv okoline</w:t>
      </w:r>
      <w:r w:rsidR="003559B8" w:rsidRPr="00741917">
        <w:t xml:space="preserve">“ (engl. </w:t>
      </w:r>
      <w:proofErr w:type="spellStart"/>
      <w:r w:rsidR="003559B8" w:rsidRPr="00741917">
        <w:rPr>
          <w:i/>
          <w:iCs/>
        </w:rPr>
        <w:t>player</w:t>
      </w:r>
      <w:proofErr w:type="spellEnd"/>
      <w:r w:rsidR="003559B8" w:rsidRPr="00741917">
        <w:rPr>
          <w:i/>
          <w:iCs/>
        </w:rPr>
        <w:t xml:space="preserve"> </w:t>
      </w:r>
      <w:proofErr w:type="spellStart"/>
      <w:r w:rsidR="003559B8" w:rsidRPr="00741917">
        <w:rPr>
          <w:i/>
          <w:iCs/>
        </w:rPr>
        <w:t>versus</w:t>
      </w:r>
      <w:proofErr w:type="spellEnd"/>
      <w:r w:rsidR="003559B8" w:rsidRPr="00741917">
        <w:rPr>
          <w:i/>
          <w:iCs/>
        </w:rPr>
        <w:t xml:space="preserve"> </w:t>
      </w:r>
      <w:proofErr w:type="spellStart"/>
      <w:r w:rsidR="003559B8" w:rsidRPr="00741917">
        <w:rPr>
          <w:i/>
          <w:iCs/>
        </w:rPr>
        <w:t>environment</w:t>
      </w:r>
      <w:proofErr w:type="spellEnd"/>
      <w:r w:rsidR="003559B8" w:rsidRPr="00741917">
        <w:rPr>
          <w:i/>
          <w:iCs/>
        </w:rPr>
        <w:t xml:space="preserve"> </w:t>
      </w:r>
      <w:proofErr w:type="spellStart"/>
      <w:r w:rsidR="00462AEA" w:rsidRPr="00741917">
        <w:t>skr</w:t>
      </w:r>
      <w:proofErr w:type="spellEnd"/>
      <w:r w:rsidR="00462AEA" w:rsidRPr="00741917">
        <w:t>.</w:t>
      </w:r>
      <w:r w:rsidR="003559B8" w:rsidRPr="00741917">
        <w:t xml:space="preserve"> </w:t>
      </w:r>
      <w:proofErr w:type="spellStart"/>
      <w:r w:rsidR="003559B8" w:rsidRPr="00741917">
        <w:t>PvE</w:t>
      </w:r>
      <w:proofErr w:type="spellEnd"/>
      <w:r w:rsidR="003559B8" w:rsidRPr="00741917">
        <w:t xml:space="preserve">), za razliku od drugih načina kao što su natjecateljski tj. </w:t>
      </w:r>
      <w:r w:rsidR="00C831C8">
        <w:t>k</w:t>
      </w:r>
      <w:r w:rsidR="003559B8" w:rsidRPr="00741917">
        <w:t xml:space="preserve">ompetitivni gdje </w:t>
      </w:r>
      <w:r w:rsidR="003559B8" w:rsidRPr="00741917">
        <w:rPr>
          <w:b/>
          <w:bCs/>
        </w:rPr>
        <w:t>igrač igra protiv ostalih igrača</w:t>
      </w:r>
      <w:r w:rsidR="003559B8" w:rsidRPr="00741917">
        <w:t xml:space="preserve"> (engl. </w:t>
      </w:r>
      <w:proofErr w:type="spellStart"/>
      <w:r w:rsidR="003559B8" w:rsidRPr="00741917">
        <w:rPr>
          <w:i/>
          <w:iCs/>
        </w:rPr>
        <w:t>player</w:t>
      </w:r>
      <w:proofErr w:type="spellEnd"/>
      <w:r w:rsidR="003559B8" w:rsidRPr="00741917">
        <w:rPr>
          <w:i/>
          <w:iCs/>
        </w:rPr>
        <w:t xml:space="preserve"> </w:t>
      </w:r>
      <w:proofErr w:type="spellStart"/>
      <w:r w:rsidR="003559B8" w:rsidRPr="00741917">
        <w:rPr>
          <w:i/>
          <w:iCs/>
        </w:rPr>
        <w:t>versus</w:t>
      </w:r>
      <w:proofErr w:type="spellEnd"/>
      <w:r w:rsidR="003559B8" w:rsidRPr="00741917">
        <w:rPr>
          <w:i/>
          <w:iCs/>
        </w:rPr>
        <w:t xml:space="preserve"> </w:t>
      </w:r>
      <w:proofErr w:type="spellStart"/>
      <w:r w:rsidR="003559B8" w:rsidRPr="00741917">
        <w:rPr>
          <w:i/>
          <w:iCs/>
        </w:rPr>
        <w:t>player</w:t>
      </w:r>
      <w:proofErr w:type="spellEnd"/>
      <w:r w:rsidR="009A6F71">
        <w:t>,</w:t>
      </w:r>
      <w:r w:rsidR="003559B8" w:rsidRPr="00741917">
        <w:rPr>
          <w:i/>
          <w:iCs/>
        </w:rPr>
        <w:t xml:space="preserve"> </w:t>
      </w:r>
      <w:proofErr w:type="spellStart"/>
      <w:r w:rsidR="00462AEA" w:rsidRPr="00237C88">
        <w:t>skr</w:t>
      </w:r>
      <w:proofErr w:type="spellEnd"/>
      <w:r w:rsidR="00462AEA" w:rsidRPr="00237C88">
        <w:t>.</w:t>
      </w:r>
      <w:r w:rsidR="003559B8" w:rsidRPr="00741917">
        <w:rPr>
          <w:i/>
          <w:iCs/>
        </w:rPr>
        <w:t xml:space="preserve"> </w:t>
      </w:r>
      <w:proofErr w:type="spellStart"/>
      <w:r w:rsidR="003559B8" w:rsidRPr="00741917">
        <w:t>PvP</w:t>
      </w:r>
      <w:proofErr w:type="spellEnd"/>
      <w:r w:rsidR="003559B8" w:rsidRPr="00741917">
        <w:t>)</w:t>
      </w:r>
      <w:r w:rsidR="00C831C8">
        <w:t xml:space="preserve">. </w:t>
      </w:r>
      <w:r w:rsidR="00C831C8">
        <w:fldChar w:fldCharType="begin"/>
      </w:r>
      <w:r w:rsidR="00C831C8">
        <w:instrText xml:space="preserve"> REF _Ref127731665 \h </w:instrText>
      </w:r>
      <w:r w:rsidR="00C831C8">
        <w:fldChar w:fldCharType="separate"/>
      </w:r>
      <w:r w:rsidR="007D267B">
        <w:t xml:space="preserve">Slika </w:t>
      </w:r>
      <w:r w:rsidR="007D267B">
        <w:rPr>
          <w:noProof/>
        </w:rPr>
        <w:t>4</w:t>
      </w:r>
      <w:r w:rsidR="00C831C8">
        <w:fldChar w:fldCharType="end"/>
      </w:r>
      <w:r w:rsidR="00C831C8">
        <w:t xml:space="preserve"> ilustrira </w:t>
      </w:r>
      <w:proofErr w:type="spellStart"/>
      <w:r w:rsidR="00C831C8">
        <w:t>PvP</w:t>
      </w:r>
      <w:proofErr w:type="spellEnd"/>
      <w:r w:rsidR="00C831C8">
        <w:t xml:space="preserve"> i </w:t>
      </w:r>
      <w:proofErr w:type="spellStart"/>
      <w:r w:rsidR="00C831C8">
        <w:t>PvE</w:t>
      </w:r>
      <w:proofErr w:type="spellEnd"/>
      <w:r w:rsidR="00C831C8">
        <w:t xml:space="preserve"> načine igranja.</w:t>
      </w:r>
      <w:r w:rsidR="003559B8" w:rsidRPr="00741917">
        <w:t xml:space="preserve"> U svojem najjednostavnijem obliku, kooperativno igranje izmjenjuje način igranja za jednog igrača (engl. </w:t>
      </w:r>
      <w:r w:rsidR="003559B8" w:rsidRPr="00741917">
        <w:rPr>
          <w:i/>
          <w:iCs/>
        </w:rPr>
        <w:t>single</w:t>
      </w:r>
      <w:r w:rsidR="009A6F71">
        <w:rPr>
          <w:i/>
          <w:iCs/>
        </w:rPr>
        <w:t xml:space="preserve"> </w:t>
      </w:r>
      <w:proofErr w:type="spellStart"/>
      <w:r w:rsidR="003559B8" w:rsidRPr="00741917">
        <w:rPr>
          <w:i/>
          <w:iCs/>
        </w:rPr>
        <w:t>player</w:t>
      </w:r>
      <w:proofErr w:type="spellEnd"/>
      <w:r w:rsidR="003559B8" w:rsidRPr="00741917">
        <w:t xml:space="preserve">) </w:t>
      </w:r>
      <w:r w:rsidR="009A6F71">
        <w:t>promjenom</w:t>
      </w:r>
      <w:r w:rsidR="009A6F71" w:rsidRPr="00741917">
        <w:t xml:space="preserve"> </w:t>
      </w:r>
      <w:r w:rsidR="003559B8" w:rsidRPr="00741917">
        <w:t>radnje igre i samog igranja tako da, primjerice, svaki igrač zauzima posebnu ulogu u igri ili da sama brojnost igrača značajno utječe na tijek igre.</w:t>
      </w:r>
    </w:p>
    <w:p w14:paraId="407A77D1" w14:textId="65FD045A" w:rsidR="003559B8" w:rsidRDefault="003559B8" w:rsidP="003559B8">
      <w:r w:rsidRPr="00741917">
        <w:lastRenderedPageBreak/>
        <w:t xml:space="preserve">Razvoj mrežnih tehnologija omogućio je kooperativno igranje putem lokalne mreže i </w:t>
      </w:r>
      <w:r w:rsidR="00462AEA" w:rsidRPr="00741917">
        <w:t>I</w:t>
      </w:r>
      <w:r w:rsidRPr="00741917">
        <w:t xml:space="preserve">nterneta što je učinilo takve igre vrlo popularnima u industriji videoigara. Na računalima i konzolama </w:t>
      </w:r>
      <w:r w:rsidR="00462AEA" w:rsidRPr="00741917">
        <w:t>video</w:t>
      </w:r>
      <w:r w:rsidRPr="00741917">
        <w:t xml:space="preserve">igre sve češće uključuju kooperativni način igranja, uključujući žanrove poput </w:t>
      </w:r>
      <w:r w:rsidR="00462AEA" w:rsidRPr="00741917">
        <w:t>igara gađanja</w:t>
      </w:r>
      <w:r w:rsidRPr="00741917">
        <w:t xml:space="preserve">, strategija, sportskih igara, i sl. Međutim, postoje </w:t>
      </w:r>
      <w:r w:rsidR="00462AEA" w:rsidRPr="00741917">
        <w:t>video</w:t>
      </w:r>
      <w:r w:rsidRPr="00741917">
        <w:t xml:space="preserve">igre koje ne zahtijevaju umreženost jer su dizajnirane za kooperativno višekorisničko igranje na istom zaslonu odnosno sustavu. Takve igre su poznate </w:t>
      </w:r>
      <w:r w:rsidR="0009319B" w:rsidRPr="00741917">
        <w:t xml:space="preserve">kao </w:t>
      </w:r>
      <w:r w:rsidRPr="00741917">
        <w:t xml:space="preserve">lokalne </w:t>
      </w:r>
      <w:r w:rsidR="00C831C8">
        <w:t>(višekorisničke)</w:t>
      </w:r>
      <w:r w:rsidR="00C831C8" w:rsidRPr="00741917">
        <w:t xml:space="preserve"> </w:t>
      </w:r>
      <w:r w:rsidRPr="00741917">
        <w:t>igre</w:t>
      </w:r>
      <w:r w:rsidR="00AB7E08">
        <w:t xml:space="preserve"> ili „</w:t>
      </w:r>
      <w:r w:rsidR="00AB7E08" w:rsidRPr="00864630">
        <w:rPr>
          <w:b/>
          <w:bCs/>
        </w:rPr>
        <w:t>igre za kauč</w:t>
      </w:r>
      <w:r w:rsidR="00AB7E08">
        <w:t>“</w:t>
      </w:r>
      <w:r w:rsidRPr="00741917">
        <w:t xml:space="preserve"> </w:t>
      </w:r>
      <w:r w:rsidR="00462AEA" w:rsidRPr="00741917">
        <w:t xml:space="preserve">(engl. </w:t>
      </w:r>
      <w:r w:rsidRPr="00741917">
        <w:t>„</w:t>
      </w:r>
      <w:proofErr w:type="spellStart"/>
      <w:r w:rsidRPr="00741917">
        <w:rPr>
          <w:i/>
          <w:iCs/>
        </w:rPr>
        <w:t>couch</w:t>
      </w:r>
      <w:proofErr w:type="spellEnd"/>
      <w:r w:rsidRPr="00741917">
        <w:rPr>
          <w:i/>
          <w:iCs/>
        </w:rPr>
        <w:t xml:space="preserve"> </w:t>
      </w:r>
      <w:proofErr w:type="spellStart"/>
      <w:r w:rsidRPr="00741917">
        <w:rPr>
          <w:i/>
          <w:iCs/>
        </w:rPr>
        <w:t>co-op</w:t>
      </w:r>
      <w:proofErr w:type="spellEnd"/>
      <w:r w:rsidRPr="00741917">
        <w:t>“</w:t>
      </w:r>
      <w:r w:rsidR="00462AEA" w:rsidRPr="00741917">
        <w:t>)</w:t>
      </w:r>
      <w:r w:rsidRPr="00741917">
        <w:t xml:space="preserve"> </w:t>
      </w:r>
      <w:r w:rsidR="00AB7E08">
        <w:t>što</w:t>
      </w:r>
      <w:r w:rsidR="00AB7E08" w:rsidRPr="00741917">
        <w:t xml:space="preserve"> </w:t>
      </w:r>
      <w:r w:rsidRPr="00741917">
        <w:t>proizlazi iz činjenice da</w:t>
      </w:r>
      <w:r w:rsidR="0009319B" w:rsidRPr="00741917">
        <w:t xml:space="preserve"> </w:t>
      </w:r>
      <w:r w:rsidR="00AB7E08">
        <w:t>se takve igre obično igraju sjedeći na kauču ispred ekrana</w:t>
      </w:r>
      <w:r w:rsidRPr="00741917">
        <w:t xml:space="preserve">. </w:t>
      </w:r>
    </w:p>
    <w:p w14:paraId="66B5F1E4" w14:textId="77777777" w:rsidR="008927AD" w:rsidRDefault="008927AD" w:rsidP="008927AD">
      <w:pPr>
        <w:keepNext/>
        <w:jc w:val="center"/>
      </w:pPr>
      <w:r>
        <w:rPr>
          <w:noProof/>
        </w:rPr>
        <w:drawing>
          <wp:inline distT="0" distB="0" distL="0" distR="0" wp14:anchorId="4C2FD1EA" wp14:editId="6BD8AB27">
            <wp:extent cx="3382857" cy="1455089"/>
            <wp:effectExtent l="0" t="0" r="8255" b="0"/>
            <wp:docPr id="527362" name="Picture 527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412582" cy="1467875"/>
                    </a:xfrm>
                    <a:prstGeom prst="rect">
                      <a:avLst/>
                    </a:prstGeom>
                    <a:noFill/>
                    <a:ln>
                      <a:noFill/>
                    </a:ln>
                  </pic:spPr>
                </pic:pic>
              </a:graphicData>
            </a:graphic>
          </wp:inline>
        </w:drawing>
      </w:r>
    </w:p>
    <w:p w14:paraId="4B1351E6" w14:textId="62AABFCB" w:rsidR="008927AD" w:rsidRPr="00741917" w:rsidRDefault="008927AD" w:rsidP="008927AD">
      <w:pPr>
        <w:pStyle w:val="Caption"/>
      </w:pPr>
      <w:bookmarkStart w:id="15" w:name="_Ref127731665"/>
      <w:bookmarkStart w:id="16" w:name="_Toc129212220"/>
      <w:r>
        <w:t xml:space="preserve">Slika </w:t>
      </w:r>
      <w:fldSimple w:instr=" SEQ Slika \* ARABIC ">
        <w:r w:rsidR="009B2998">
          <w:rPr>
            <w:noProof/>
          </w:rPr>
          <w:t>4</w:t>
        </w:r>
      </w:fldSimple>
      <w:bookmarkEnd w:id="15"/>
      <w:r>
        <w:t xml:space="preserve"> Ilustracija načina višekorisničkog igranja igrač protiv igrača (lijevo) i igrač protiv okoline odnosno računala (desno)</w:t>
      </w:r>
      <w:bookmarkEnd w:id="16"/>
      <w:r w:rsidR="0013334B">
        <w:t xml:space="preserve"> (Izvor: </w:t>
      </w:r>
      <w:r w:rsidR="0013334B" w:rsidRPr="0013334B">
        <w:rPr>
          <w:highlight w:val="green"/>
        </w:rPr>
        <w:t>rad autora)</w:t>
      </w:r>
    </w:p>
    <w:p w14:paraId="35536A4A" w14:textId="369CD2ED" w:rsidR="003559B8" w:rsidRDefault="003559B8" w:rsidP="003559B8">
      <w:r w:rsidRPr="00741917">
        <w:t xml:space="preserve">Što se tiče različitih vrsta igara, najčešći oblik kooperativnog igranja jest da svaki igrač ima </w:t>
      </w:r>
      <w:r w:rsidRPr="00741917">
        <w:rPr>
          <w:b/>
          <w:bCs/>
        </w:rPr>
        <w:t>jednaki utjecaj na samu igru</w:t>
      </w:r>
      <w:r w:rsidRPr="00741917">
        <w:t xml:space="preserve">. Ovdje ulaze razni žanrovi igara poput </w:t>
      </w:r>
      <w:r w:rsidR="00E74075" w:rsidRPr="00741917">
        <w:t xml:space="preserve">igara gađanja (kolokvijalno zvanih </w:t>
      </w:r>
      <w:r w:rsidR="00AB7E08">
        <w:t>„</w:t>
      </w:r>
      <w:r w:rsidR="00E74075" w:rsidRPr="00741917">
        <w:t>pucačine</w:t>
      </w:r>
      <w:r w:rsidR="00AB7E08">
        <w:t>“</w:t>
      </w:r>
      <w:r w:rsidR="00E74075" w:rsidRPr="00741917">
        <w:t>)</w:t>
      </w:r>
      <w:r w:rsidRPr="00741917">
        <w:t xml:space="preserve"> (</w:t>
      </w:r>
      <w:proofErr w:type="spellStart"/>
      <w:r w:rsidRPr="00741917">
        <w:rPr>
          <w:i/>
          <w:iCs/>
        </w:rPr>
        <w:t>Borderlands</w:t>
      </w:r>
      <w:proofErr w:type="spellEnd"/>
      <w:r w:rsidRPr="00741917">
        <w:t xml:space="preserve"> serijal, </w:t>
      </w:r>
      <w:proofErr w:type="spellStart"/>
      <w:r w:rsidRPr="00741917">
        <w:rPr>
          <w:i/>
          <w:iCs/>
        </w:rPr>
        <w:t>Left</w:t>
      </w:r>
      <w:proofErr w:type="spellEnd"/>
      <w:r w:rsidRPr="00741917">
        <w:rPr>
          <w:i/>
          <w:iCs/>
        </w:rPr>
        <w:t xml:space="preserve"> 4 Dead</w:t>
      </w:r>
      <w:r w:rsidRPr="00741917">
        <w:t>,</w:t>
      </w:r>
      <w:r w:rsidRPr="00741917">
        <w:rPr>
          <w:i/>
          <w:iCs/>
        </w:rPr>
        <w:t xml:space="preserve"> </w:t>
      </w:r>
      <w:proofErr w:type="spellStart"/>
      <w:r w:rsidRPr="00741917">
        <w:rPr>
          <w:i/>
          <w:iCs/>
        </w:rPr>
        <w:t>Payday</w:t>
      </w:r>
      <w:proofErr w:type="spellEnd"/>
      <w:r w:rsidRPr="00741917">
        <w:t>,</w:t>
      </w:r>
      <w:r w:rsidRPr="00741917">
        <w:rPr>
          <w:i/>
          <w:iCs/>
        </w:rPr>
        <w:t xml:space="preserve"> </w:t>
      </w:r>
      <w:proofErr w:type="spellStart"/>
      <w:r w:rsidRPr="00741917">
        <w:rPr>
          <w:i/>
          <w:iCs/>
        </w:rPr>
        <w:t>Destiny</w:t>
      </w:r>
      <w:proofErr w:type="spellEnd"/>
      <w:r w:rsidRPr="00741917">
        <w:t>...), akcije (</w:t>
      </w:r>
      <w:proofErr w:type="spellStart"/>
      <w:r w:rsidRPr="00741917">
        <w:rPr>
          <w:i/>
          <w:iCs/>
        </w:rPr>
        <w:t>Monster</w:t>
      </w:r>
      <w:proofErr w:type="spellEnd"/>
      <w:r w:rsidRPr="00741917">
        <w:rPr>
          <w:i/>
          <w:iCs/>
        </w:rPr>
        <w:t xml:space="preserve"> Hunter </w:t>
      </w:r>
      <w:proofErr w:type="spellStart"/>
      <w:r w:rsidRPr="00741917">
        <w:t>serijal</w:t>
      </w:r>
      <w:r w:rsidRPr="00741917">
        <w:rPr>
          <w:i/>
          <w:iCs/>
        </w:rPr>
        <w:t>Cuphead</w:t>
      </w:r>
      <w:proofErr w:type="spellEnd"/>
      <w:r w:rsidRPr="00741917">
        <w:t xml:space="preserve">, </w:t>
      </w:r>
      <w:proofErr w:type="spellStart"/>
      <w:r w:rsidRPr="00741917">
        <w:rPr>
          <w:i/>
          <w:iCs/>
        </w:rPr>
        <w:t>Diablo</w:t>
      </w:r>
      <w:proofErr w:type="spellEnd"/>
      <w:r w:rsidRPr="00741917">
        <w:t>...), avantura (</w:t>
      </w:r>
      <w:proofErr w:type="spellStart"/>
      <w:r w:rsidRPr="00741917">
        <w:rPr>
          <w:i/>
          <w:iCs/>
        </w:rPr>
        <w:t>Stardew</w:t>
      </w:r>
      <w:proofErr w:type="spellEnd"/>
      <w:r w:rsidRPr="00741917">
        <w:rPr>
          <w:i/>
          <w:iCs/>
        </w:rPr>
        <w:t xml:space="preserve"> </w:t>
      </w:r>
      <w:proofErr w:type="spellStart"/>
      <w:r w:rsidRPr="00741917">
        <w:rPr>
          <w:i/>
          <w:iCs/>
        </w:rPr>
        <w:t>Valley</w:t>
      </w:r>
      <w:proofErr w:type="spellEnd"/>
      <w:r w:rsidRPr="00741917">
        <w:t xml:space="preserve">, </w:t>
      </w:r>
      <w:proofErr w:type="spellStart"/>
      <w:r w:rsidRPr="00741917">
        <w:rPr>
          <w:i/>
          <w:iCs/>
        </w:rPr>
        <w:t>Don't</w:t>
      </w:r>
      <w:proofErr w:type="spellEnd"/>
      <w:r w:rsidRPr="00741917">
        <w:rPr>
          <w:i/>
          <w:iCs/>
        </w:rPr>
        <w:t xml:space="preserve"> </w:t>
      </w:r>
      <w:proofErr w:type="spellStart"/>
      <w:r w:rsidRPr="00741917">
        <w:rPr>
          <w:i/>
          <w:iCs/>
        </w:rPr>
        <w:t>Starve</w:t>
      </w:r>
      <w:proofErr w:type="spellEnd"/>
      <w:r w:rsidRPr="00741917">
        <w:rPr>
          <w:i/>
          <w:iCs/>
        </w:rPr>
        <w:t xml:space="preserve"> </w:t>
      </w:r>
      <w:proofErr w:type="spellStart"/>
      <w:r w:rsidRPr="00741917">
        <w:rPr>
          <w:i/>
          <w:iCs/>
        </w:rPr>
        <w:t>Together</w:t>
      </w:r>
      <w:proofErr w:type="spellEnd"/>
      <w:r w:rsidRPr="00741917">
        <w:t>...), strategija (</w:t>
      </w:r>
      <w:proofErr w:type="spellStart"/>
      <w:r w:rsidRPr="00741917">
        <w:rPr>
          <w:i/>
          <w:iCs/>
        </w:rPr>
        <w:t>Stronghold</w:t>
      </w:r>
      <w:proofErr w:type="spellEnd"/>
      <w:r w:rsidRPr="00741917">
        <w:rPr>
          <w:i/>
          <w:iCs/>
        </w:rPr>
        <w:t xml:space="preserve">, </w:t>
      </w:r>
      <w:proofErr w:type="spellStart"/>
      <w:r w:rsidRPr="00741917">
        <w:rPr>
          <w:i/>
          <w:iCs/>
        </w:rPr>
        <w:t>Heroes</w:t>
      </w:r>
      <w:proofErr w:type="spellEnd"/>
      <w:r w:rsidRPr="00741917">
        <w:rPr>
          <w:i/>
          <w:iCs/>
        </w:rPr>
        <w:t xml:space="preserve"> of </w:t>
      </w:r>
      <w:proofErr w:type="spellStart"/>
      <w:r w:rsidRPr="00741917">
        <w:rPr>
          <w:i/>
          <w:iCs/>
        </w:rPr>
        <w:t>Might</w:t>
      </w:r>
      <w:proofErr w:type="spellEnd"/>
      <w:r w:rsidRPr="00741917">
        <w:rPr>
          <w:i/>
          <w:iCs/>
        </w:rPr>
        <w:t xml:space="preserve"> and </w:t>
      </w:r>
      <w:proofErr w:type="spellStart"/>
      <w:r w:rsidRPr="00741917">
        <w:rPr>
          <w:i/>
          <w:iCs/>
        </w:rPr>
        <w:t>Magic</w:t>
      </w:r>
      <w:proofErr w:type="spellEnd"/>
      <w:r w:rsidRPr="00741917">
        <w:rPr>
          <w:i/>
          <w:iCs/>
        </w:rPr>
        <w:t xml:space="preserve">, </w:t>
      </w:r>
      <w:proofErr w:type="spellStart"/>
      <w:r w:rsidRPr="00741917">
        <w:rPr>
          <w:i/>
          <w:iCs/>
        </w:rPr>
        <w:t>Stellaris</w:t>
      </w:r>
      <w:proofErr w:type="spellEnd"/>
      <w:r w:rsidRPr="00741917">
        <w:t xml:space="preserve">...), itd.  </w:t>
      </w:r>
      <w:r w:rsidR="006D3A77">
        <w:fldChar w:fldCharType="begin"/>
      </w:r>
      <w:r w:rsidR="006D3A77">
        <w:instrText xml:space="preserve"> REF _Ref127731772 \h </w:instrText>
      </w:r>
      <w:r w:rsidR="006D3A77">
        <w:fldChar w:fldCharType="separate"/>
      </w:r>
      <w:r w:rsidR="007D267B">
        <w:t xml:space="preserve">Slika </w:t>
      </w:r>
      <w:r w:rsidR="007D267B">
        <w:rPr>
          <w:noProof/>
        </w:rPr>
        <w:t>5</w:t>
      </w:r>
      <w:r w:rsidR="006D3A77">
        <w:fldChar w:fldCharType="end"/>
      </w:r>
      <w:r w:rsidR="006D3A77">
        <w:t xml:space="preserve"> ilustrira scenu iz akcijske kooperativne igre </w:t>
      </w:r>
      <w:proofErr w:type="spellStart"/>
      <w:r w:rsidR="006D3A77" w:rsidRPr="00864630">
        <w:rPr>
          <w:i/>
          <w:iCs/>
        </w:rPr>
        <w:t>Monster</w:t>
      </w:r>
      <w:proofErr w:type="spellEnd"/>
      <w:r w:rsidR="006D3A77" w:rsidRPr="00864630">
        <w:rPr>
          <w:i/>
          <w:iCs/>
        </w:rPr>
        <w:t xml:space="preserve"> Hunter</w:t>
      </w:r>
      <w:r w:rsidR="006D3A77">
        <w:rPr>
          <w:i/>
          <w:iCs/>
        </w:rPr>
        <w:t>:</w:t>
      </w:r>
      <w:r w:rsidR="006D3A77" w:rsidRPr="00864630">
        <w:rPr>
          <w:i/>
          <w:iCs/>
        </w:rPr>
        <w:t xml:space="preserve"> World</w:t>
      </w:r>
      <w:r w:rsidR="006D3A77">
        <w:t xml:space="preserve">. </w:t>
      </w:r>
      <w:r w:rsidRPr="00741917">
        <w:t xml:space="preserve">Iako je velika usredotočenost na suradnju igrača, ovakve igre obično sadrže i određeni kompetitivni ili </w:t>
      </w:r>
      <w:proofErr w:type="spellStart"/>
      <w:r w:rsidRPr="00741917">
        <w:t>PvP</w:t>
      </w:r>
      <w:proofErr w:type="spellEnd"/>
      <w:r w:rsidRPr="00741917">
        <w:t xml:space="preserve"> aspekt, kao npr. najveći broj bodova u igri, mogućnost igranja protiv drugih igrača, mogućnost nanošenja štete suigračima još poznata kao „prijateljska vatra“ (engl. </w:t>
      </w:r>
      <w:proofErr w:type="spellStart"/>
      <w:r w:rsidRPr="00741917">
        <w:rPr>
          <w:i/>
          <w:iCs/>
        </w:rPr>
        <w:t>friendly</w:t>
      </w:r>
      <w:proofErr w:type="spellEnd"/>
      <w:r w:rsidRPr="00741917">
        <w:rPr>
          <w:i/>
          <w:iCs/>
        </w:rPr>
        <w:t xml:space="preserve"> </w:t>
      </w:r>
      <w:proofErr w:type="spellStart"/>
      <w:r w:rsidRPr="00741917">
        <w:rPr>
          <w:i/>
          <w:iCs/>
        </w:rPr>
        <w:t>fire</w:t>
      </w:r>
      <w:proofErr w:type="spellEnd"/>
      <w:r w:rsidRPr="00741917">
        <w:t xml:space="preserve">) i sl. </w:t>
      </w:r>
    </w:p>
    <w:p w14:paraId="32183840" w14:textId="77777777" w:rsidR="00C4249B" w:rsidRDefault="00C4249B" w:rsidP="00237C88">
      <w:pPr>
        <w:keepNext/>
      </w:pPr>
      <w:r>
        <w:rPr>
          <w:noProof/>
        </w:rPr>
        <w:lastRenderedPageBreak/>
        <w:drawing>
          <wp:inline distT="0" distB="0" distL="0" distR="0" wp14:anchorId="60451911" wp14:editId="7BE6BF14">
            <wp:extent cx="5972175" cy="3362325"/>
            <wp:effectExtent l="0" t="0" r="9525" b="9525"/>
            <wp:docPr id="527384" name="Picture 527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972175" cy="3362325"/>
                    </a:xfrm>
                    <a:prstGeom prst="rect">
                      <a:avLst/>
                    </a:prstGeom>
                    <a:noFill/>
                    <a:ln>
                      <a:noFill/>
                    </a:ln>
                  </pic:spPr>
                </pic:pic>
              </a:graphicData>
            </a:graphic>
          </wp:inline>
        </w:drawing>
      </w:r>
    </w:p>
    <w:p w14:paraId="63CBF4C6" w14:textId="3B7E4E42" w:rsidR="00C4249B" w:rsidRDefault="00C4249B" w:rsidP="00237C88">
      <w:pPr>
        <w:pStyle w:val="Caption"/>
      </w:pPr>
      <w:bookmarkStart w:id="17" w:name="_Ref127731772"/>
      <w:bookmarkStart w:id="18" w:name="_Toc129212221"/>
      <w:r>
        <w:t xml:space="preserve">Slika </w:t>
      </w:r>
      <w:fldSimple w:instr=" SEQ Slika \* ARABIC ">
        <w:r w:rsidR="009B2998">
          <w:rPr>
            <w:noProof/>
          </w:rPr>
          <w:t>5</w:t>
        </w:r>
      </w:fldSimple>
      <w:bookmarkEnd w:id="17"/>
      <w:r>
        <w:t xml:space="preserve"> Primjer akcijske kooperativne igre </w:t>
      </w:r>
      <w:r w:rsidR="00F878E8">
        <w:t xml:space="preserve">(Izvor: videoigra </w:t>
      </w:r>
      <w:proofErr w:type="spellStart"/>
      <w:r>
        <w:t>Monster</w:t>
      </w:r>
      <w:proofErr w:type="spellEnd"/>
      <w:r>
        <w:t xml:space="preserve"> Hunter: World</w:t>
      </w:r>
      <w:bookmarkEnd w:id="18"/>
      <w:r w:rsidR="00F878E8">
        <w:t>)</w:t>
      </w:r>
    </w:p>
    <w:tbl>
      <w:tblPr>
        <w:tblW w:w="0" w:type="auto"/>
        <w:shd w:val="clear" w:color="auto" w:fill="9BA4E1" w:themeFill="accent2" w:themeFillTint="66"/>
        <w:tblCellMar>
          <w:top w:w="15" w:type="dxa"/>
          <w:left w:w="15" w:type="dxa"/>
          <w:bottom w:w="15" w:type="dxa"/>
          <w:right w:w="15" w:type="dxa"/>
        </w:tblCellMar>
        <w:tblLook w:val="04A0" w:firstRow="1" w:lastRow="0" w:firstColumn="1" w:lastColumn="0" w:noHBand="0" w:noVBand="1"/>
      </w:tblPr>
      <w:tblGrid>
        <w:gridCol w:w="9406"/>
      </w:tblGrid>
      <w:tr w:rsidR="00B10D30" w:rsidRPr="00ED4497" w14:paraId="3ADA8F32" w14:textId="77777777" w:rsidTr="00372CB5">
        <w:trPr>
          <w:trHeight w:val="1137"/>
        </w:trPr>
        <w:tc>
          <w:tcPr>
            <w:tcW w:w="0" w:type="auto"/>
            <w:shd w:val="clear" w:color="auto" w:fill="9BA4E1" w:themeFill="accent2" w:themeFillTint="66"/>
            <w:tcMar>
              <w:top w:w="200" w:type="dxa"/>
              <w:left w:w="200" w:type="dxa"/>
              <w:bottom w:w="140" w:type="dxa"/>
              <w:right w:w="200" w:type="dxa"/>
            </w:tcMar>
            <w:hideMark/>
          </w:tcPr>
          <w:p w14:paraId="2D3FF8E4" w14:textId="77777777" w:rsidR="00B10D30" w:rsidRPr="00257B56" w:rsidRDefault="00B10D30" w:rsidP="00372CB5">
            <w:pPr>
              <w:rPr>
                <w:b/>
                <w:bCs/>
              </w:rPr>
            </w:pPr>
            <w:bookmarkStart w:id="19" w:name="_Hlk124792138"/>
            <w:r w:rsidRPr="00257B56">
              <w:rPr>
                <w:b/>
                <w:bCs/>
              </w:rPr>
              <w:t>ZABAVNA ČINJENICA</w:t>
            </w:r>
          </w:p>
          <w:p w14:paraId="0A3C000C" w14:textId="007C0B33" w:rsidR="00B10D30" w:rsidRPr="00ED4497" w:rsidRDefault="00B10D30" w:rsidP="00372CB5">
            <w:r w:rsidRPr="007C2249">
              <w:t xml:space="preserve">Iako ne postoje praktična tehnička ograničenja koliko igrača može biti uključeno u kooperativnu igru, igre koje podržavaju do četiri igrača </w:t>
            </w:r>
            <w:r w:rsidR="006D3A77">
              <w:t>smatraju se</w:t>
            </w:r>
            <w:r w:rsidR="006D3A77" w:rsidRPr="007C2249">
              <w:t xml:space="preserve"> </w:t>
            </w:r>
            <w:r w:rsidRPr="007C2249">
              <w:t>neformalni</w:t>
            </w:r>
            <w:r w:rsidR="006D3A77">
              <w:t>m</w:t>
            </w:r>
            <w:r w:rsidRPr="007C2249">
              <w:t xml:space="preserve"> standard</w:t>
            </w:r>
            <w:r w:rsidR="006D3A77">
              <w:t>om u industriji igara</w:t>
            </w:r>
            <w:r w:rsidRPr="007C2249">
              <w:t xml:space="preserve">. To proizlazi iz kombinacije </w:t>
            </w:r>
            <w:r>
              <w:t>faktora</w:t>
            </w:r>
            <w:r w:rsidRPr="007C2249">
              <w:t>. Povijesno gledano, kooperativne arkadne videoigre</w:t>
            </w:r>
            <w:r w:rsidR="004C394B">
              <w:t xml:space="preserve">, odnosno </w:t>
            </w:r>
            <w:r w:rsidR="009401D7">
              <w:t xml:space="preserve">igre koje se igraju na uređajima zvanim arkade (engl. </w:t>
            </w:r>
            <w:proofErr w:type="spellStart"/>
            <w:r w:rsidR="009401D7" w:rsidRPr="00BD2526">
              <w:rPr>
                <w:i/>
                <w:iCs/>
              </w:rPr>
              <w:t>arcade</w:t>
            </w:r>
            <w:proofErr w:type="spellEnd"/>
            <w:r w:rsidR="009401D7">
              <w:t xml:space="preserve">) </w:t>
            </w:r>
            <w:r w:rsidRPr="007C2249">
              <w:t>imale su najviše četiri igrača. Slično tome, konzole koje su podržavale lokalnu zajedničku igru na istom zaslonu također su imale najviše četiri igrača. Tu je i ljudski faktor</w:t>
            </w:r>
            <w:r>
              <w:t xml:space="preserve"> - i</w:t>
            </w:r>
            <w:r w:rsidRPr="007C2249">
              <w:t xml:space="preserve">ako više od četiri uključena igrača može učiniti igru zanimljivijom za igranje, to počinje premašivati udoban broj povezan s društvenim interakcijama između igrača i može uzrokovati segmentiranje veće grupe u manje, dok </w:t>
            </w:r>
            <w:r w:rsidR="00AB7E08">
              <w:t>grup</w:t>
            </w:r>
            <w:r w:rsidR="00EC0983">
              <w:t>a</w:t>
            </w:r>
            <w:r w:rsidR="00AB7E08">
              <w:t xml:space="preserve"> veličine </w:t>
            </w:r>
            <w:r w:rsidRPr="007C2249">
              <w:t>do četiri igrača potiče suradnju i koordinaciju unutar te grupe.</w:t>
            </w:r>
          </w:p>
        </w:tc>
      </w:tr>
      <w:bookmarkEnd w:id="19"/>
    </w:tbl>
    <w:p w14:paraId="2167202D" w14:textId="77777777" w:rsidR="00B10D30" w:rsidRPr="00741917" w:rsidRDefault="00B10D30" w:rsidP="003559B8"/>
    <w:p w14:paraId="47AE47C4" w14:textId="694D9CF0" w:rsidR="00C4249B" w:rsidRDefault="003559B8" w:rsidP="003559B8">
      <w:r w:rsidRPr="00741917">
        <w:lastRenderedPageBreak/>
        <w:t xml:space="preserve">Za razliku od </w:t>
      </w:r>
      <w:r w:rsidR="00DB4C77" w:rsidRPr="00741917">
        <w:t>video</w:t>
      </w:r>
      <w:r w:rsidRPr="00741917">
        <w:t xml:space="preserve">igara gdje svi igrači imaju jednaki utjecaj na </w:t>
      </w:r>
      <w:r w:rsidR="00DB4C77" w:rsidRPr="00741917">
        <w:t>video</w:t>
      </w:r>
      <w:r w:rsidRPr="00741917">
        <w:t xml:space="preserve">igru, postoje </w:t>
      </w:r>
      <w:r w:rsidR="00DB4C77" w:rsidRPr="00741917">
        <w:t>video</w:t>
      </w:r>
      <w:r w:rsidRPr="00741917">
        <w:t>igre koje na neki način ograničavaju drugog igrača primjerice na ulogu sveznajućeg, neranjivog pomoćnika koji pomaže prvom igraču sa sposobnostima koje mu obično nedostaju. Jedan od takvih primjera je</w:t>
      </w:r>
      <w:r w:rsidR="0043280F" w:rsidRPr="00741917">
        <w:t xml:space="preserve"> videoigra </w:t>
      </w:r>
      <w:proofErr w:type="spellStart"/>
      <w:r w:rsidRPr="00741917">
        <w:rPr>
          <w:i/>
          <w:iCs/>
        </w:rPr>
        <w:t>The</w:t>
      </w:r>
      <w:proofErr w:type="spellEnd"/>
      <w:r w:rsidRPr="00741917">
        <w:rPr>
          <w:i/>
          <w:iCs/>
        </w:rPr>
        <w:t xml:space="preserve"> </w:t>
      </w:r>
      <w:proofErr w:type="spellStart"/>
      <w:r w:rsidRPr="00741917">
        <w:rPr>
          <w:i/>
          <w:iCs/>
        </w:rPr>
        <w:t>Binding</w:t>
      </w:r>
      <w:proofErr w:type="spellEnd"/>
      <w:r w:rsidRPr="00741917">
        <w:rPr>
          <w:i/>
          <w:iCs/>
        </w:rPr>
        <w:t xml:space="preserve"> of Isaac </w:t>
      </w:r>
      <w:r w:rsidR="007744AF">
        <w:rPr>
          <w:i/>
          <w:iCs/>
        </w:rPr>
        <w:t>(</w:t>
      </w:r>
      <w:r w:rsidR="007744AF">
        <w:fldChar w:fldCharType="begin"/>
      </w:r>
      <w:r w:rsidR="007744AF">
        <w:rPr>
          <w:i/>
          <w:iCs/>
        </w:rPr>
        <w:instrText xml:space="preserve"> REF _Ref127901232 \h </w:instrText>
      </w:r>
      <w:r w:rsidR="007744AF">
        <w:fldChar w:fldCharType="separate"/>
      </w:r>
      <w:r w:rsidR="007D267B">
        <w:t xml:space="preserve">Slika </w:t>
      </w:r>
      <w:r w:rsidR="007D267B">
        <w:rPr>
          <w:noProof/>
        </w:rPr>
        <w:t>6</w:t>
      </w:r>
      <w:r w:rsidR="007744AF">
        <w:fldChar w:fldCharType="end"/>
      </w:r>
      <w:r w:rsidR="007744AF">
        <w:t xml:space="preserve">) </w:t>
      </w:r>
      <w:r w:rsidRPr="00741917">
        <w:t>koja omogućuje drugom igraču da se pridruži kao slabiji lik po cijen</w:t>
      </w:r>
      <w:r w:rsidR="00DB4C77" w:rsidRPr="00741917">
        <w:t>u</w:t>
      </w:r>
      <w:r w:rsidRPr="00741917">
        <w:t xml:space="preserve"> zdravlja prvog igrača. Drugi igrač tada može sudjelovati u igri na isti način, no sa znatno slabijim sposobnostima, ali ponekad s jedinstvenim utjecajima na tijek igre. </w:t>
      </w:r>
    </w:p>
    <w:p w14:paraId="72EBC5F0" w14:textId="77777777" w:rsidR="00C4249B" w:rsidRDefault="00C4249B" w:rsidP="00237C88">
      <w:pPr>
        <w:keepNext/>
      </w:pPr>
      <w:r>
        <w:rPr>
          <w:noProof/>
        </w:rPr>
        <w:drawing>
          <wp:inline distT="0" distB="0" distL="0" distR="0" wp14:anchorId="14F25189" wp14:editId="588246AE">
            <wp:extent cx="5962650" cy="3352800"/>
            <wp:effectExtent l="0" t="0" r="0" b="0"/>
            <wp:docPr id="527387" name="Picture 527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62650" cy="3352800"/>
                    </a:xfrm>
                    <a:prstGeom prst="rect">
                      <a:avLst/>
                    </a:prstGeom>
                    <a:noFill/>
                    <a:ln>
                      <a:noFill/>
                    </a:ln>
                  </pic:spPr>
                </pic:pic>
              </a:graphicData>
            </a:graphic>
          </wp:inline>
        </w:drawing>
      </w:r>
    </w:p>
    <w:p w14:paraId="57C24DA8" w14:textId="53624C40" w:rsidR="00C4249B" w:rsidRDefault="00C4249B" w:rsidP="00237C88">
      <w:pPr>
        <w:pStyle w:val="Caption"/>
      </w:pPr>
      <w:bookmarkStart w:id="20" w:name="_Ref127901232"/>
      <w:bookmarkStart w:id="21" w:name="_Toc129212222"/>
      <w:r>
        <w:t xml:space="preserve">Slika </w:t>
      </w:r>
      <w:fldSimple w:instr=" SEQ Slika \* ARABIC ">
        <w:r w:rsidR="009B2998">
          <w:rPr>
            <w:noProof/>
          </w:rPr>
          <w:t>6</w:t>
        </w:r>
      </w:fldSimple>
      <w:bookmarkEnd w:id="20"/>
      <w:r>
        <w:t xml:space="preserve"> Primjer kooperativnog igranja </w:t>
      </w:r>
      <w:r w:rsidR="00F878E8">
        <w:t xml:space="preserve">(Izvor: videoigra </w:t>
      </w:r>
      <w:proofErr w:type="spellStart"/>
      <w:r>
        <w:t>Binding</w:t>
      </w:r>
      <w:proofErr w:type="spellEnd"/>
      <w:r>
        <w:t xml:space="preserve"> of Isaac: </w:t>
      </w:r>
      <w:proofErr w:type="spellStart"/>
      <w:r>
        <w:t>Rebirth</w:t>
      </w:r>
      <w:bookmarkEnd w:id="21"/>
      <w:proofErr w:type="spellEnd"/>
      <w:r w:rsidR="00F878E8">
        <w:t>)</w:t>
      </w:r>
    </w:p>
    <w:p w14:paraId="000000A7" w14:textId="4C544405" w:rsidR="002B6E0C" w:rsidRPr="00741917" w:rsidRDefault="003559B8" w:rsidP="003559B8">
      <w:r w:rsidRPr="00741917">
        <w:t xml:space="preserve">Serijal </w:t>
      </w:r>
      <w:proofErr w:type="spellStart"/>
      <w:r w:rsidRPr="00741917">
        <w:rPr>
          <w:i/>
          <w:iCs/>
        </w:rPr>
        <w:t>Dark</w:t>
      </w:r>
      <w:proofErr w:type="spellEnd"/>
      <w:r w:rsidRPr="00741917">
        <w:rPr>
          <w:i/>
          <w:iCs/>
        </w:rPr>
        <w:t xml:space="preserve"> </w:t>
      </w:r>
      <w:proofErr w:type="spellStart"/>
      <w:r w:rsidRPr="00741917">
        <w:rPr>
          <w:i/>
          <w:iCs/>
        </w:rPr>
        <w:t>Souls</w:t>
      </w:r>
      <w:proofErr w:type="spellEnd"/>
      <w:r w:rsidRPr="00741917">
        <w:t xml:space="preserve"> omogućuje igračima da prizovu ostale igrače u svoju igru kao pomoćnike na određenom zadatku, ali uz određene uvjete u igri koji moraju biti ispunjeni. Drugi igrači time ne utječu na tijek svoje igre nego za uspješnu pomoć dobivaju nagradne bodove koje mogu iskoristiti u svojem „svijetu“</w:t>
      </w:r>
      <w:r w:rsidR="00147A65" w:rsidRPr="00741917">
        <w:t>.</w:t>
      </w:r>
    </w:p>
    <w:p w14:paraId="000000A8" w14:textId="42168721" w:rsidR="002B6E0C" w:rsidRPr="00741917" w:rsidRDefault="00B207AC" w:rsidP="00B207AC">
      <w:pPr>
        <w:pStyle w:val="Heading3"/>
      </w:pPr>
      <w:bookmarkStart w:id="22" w:name="_heading=h.2et92p0" w:colFirst="0" w:colLast="0"/>
      <w:bookmarkStart w:id="23" w:name="_Toc129211945"/>
      <w:bookmarkEnd w:id="22"/>
      <w:r w:rsidRPr="00741917">
        <w:t>Kompetitivno višekorisničko igranje</w:t>
      </w:r>
      <w:bookmarkEnd w:id="23"/>
    </w:p>
    <w:p w14:paraId="04D0BB18" w14:textId="62E1373F" w:rsidR="003559B8" w:rsidRPr="00741917" w:rsidRDefault="0086073B" w:rsidP="003559B8">
      <w:r>
        <w:rPr>
          <w:b/>
          <w:bCs/>
        </w:rPr>
        <w:t xml:space="preserve">Natjecateljsko ili </w:t>
      </w:r>
      <w:r w:rsidR="003559B8" w:rsidRPr="00741917">
        <w:rPr>
          <w:b/>
          <w:bCs/>
        </w:rPr>
        <w:t>kompetitivn</w:t>
      </w:r>
      <w:r>
        <w:rPr>
          <w:b/>
          <w:bCs/>
        </w:rPr>
        <w:t>o</w:t>
      </w:r>
      <w:r w:rsidR="003559B8" w:rsidRPr="00741917">
        <w:rPr>
          <w:b/>
          <w:bCs/>
        </w:rPr>
        <w:t xml:space="preserve"> višekorisničk</w:t>
      </w:r>
      <w:r>
        <w:rPr>
          <w:b/>
          <w:bCs/>
        </w:rPr>
        <w:t>o</w:t>
      </w:r>
      <w:r w:rsidR="003559B8" w:rsidRPr="00741917">
        <w:rPr>
          <w:b/>
          <w:bCs/>
        </w:rPr>
        <w:t xml:space="preserve"> igra</w:t>
      </w:r>
      <w:r>
        <w:rPr>
          <w:b/>
          <w:bCs/>
        </w:rPr>
        <w:t>nje</w:t>
      </w:r>
      <w:r w:rsidR="003559B8" w:rsidRPr="00741917">
        <w:t xml:space="preserve"> </w:t>
      </w:r>
      <w:r w:rsidR="00432055">
        <w:t>uključuje izravno, pojedinačno ili kao momčad</w:t>
      </w:r>
      <w:r w:rsidR="006D3A77">
        <w:t>ska</w:t>
      </w:r>
      <w:r w:rsidR="00432055">
        <w:t xml:space="preserve"> (timsk</w:t>
      </w:r>
      <w:r w:rsidR="006D3A77">
        <w:t>a</w:t>
      </w:r>
      <w:r w:rsidR="00432055">
        <w:t>),</w:t>
      </w:r>
      <w:r w:rsidR="003559B8" w:rsidRPr="00741917">
        <w:t xml:space="preserve"> natje</w:t>
      </w:r>
      <w:r w:rsidR="00432055">
        <w:t>canje igrača</w:t>
      </w:r>
      <w:r w:rsidR="003559B8" w:rsidRPr="00741917">
        <w:t xml:space="preserve"> jedni</w:t>
      </w:r>
      <w:r w:rsidR="006D3A77">
        <w:t>h</w:t>
      </w:r>
      <w:r w:rsidR="003559B8" w:rsidRPr="00741917">
        <w:t xml:space="preserve"> protiv drugih. Ovakve </w:t>
      </w:r>
      <w:r w:rsidR="003559B8" w:rsidRPr="00741917">
        <w:lastRenderedPageBreak/>
        <w:t xml:space="preserve">igre su dizajnirane s velikom usredotočenosti na </w:t>
      </w:r>
      <w:proofErr w:type="spellStart"/>
      <w:r w:rsidR="003559B8" w:rsidRPr="00741917">
        <w:t>PvP</w:t>
      </w:r>
      <w:proofErr w:type="spellEnd"/>
      <w:r w:rsidR="003559B8" w:rsidRPr="00741917">
        <w:t xml:space="preserve"> elemente. U izradi takvih igara javlja se niz različitih izazova, primjerice:</w:t>
      </w:r>
    </w:p>
    <w:p w14:paraId="56A641A3" w14:textId="585F744C" w:rsidR="003559B8" w:rsidRPr="00741917" w:rsidRDefault="003559B8" w:rsidP="0066210C">
      <w:pPr>
        <w:pStyle w:val="ListParagraph"/>
        <w:numPr>
          <w:ilvl w:val="0"/>
          <w:numId w:val="22"/>
        </w:numPr>
      </w:pPr>
      <w:r w:rsidRPr="00741917">
        <w:t xml:space="preserve">uravnoteživanje mehanika </w:t>
      </w:r>
      <w:r w:rsidR="000F540D" w:rsidRPr="00741917">
        <w:t>video</w:t>
      </w:r>
      <w:r w:rsidRPr="00741917">
        <w:t>igre tako da ishod igre najviše ovisi o vještini igrača, a ne o „zlouporabi“ određenih aspekata igre</w:t>
      </w:r>
      <w:r w:rsidR="00432055">
        <w:t xml:space="preserve"> </w:t>
      </w:r>
    </w:p>
    <w:p w14:paraId="4330F3B7" w14:textId="60FD5FA6" w:rsidR="003559B8" w:rsidRPr="00741917" w:rsidRDefault="003559B8" w:rsidP="0066210C">
      <w:pPr>
        <w:pStyle w:val="ListParagraph"/>
        <w:numPr>
          <w:ilvl w:val="0"/>
          <w:numId w:val="22"/>
        </w:numPr>
      </w:pPr>
      <w:r w:rsidRPr="00741917">
        <w:t xml:space="preserve">optimizacija izvođenja </w:t>
      </w:r>
      <w:r w:rsidR="000F540D" w:rsidRPr="00741917">
        <w:t>video</w:t>
      </w:r>
      <w:r w:rsidRPr="00741917">
        <w:t>igre i mrežnih karakteristika tako da igrači mogu imati nesmetanu i dosljednu interakciju s igrom</w:t>
      </w:r>
    </w:p>
    <w:p w14:paraId="480283BA" w14:textId="2AEB09CB" w:rsidR="003559B8" w:rsidRPr="00741917" w:rsidRDefault="003559B8" w:rsidP="0066210C">
      <w:pPr>
        <w:pStyle w:val="ListParagraph"/>
        <w:numPr>
          <w:ilvl w:val="0"/>
          <w:numId w:val="22"/>
        </w:numPr>
      </w:pPr>
      <w:r w:rsidRPr="00741917">
        <w:t xml:space="preserve">prilagođavanje vizualnog dizajna </w:t>
      </w:r>
      <w:r w:rsidR="000F540D" w:rsidRPr="00741917">
        <w:t>video</w:t>
      </w:r>
      <w:r w:rsidRPr="00741917">
        <w:t>igre za intuitivno kompetitivno iskustvo</w:t>
      </w:r>
      <w:r w:rsidR="0070636E">
        <w:t xml:space="preserve"> kako bi igrač znao npr. zašto ga je drugi igrač uspio poraziti te da može jednostavno zaključiti što i kako treba napraviti da uspije biti bolji</w:t>
      </w:r>
    </w:p>
    <w:p w14:paraId="23846504" w14:textId="15E3760F" w:rsidR="003559B8" w:rsidRPr="00741917" w:rsidRDefault="003559B8" w:rsidP="0066210C">
      <w:pPr>
        <w:pStyle w:val="ListParagraph"/>
        <w:numPr>
          <w:ilvl w:val="0"/>
          <w:numId w:val="22"/>
        </w:numPr>
      </w:pPr>
      <w:r w:rsidRPr="00741917">
        <w:t>izrada kvalitetnih sustava rangiranja igrača kako bi što više igrača dobilo protivnike na sličnoj razini vještine</w:t>
      </w:r>
    </w:p>
    <w:p w14:paraId="29241A41" w14:textId="77777777" w:rsidR="003559B8" w:rsidRPr="00741917" w:rsidRDefault="003559B8" w:rsidP="0066210C">
      <w:pPr>
        <w:pStyle w:val="ListParagraph"/>
        <w:numPr>
          <w:ilvl w:val="0"/>
          <w:numId w:val="22"/>
        </w:numPr>
      </w:pPr>
      <w:r w:rsidRPr="00741917">
        <w:t>sustavi za otkrivanje varanja u igri i sl.</w:t>
      </w:r>
    </w:p>
    <w:p w14:paraId="690FF43F" w14:textId="6238F565" w:rsidR="003559B8" w:rsidRDefault="003559B8" w:rsidP="003559B8">
      <w:r w:rsidRPr="00741917">
        <w:t xml:space="preserve">Kompetitivnost, izazovnost i društveni aspekt učinili su kompetitivne višekorisničke igre kroz godine vrlo popularnima. Takve igre </w:t>
      </w:r>
      <w:r w:rsidR="005E5A17">
        <w:t>sadrže veliku</w:t>
      </w:r>
      <w:r w:rsidR="005E5A17" w:rsidRPr="00741917">
        <w:t xml:space="preserve"> </w:t>
      </w:r>
      <w:r w:rsidRPr="00741917">
        <w:t xml:space="preserve">većinu igrača na </w:t>
      </w:r>
      <w:r w:rsidR="000F540D" w:rsidRPr="00741917">
        <w:t xml:space="preserve">osobnim </w:t>
      </w:r>
      <w:r w:rsidRPr="00741917">
        <w:t>računal</w:t>
      </w:r>
      <w:r w:rsidR="000F540D" w:rsidRPr="00741917">
        <w:t>ima</w:t>
      </w:r>
      <w:r w:rsidRPr="00741917">
        <w:t xml:space="preserve"> i konzolama. Ovome je još više pridonio razvoj nove profesionalne aktivnosti igranja videoigara još poznat kao </w:t>
      </w:r>
      <w:proofErr w:type="spellStart"/>
      <w:r w:rsidRPr="00741917">
        <w:rPr>
          <w:b/>
          <w:bCs/>
        </w:rPr>
        <w:t>esport</w:t>
      </w:r>
      <w:proofErr w:type="spellEnd"/>
      <w:r w:rsidRPr="00741917">
        <w:t xml:space="preserve"> (elektronički sport). </w:t>
      </w:r>
    </w:p>
    <w:tbl>
      <w:tblPr>
        <w:tblW w:w="0" w:type="auto"/>
        <w:shd w:val="clear" w:color="auto" w:fill="9BA4E1" w:themeFill="accent2" w:themeFillTint="66"/>
        <w:tblCellMar>
          <w:top w:w="15" w:type="dxa"/>
          <w:left w:w="15" w:type="dxa"/>
          <w:bottom w:w="15" w:type="dxa"/>
          <w:right w:w="15" w:type="dxa"/>
        </w:tblCellMar>
        <w:tblLook w:val="04A0" w:firstRow="1" w:lastRow="0" w:firstColumn="1" w:lastColumn="0" w:noHBand="0" w:noVBand="1"/>
      </w:tblPr>
      <w:tblGrid>
        <w:gridCol w:w="9406"/>
      </w:tblGrid>
      <w:tr w:rsidR="00C4249B" w:rsidRPr="00ED4497" w14:paraId="210633F2" w14:textId="77777777" w:rsidTr="00B83240">
        <w:trPr>
          <w:trHeight w:val="1137"/>
        </w:trPr>
        <w:tc>
          <w:tcPr>
            <w:tcW w:w="0" w:type="auto"/>
            <w:shd w:val="clear" w:color="auto" w:fill="9BA4E1" w:themeFill="accent2" w:themeFillTint="66"/>
            <w:tcMar>
              <w:top w:w="200" w:type="dxa"/>
              <w:left w:w="200" w:type="dxa"/>
              <w:bottom w:w="140" w:type="dxa"/>
              <w:right w:w="200" w:type="dxa"/>
            </w:tcMar>
            <w:hideMark/>
          </w:tcPr>
          <w:p w14:paraId="1F26DD7B" w14:textId="77777777" w:rsidR="00C4249B" w:rsidRPr="00E60316" w:rsidRDefault="00C4249B" w:rsidP="00B83240">
            <w:pPr>
              <w:rPr>
                <w:b/>
                <w:bCs/>
              </w:rPr>
            </w:pPr>
            <w:r w:rsidRPr="00E60316">
              <w:rPr>
                <w:b/>
                <w:bCs/>
              </w:rPr>
              <w:t>ZABAVNA ČINJENICA</w:t>
            </w:r>
          </w:p>
          <w:p w14:paraId="310B7EA4" w14:textId="362C29FF" w:rsidR="00C4249B" w:rsidRPr="00ED4497" w:rsidRDefault="00C4249B" w:rsidP="00B83240">
            <w:proofErr w:type="spellStart"/>
            <w:r w:rsidRPr="00741917">
              <w:t>Esport</w:t>
            </w:r>
            <w:proofErr w:type="spellEnd"/>
            <w:r w:rsidRPr="00741917">
              <w:t xml:space="preserve"> je novo područje u kulturi videoigara i postaje jedan od najvažnijih i najpopularnijih dijelova </w:t>
            </w:r>
            <w:proofErr w:type="spellStart"/>
            <w:r w:rsidRPr="00741917">
              <w:rPr>
                <w:i/>
                <w:iCs/>
              </w:rPr>
              <w:t>gaming</w:t>
            </w:r>
            <w:proofErr w:type="spellEnd"/>
            <w:r w:rsidRPr="00741917">
              <w:rPr>
                <w:i/>
                <w:iCs/>
              </w:rPr>
              <w:t xml:space="preserve"> </w:t>
            </w:r>
            <w:r w:rsidRPr="00741917">
              <w:t xml:space="preserve">zajednice, posebno među mladima. Igrači </w:t>
            </w:r>
            <w:proofErr w:type="spellStart"/>
            <w:r w:rsidRPr="00741917">
              <w:t>esporta</w:t>
            </w:r>
            <w:proofErr w:type="spellEnd"/>
            <w:r w:rsidRPr="00741917">
              <w:t xml:space="preserve"> se razlikuju od </w:t>
            </w:r>
            <w:r w:rsidR="00744930">
              <w:t>„</w:t>
            </w:r>
            <w:r w:rsidRPr="00741917">
              <w:t>običnih</w:t>
            </w:r>
            <w:r w:rsidR="00744930">
              <w:t>“</w:t>
            </w:r>
            <w:r w:rsidRPr="00741917">
              <w:t xml:space="preserve"> igrača</w:t>
            </w:r>
            <w:r w:rsidR="00744930">
              <w:t xml:space="preserve"> koji igraju radi zabave i/ili opuštanja</w:t>
            </w:r>
            <w:r w:rsidRPr="00741917">
              <w:t xml:space="preserve"> jer igraju radi </w:t>
            </w:r>
            <w:proofErr w:type="spellStart"/>
            <w:r w:rsidRPr="00741917">
              <w:t>natjecanjate</w:t>
            </w:r>
            <w:proofErr w:type="spellEnd"/>
            <w:r w:rsidRPr="00741917">
              <w:t xml:space="preserve"> igranje definiraju kao svoj posao.</w:t>
            </w:r>
          </w:p>
        </w:tc>
      </w:tr>
    </w:tbl>
    <w:p w14:paraId="48B1A09D" w14:textId="77777777" w:rsidR="00C4249B" w:rsidRPr="00741917" w:rsidRDefault="00C4249B" w:rsidP="003559B8"/>
    <w:p w14:paraId="2419FD6A" w14:textId="3C6D1F47" w:rsidR="003559B8" w:rsidRPr="00741917" w:rsidRDefault="003559B8" w:rsidP="003559B8">
      <w:r w:rsidRPr="00741917">
        <w:t>Kompetitivne igre su, isto kao i kooperativne, počele kao lokalne igre, posebno na konzolama (</w:t>
      </w:r>
      <w:r w:rsidRPr="00741917">
        <w:rPr>
          <w:i/>
          <w:iCs/>
        </w:rPr>
        <w:t xml:space="preserve">Super </w:t>
      </w:r>
      <w:proofErr w:type="spellStart"/>
      <w:r w:rsidRPr="00741917">
        <w:rPr>
          <w:i/>
          <w:iCs/>
        </w:rPr>
        <w:t>Smash</w:t>
      </w:r>
      <w:proofErr w:type="spellEnd"/>
      <w:r w:rsidRPr="00741917">
        <w:rPr>
          <w:i/>
          <w:iCs/>
        </w:rPr>
        <w:t xml:space="preserve"> </w:t>
      </w:r>
      <w:proofErr w:type="spellStart"/>
      <w:r w:rsidRPr="00741917">
        <w:rPr>
          <w:i/>
          <w:iCs/>
        </w:rPr>
        <w:t>Bros</w:t>
      </w:r>
      <w:proofErr w:type="spellEnd"/>
      <w:r w:rsidRPr="00741917">
        <w:rPr>
          <w:i/>
          <w:iCs/>
        </w:rPr>
        <w:t>.</w:t>
      </w:r>
      <w:r w:rsidRPr="00741917">
        <w:t xml:space="preserve">, </w:t>
      </w:r>
      <w:r w:rsidRPr="00741917">
        <w:rPr>
          <w:i/>
          <w:iCs/>
        </w:rPr>
        <w:t xml:space="preserve">Mario </w:t>
      </w:r>
      <w:proofErr w:type="spellStart"/>
      <w:r w:rsidRPr="00741917">
        <w:rPr>
          <w:i/>
          <w:iCs/>
        </w:rPr>
        <w:t>Kart</w:t>
      </w:r>
      <w:proofErr w:type="spellEnd"/>
      <w:r w:rsidRPr="00741917">
        <w:t xml:space="preserve">, </w:t>
      </w:r>
      <w:proofErr w:type="spellStart"/>
      <w:r w:rsidRPr="00741917">
        <w:rPr>
          <w:i/>
          <w:iCs/>
        </w:rPr>
        <w:t>Bomberman</w:t>
      </w:r>
      <w:proofErr w:type="spellEnd"/>
      <w:r w:rsidRPr="00741917">
        <w:t xml:space="preserve">, </w:t>
      </w:r>
      <w:proofErr w:type="spellStart"/>
      <w:r w:rsidRPr="00741917">
        <w:rPr>
          <w:i/>
          <w:iCs/>
        </w:rPr>
        <w:t>Mortal</w:t>
      </w:r>
      <w:proofErr w:type="spellEnd"/>
      <w:r w:rsidRPr="00741917">
        <w:rPr>
          <w:i/>
          <w:iCs/>
        </w:rPr>
        <w:t xml:space="preserve"> </w:t>
      </w:r>
      <w:proofErr w:type="spellStart"/>
      <w:r w:rsidRPr="00741917">
        <w:rPr>
          <w:i/>
          <w:iCs/>
        </w:rPr>
        <w:t>Kombat</w:t>
      </w:r>
      <w:proofErr w:type="spellEnd"/>
      <w:r w:rsidRPr="00741917">
        <w:t xml:space="preserve">...), no razvojem </w:t>
      </w:r>
      <w:r w:rsidR="000F540D" w:rsidRPr="00741917">
        <w:t>I</w:t>
      </w:r>
      <w:r w:rsidRPr="00741917">
        <w:t xml:space="preserve">nterneta i mrežnih tehnologija njihova popularnost eksponencijalno raste te se pojavljuje mnogo različitih žanrova i oblika kompetitivnih igara. Vrste kompetitivnih scenarija u igrama se mogu podijeliti na </w:t>
      </w:r>
    </w:p>
    <w:p w14:paraId="141B8DE6" w14:textId="38218767" w:rsidR="003559B8" w:rsidRPr="00741917" w:rsidRDefault="00837E66" w:rsidP="00837E66">
      <w:pPr>
        <w:pStyle w:val="ListParagraph"/>
        <w:numPr>
          <w:ilvl w:val="0"/>
          <w:numId w:val="23"/>
        </w:numPr>
      </w:pPr>
      <w:r w:rsidRPr="00837E66">
        <w:rPr>
          <w:b/>
          <w:bCs/>
        </w:rPr>
        <w:lastRenderedPageBreak/>
        <w:t>d</w:t>
      </w:r>
      <w:r w:rsidR="003559B8" w:rsidRPr="00837E66">
        <w:rPr>
          <w:b/>
          <w:bCs/>
        </w:rPr>
        <w:t>va igrača kao protivnici</w:t>
      </w:r>
      <w:r w:rsidR="003559B8" w:rsidRPr="00741917">
        <w:t xml:space="preserve"> tzv. „jedan na jedan“</w:t>
      </w:r>
      <w:r>
        <w:t>,</w:t>
      </w:r>
    </w:p>
    <w:p w14:paraId="57EEDFF2" w14:textId="15099941" w:rsidR="00922155" w:rsidRDefault="00837E66" w:rsidP="00922155">
      <w:pPr>
        <w:pStyle w:val="ListParagraph"/>
        <w:numPr>
          <w:ilvl w:val="0"/>
          <w:numId w:val="23"/>
        </w:numPr>
      </w:pPr>
      <w:r w:rsidRPr="00837E66">
        <w:rPr>
          <w:b/>
          <w:bCs/>
        </w:rPr>
        <w:t>d</w:t>
      </w:r>
      <w:r w:rsidR="003559B8" w:rsidRPr="00837E66">
        <w:rPr>
          <w:b/>
          <w:bCs/>
        </w:rPr>
        <w:t>va protivnička tima s više igrača</w:t>
      </w:r>
      <w:r w:rsidR="00922155">
        <w:t>,</w:t>
      </w:r>
    </w:p>
    <w:p w14:paraId="5251F4CC" w14:textId="691F6633" w:rsidR="00837E66" w:rsidRDefault="00837E66" w:rsidP="00922155">
      <w:pPr>
        <w:pStyle w:val="ListParagraph"/>
        <w:numPr>
          <w:ilvl w:val="0"/>
          <w:numId w:val="23"/>
        </w:numPr>
      </w:pPr>
      <w:r w:rsidRPr="00922155">
        <w:rPr>
          <w:b/>
          <w:bCs/>
        </w:rPr>
        <w:t>v</w:t>
      </w:r>
      <w:r w:rsidR="003559B8" w:rsidRPr="00922155">
        <w:rPr>
          <w:b/>
          <w:bCs/>
        </w:rPr>
        <w:t>iše timova</w:t>
      </w:r>
      <w:r w:rsidR="003559B8" w:rsidRPr="00741917">
        <w:t xml:space="preserve"> ili </w:t>
      </w:r>
      <w:r w:rsidR="003559B8" w:rsidRPr="00922155">
        <w:rPr>
          <w:b/>
          <w:bCs/>
        </w:rPr>
        <w:t>svatko za sebe</w:t>
      </w:r>
      <w:r w:rsidR="003559B8" w:rsidRPr="00741917">
        <w:t xml:space="preserve"> (engl. </w:t>
      </w:r>
      <w:r w:rsidR="003559B8" w:rsidRPr="00922155">
        <w:rPr>
          <w:i/>
          <w:iCs/>
        </w:rPr>
        <w:t xml:space="preserve">Free-For-All </w:t>
      </w:r>
      <w:r w:rsidR="003559B8" w:rsidRPr="00741917">
        <w:t xml:space="preserve">– FFA) </w:t>
      </w:r>
    </w:p>
    <w:p w14:paraId="74A0A9BC" w14:textId="77777777" w:rsidR="00A30724" w:rsidRDefault="00A30724" w:rsidP="00A30724">
      <w:pPr>
        <w:pStyle w:val="ListParagraph"/>
        <w:ind w:left="778"/>
      </w:pPr>
    </w:p>
    <w:p w14:paraId="47E7730E" w14:textId="11C6F020" w:rsidR="00837E66" w:rsidRDefault="00922155" w:rsidP="00922155">
      <w:pPr>
        <w:spacing w:before="0" w:after="0"/>
      </w:pPr>
      <w:r>
        <w:t xml:space="preserve">U višekorisničke igre gdje se igrači suočavaju „jedan na jedan“ spada </w:t>
      </w:r>
      <w:r w:rsidR="00837E66" w:rsidRPr="00741917">
        <w:t>većina borilačkih igara (</w:t>
      </w:r>
      <w:r w:rsidR="00837E66" w:rsidRPr="00837E66">
        <w:rPr>
          <w:i/>
          <w:iCs/>
        </w:rPr>
        <w:t xml:space="preserve">Street </w:t>
      </w:r>
      <w:proofErr w:type="spellStart"/>
      <w:r w:rsidR="00837E66" w:rsidRPr="00837E66">
        <w:rPr>
          <w:i/>
          <w:iCs/>
        </w:rPr>
        <w:t>Fighter</w:t>
      </w:r>
      <w:proofErr w:type="spellEnd"/>
      <w:r w:rsidR="00837E66" w:rsidRPr="00741917">
        <w:t xml:space="preserve">, </w:t>
      </w:r>
      <w:proofErr w:type="spellStart"/>
      <w:r w:rsidR="00837E66" w:rsidRPr="00837E66">
        <w:rPr>
          <w:i/>
          <w:iCs/>
        </w:rPr>
        <w:t>Mortal</w:t>
      </w:r>
      <w:proofErr w:type="spellEnd"/>
      <w:r w:rsidR="00837E66" w:rsidRPr="00837E66">
        <w:rPr>
          <w:i/>
          <w:iCs/>
        </w:rPr>
        <w:t xml:space="preserve"> </w:t>
      </w:r>
      <w:proofErr w:type="spellStart"/>
      <w:r w:rsidR="00837E66" w:rsidRPr="00837E66">
        <w:rPr>
          <w:i/>
          <w:iCs/>
        </w:rPr>
        <w:t>Kombat</w:t>
      </w:r>
      <w:proofErr w:type="spellEnd"/>
      <w:r w:rsidR="00837E66" w:rsidRPr="00741917">
        <w:t xml:space="preserve">, </w:t>
      </w:r>
      <w:proofErr w:type="spellStart"/>
      <w:r w:rsidR="00837E66" w:rsidRPr="00837E66">
        <w:rPr>
          <w:i/>
          <w:iCs/>
        </w:rPr>
        <w:t>Tekken</w:t>
      </w:r>
      <w:proofErr w:type="spellEnd"/>
      <w:r w:rsidR="00837E66" w:rsidRPr="00741917">
        <w:t>...), većina sportskih igara (</w:t>
      </w:r>
      <w:r w:rsidR="00837E66" w:rsidRPr="00837E66">
        <w:rPr>
          <w:i/>
          <w:iCs/>
        </w:rPr>
        <w:t>FIFA</w:t>
      </w:r>
      <w:r w:rsidR="00837E66" w:rsidRPr="00741917">
        <w:t xml:space="preserve">, </w:t>
      </w:r>
      <w:r w:rsidR="00837E66" w:rsidRPr="00837E66">
        <w:rPr>
          <w:i/>
          <w:iCs/>
        </w:rPr>
        <w:t xml:space="preserve">Pro </w:t>
      </w:r>
      <w:proofErr w:type="spellStart"/>
      <w:r w:rsidR="00837E66" w:rsidRPr="00837E66">
        <w:rPr>
          <w:i/>
          <w:iCs/>
        </w:rPr>
        <w:t>Evolution</w:t>
      </w:r>
      <w:proofErr w:type="spellEnd"/>
      <w:r w:rsidR="00837E66" w:rsidRPr="00837E66">
        <w:rPr>
          <w:i/>
          <w:iCs/>
        </w:rPr>
        <w:t xml:space="preserve"> </w:t>
      </w:r>
      <w:proofErr w:type="spellStart"/>
      <w:r w:rsidR="00837E66" w:rsidRPr="00837E66">
        <w:rPr>
          <w:i/>
          <w:iCs/>
        </w:rPr>
        <w:t>Soccer</w:t>
      </w:r>
      <w:proofErr w:type="spellEnd"/>
      <w:r w:rsidR="00837E66" w:rsidRPr="00741917">
        <w:t xml:space="preserve">, </w:t>
      </w:r>
      <w:r w:rsidR="00837E66" w:rsidRPr="00837E66">
        <w:rPr>
          <w:i/>
          <w:iCs/>
        </w:rPr>
        <w:t>NBA</w:t>
      </w:r>
      <w:r w:rsidR="00837E66" w:rsidRPr="00741917">
        <w:t xml:space="preserve">, </w:t>
      </w:r>
      <w:proofErr w:type="spellStart"/>
      <w:r w:rsidR="00837E66" w:rsidRPr="00837E66">
        <w:rPr>
          <w:i/>
          <w:iCs/>
        </w:rPr>
        <w:t>Madden</w:t>
      </w:r>
      <w:proofErr w:type="spellEnd"/>
      <w:r w:rsidR="00837E66" w:rsidRPr="00837E66">
        <w:rPr>
          <w:i/>
          <w:iCs/>
        </w:rPr>
        <w:t xml:space="preserve"> NFL</w:t>
      </w:r>
      <w:r w:rsidR="00837E66" w:rsidRPr="00741917">
        <w:t>...), kartaške igre (</w:t>
      </w:r>
      <w:proofErr w:type="spellStart"/>
      <w:r w:rsidR="00837E66" w:rsidRPr="00837E66">
        <w:rPr>
          <w:i/>
          <w:iCs/>
        </w:rPr>
        <w:t>Hearthstone</w:t>
      </w:r>
      <w:proofErr w:type="spellEnd"/>
      <w:r w:rsidR="00837E66" w:rsidRPr="00741917">
        <w:t xml:space="preserve">, </w:t>
      </w:r>
      <w:proofErr w:type="spellStart"/>
      <w:r w:rsidR="00837E66" w:rsidRPr="00837E66">
        <w:rPr>
          <w:i/>
          <w:iCs/>
        </w:rPr>
        <w:t>Magic</w:t>
      </w:r>
      <w:proofErr w:type="spellEnd"/>
      <w:r w:rsidR="00837E66" w:rsidRPr="00837E66">
        <w:rPr>
          <w:i/>
          <w:iCs/>
        </w:rPr>
        <w:t xml:space="preserve">: </w:t>
      </w:r>
      <w:proofErr w:type="spellStart"/>
      <w:r w:rsidR="00837E66" w:rsidRPr="00837E66">
        <w:rPr>
          <w:i/>
          <w:iCs/>
        </w:rPr>
        <w:t>The</w:t>
      </w:r>
      <w:proofErr w:type="spellEnd"/>
      <w:r w:rsidR="00837E66" w:rsidRPr="00837E66">
        <w:rPr>
          <w:i/>
          <w:iCs/>
        </w:rPr>
        <w:t xml:space="preserve"> </w:t>
      </w:r>
      <w:proofErr w:type="spellStart"/>
      <w:r w:rsidR="00837E66" w:rsidRPr="00837E66">
        <w:rPr>
          <w:i/>
          <w:iCs/>
        </w:rPr>
        <w:t>Gathering</w:t>
      </w:r>
      <w:proofErr w:type="spellEnd"/>
      <w:r w:rsidR="00837E66" w:rsidRPr="00837E66">
        <w:rPr>
          <w:i/>
          <w:iCs/>
        </w:rPr>
        <w:t xml:space="preserve"> Arena</w:t>
      </w:r>
      <w:r w:rsidR="00837E66" w:rsidRPr="00741917">
        <w:t xml:space="preserve">...), ostale igre koje omogućuju igranje </w:t>
      </w:r>
      <w:r w:rsidR="00837E66">
        <w:t>„jedan na jedan“</w:t>
      </w:r>
      <w:r w:rsidR="00837E66" w:rsidRPr="00741917">
        <w:t>, ali im to nije primarni način igranja (</w:t>
      </w:r>
      <w:proofErr w:type="spellStart"/>
      <w:r w:rsidR="00837E66" w:rsidRPr="00837E66">
        <w:rPr>
          <w:i/>
          <w:iCs/>
        </w:rPr>
        <w:t>Counter</w:t>
      </w:r>
      <w:proofErr w:type="spellEnd"/>
      <w:r w:rsidR="00837E66" w:rsidRPr="00837E66">
        <w:rPr>
          <w:i/>
          <w:iCs/>
        </w:rPr>
        <w:t>-Strike</w:t>
      </w:r>
      <w:r w:rsidR="00837E66" w:rsidRPr="00741917">
        <w:t xml:space="preserve">, </w:t>
      </w:r>
      <w:proofErr w:type="spellStart"/>
      <w:r w:rsidR="00837E66" w:rsidRPr="00837E66">
        <w:rPr>
          <w:i/>
          <w:iCs/>
        </w:rPr>
        <w:t>Rocket</w:t>
      </w:r>
      <w:proofErr w:type="spellEnd"/>
      <w:r w:rsidR="00837E66" w:rsidRPr="00837E66">
        <w:rPr>
          <w:i/>
          <w:iCs/>
        </w:rPr>
        <w:t xml:space="preserve"> </w:t>
      </w:r>
      <w:proofErr w:type="spellStart"/>
      <w:r w:rsidR="00837E66" w:rsidRPr="00837E66">
        <w:rPr>
          <w:i/>
          <w:iCs/>
        </w:rPr>
        <w:t>League</w:t>
      </w:r>
      <w:proofErr w:type="spellEnd"/>
      <w:r w:rsidR="00837E66" w:rsidRPr="00741917">
        <w:t xml:space="preserve">, </w:t>
      </w:r>
      <w:proofErr w:type="spellStart"/>
      <w:r w:rsidR="00837E66" w:rsidRPr="00837E66">
        <w:rPr>
          <w:i/>
          <w:iCs/>
        </w:rPr>
        <w:t>Quake</w:t>
      </w:r>
      <w:proofErr w:type="spellEnd"/>
      <w:r w:rsidR="00837E66" w:rsidRPr="00741917">
        <w:t>...) i sl.</w:t>
      </w:r>
    </w:p>
    <w:p w14:paraId="235D727F" w14:textId="77777777" w:rsidR="00922155" w:rsidRDefault="00922155" w:rsidP="00837E66">
      <w:pPr>
        <w:spacing w:before="0" w:after="0"/>
      </w:pPr>
    </w:p>
    <w:p w14:paraId="1E3BEB97" w14:textId="77777777" w:rsidR="00A30724" w:rsidRDefault="00B100A3" w:rsidP="00837E66">
      <w:pPr>
        <w:spacing w:before="0" w:after="0"/>
      </w:pPr>
      <w:r>
        <w:t>Višekorisničke igre u kojima se natječu dva tima s više igrača mogu uključivati sastave timova od dva igrača po timu pa sve do sto igrača. Primjeri ovakvih igara uključuju</w:t>
      </w:r>
      <w:r w:rsidR="00A30724">
        <w:t>:</w:t>
      </w:r>
    </w:p>
    <w:p w14:paraId="3990C9BD" w14:textId="1C2A39F6" w:rsidR="00A30724" w:rsidRDefault="00A30724" w:rsidP="00837E66">
      <w:pPr>
        <w:pStyle w:val="ListParagraph"/>
        <w:numPr>
          <w:ilvl w:val="0"/>
          <w:numId w:val="70"/>
        </w:numPr>
        <w:spacing w:before="0" w:after="0"/>
      </w:pPr>
      <w:r>
        <w:t>I</w:t>
      </w:r>
      <w:r w:rsidR="00837E66" w:rsidRPr="00741917">
        <w:t>gre gađanja s različitim ciljevima (</w:t>
      </w:r>
      <w:r w:rsidR="00837E66" w:rsidRPr="00A30724">
        <w:rPr>
          <w:i/>
          <w:iCs/>
        </w:rPr>
        <w:t>Halo</w:t>
      </w:r>
      <w:r w:rsidR="00837E66" w:rsidRPr="00741917">
        <w:t xml:space="preserve">, </w:t>
      </w:r>
      <w:proofErr w:type="spellStart"/>
      <w:r w:rsidR="00837E66" w:rsidRPr="00A30724">
        <w:rPr>
          <w:i/>
          <w:iCs/>
        </w:rPr>
        <w:t>Counter</w:t>
      </w:r>
      <w:proofErr w:type="spellEnd"/>
      <w:r w:rsidR="00837E66" w:rsidRPr="00A30724">
        <w:rPr>
          <w:i/>
          <w:iCs/>
        </w:rPr>
        <w:t>-Strike</w:t>
      </w:r>
      <w:r w:rsidR="00837E66" w:rsidRPr="00741917">
        <w:t xml:space="preserve">, </w:t>
      </w:r>
      <w:r w:rsidR="00837E66" w:rsidRPr="00A30724">
        <w:rPr>
          <w:i/>
          <w:iCs/>
        </w:rPr>
        <w:t xml:space="preserve">World of </w:t>
      </w:r>
      <w:proofErr w:type="spellStart"/>
      <w:r w:rsidR="00837E66" w:rsidRPr="00A30724">
        <w:rPr>
          <w:i/>
          <w:iCs/>
        </w:rPr>
        <w:t>Tanks</w:t>
      </w:r>
      <w:proofErr w:type="spellEnd"/>
      <w:r w:rsidR="00837E66" w:rsidRPr="00741917">
        <w:t xml:space="preserve">, </w:t>
      </w:r>
      <w:proofErr w:type="spellStart"/>
      <w:r w:rsidR="00837E66" w:rsidRPr="00A30724">
        <w:rPr>
          <w:i/>
          <w:iCs/>
        </w:rPr>
        <w:t>Quake</w:t>
      </w:r>
      <w:proofErr w:type="spellEnd"/>
      <w:r w:rsidR="00837E66" w:rsidRPr="00741917">
        <w:t xml:space="preserve">, </w:t>
      </w:r>
      <w:proofErr w:type="spellStart"/>
      <w:r w:rsidR="00837E66" w:rsidRPr="00A30724">
        <w:rPr>
          <w:i/>
          <w:iCs/>
        </w:rPr>
        <w:t>Unreal</w:t>
      </w:r>
      <w:proofErr w:type="spellEnd"/>
      <w:r w:rsidR="00837E66" w:rsidRPr="00A30724">
        <w:rPr>
          <w:i/>
          <w:iCs/>
        </w:rPr>
        <w:t xml:space="preserve"> </w:t>
      </w:r>
      <w:proofErr w:type="spellStart"/>
      <w:r w:rsidR="00837E66" w:rsidRPr="00A30724">
        <w:rPr>
          <w:i/>
          <w:iCs/>
        </w:rPr>
        <w:t>Tournament</w:t>
      </w:r>
      <w:proofErr w:type="spellEnd"/>
      <w:r w:rsidR="00837E66" w:rsidRPr="00741917">
        <w:t xml:space="preserve">, </w:t>
      </w:r>
      <w:r w:rsidR="00837E66" w:rsidRPr="00A30724">
        <w:rPr>
          <w:i/>
          <w:iCs/>
        </w:rPr>
        <w:t>Call of Duty</w:t>
      </w:r>
      <w:r w:rsidR="00837E66" w:rsidRPr="00741917">
        <w:t xml:space="preserve">, </w:t>
      </w:r>
      <w:proofErr w:type="spellStart"/>
      <w:r w:rsidR="00837E66" w:rsidRPr="00A30724">
        <w:rPr>
          <w:i/>
          <w:iCs/>
        </w:rPr>
        <w:t>Valorant</w:t>
      </w:r>
      <w:proofErr w:type="spellEnd"/>
      <w:r w:rsidR="00837E66" w:rsidRPr="00741917">
        <w:t xml:space="preserve">, </w:t>
      </w:r>
      <w:r w:rsidR="00837E66" w:rsidRPr="00A30724">
        <w:rPr>
          <w:i/>
          <w:iCs/>
        </w:rPr>
        <w:t xml:space="preserve">Team </w:t>
      </w:r>
      <w:proofErr w:type="spellStart"/>
      <w:r w:rsidR="00837E66" w:rsidRPr="00A30724">
        <w:rPr>
          <w:i/>
          <w:iCs/>
        </w:rPr>
        <w:t>Fortress</w:t>
      </w:r>
      <w:proofErr w:type="spellEnd"/>
      <w:r w:rsidR="00837E66" w:rsidRPr="00741917">
        <w:t xml:space="preserve">, </w:t>
      </w:r>
      <w:proofErr w:type="spellStart"/>
      <w:r w:rsidR="00837E66" w:rsidRPr="00A30724">
        <w:rPr>
          <w:i/>
          <w:iCs/>
        </w:rPr>
        <w:t>Overwatch</w:t>
      </w:r>
      <w:proofErr w:type="spellEnd"/>
      <w:r w:rsidR="00837E66" w:rsidRPr="00741917">
        <w:t xml:space="preserve">...) koji uključuju ubijanje protivničkog tima (engl. </w:t>
      </w:r>
      <w:proofErr w:type="spellStart"/>
      <w:r w:rsidR="00837E66" w:rsidRPr="00A30724">
        <w:rPr>
          <w:i/>
          <w:iCs/>
        </w:rPr>
        <w:t>deathmatch</w:t>
      </w:r>
      <w:proofErr w:type="spellEnd"/>
      <w:r w:rsidR="00837E66" w:rsidRPr="00741917">
        <w:t xml:space="preserve">), zauzimanje zastave (engl. </w:t>
      </w:r>
      <w:proofErr w:type="spellStart"/>
      <w:r w:rsidR="00837E66" w:rsidRPr="00A30724">
        <w:rPr>
          <w:i/>
          <w:iCs/>
        </w:rPr>
        <w:t>capture</w:t>
      </w:r>
      <w:proofErr w:type="spellEnd"/>
      <w:r w:rsidR="00837E66" w:rsidRPr="00A30724">
        <w:rPr>
          <w:i/>
          <w:iCs/>
        </w:rPr>
        <w:t xml:space="preserve"> </w:t>
      </w:r>
      <w:proofErr w:type="spellStart"/>
      <w:r w:rsidR="00837E66" w:rsidRPr="00A30724">
        <w:rPr>
          <w:i/>
          <w:iCs/>
        </w:rPr>
        <w:t>the</w:t>
      </w:r>
      <w:proofErr w:type="spellEnd"/>
      <w:r w:rsidR="00837E66" w:rsidRPr="00A30724">
        <w:rPr>
          <w:i/>
          <w:iCs/>
        </w:rPr>
        <w:t xml:space="preserve"> </w:t>
      </w:r>
      <w:proofErr w:type="spellStart"/>
      <w:r w:rsidR="00837E66" w:rsidRPr="00A30724">
        <w:rPr>
          <w:i/>
          <w:iCs/>
        </w:rPr>
        <w:t>flag</w:t>
      </w:r>
      <w:proofErr w:type="spellEnd"/>
      <w:r w:rsidR="00837E66" w:rsidRPr="00741917">
        <w:t>), zauzimanje i kontroliranje točke ili teritorija, napad i obrana, itd.</w:t>
      </w:r>
    </w:p>
    <w:p w14:paraId="7614A06D" w14:textId="36B0D965" w:rsidR="00837E66" w:rsidRPr="00741917" w:rsidRDefault="00837E66" w:rsidP="00837E66">
      <w:pPr>
        <w:pStyle w:val="ListParagraph"/>
        <w:numPr>
          <w:ilvl w:val="0"/>
          <w:numId w:val="70"/>
        </w:numPr>
        <w:spacing w:before="0" w:after="0"/>
      </w:pPr>
      <w:r w:rsidRPr="00741917">
        <w:t xml:space="preserve">Višekorisničke videoigre s borbom u areni (engl. </w:t>
      </w:r>
      <w:proofErr w:type="spellStart"/>
      <w:r w:rsidRPr="00A30724">
        <w:rPr>
          <w:i/>
          <w:iCs/>
        </w:rPr>
        <w:t>Multiplayer</w:t>
      </w:r>
      <w:proofErr w:type="spellEnd"/>
      <w:r w:rsidRPr="00A30724">
        <w:rPr>
          <w:i/>
          <w:iCs/>
        </w:rPr>
        <w:t xml:space="preserve"> Online </w:t>
      </w:r>
      <w:proofErr w:type="spellStart"/>
      <w:r w:rsidRPr="00A30724">
        <w:rPr>
          <w:i/>
          <w:iCs/>
        </w:rPr>
        <w:t>Battle</w:t>
      </w:r>
      <w:proofErr w:type="spellEnd"/>
      <w:r w:rsidRPr="00A30724">
        <w:rPr>
          <w:i/>
          <w:iCs/>
        </w:rPr>
        <w:t xml:space="preserve"> Arena</w:t>
      </w:r>
      <w:r w:rsidRPr="00741917">
        <w:t xml:space="preserve"> – MOBA) kao što su </w:t>
      </w:r>
      <w:proofErr w:type="spellStart"/>
      <w:r w:rsidRPr="00A30724">
        <w:rPr>
          <w:i/>
          <w:iCs/>
        </w:rPr>
        <w:t>League</w:t>
      </w:r>
      <w:proofErr w:type="spellEnd"/>
      <w:r w:rsidRPr="00A30724">
        <w:rPr>
          <w:i/>
          <w:iCs/>
        </w:rPr>
        <w:t xml:space="preserve"> of </w:t>
      </w:r>
      <w:proofErr w:type="spellStart"/>
      <w:r w:rsidRPr="00A30724">
        <w:rPr>
          <w:i/>
          <w:iCs/>
        </w:rPr>
        <w:t>Legends</w:t>
      </w:r>
      <w:proofErr w:type="spellEnd"/>
      <w:r w:rsidRPr="00741917">
        <w:t xml:space="preserve">, </w:t>
      </w:r>
      <w:r w:rsidRPr="00A30724">
        <w:rPr>
          <w:i/>
          <w:iCs/>
        </w:rPr>
        <w:t>Dota</w:t>
      </w:r>
      <w:r w:rsidRPr="00741917">
        <w:t xml:space="preserve">, </w:t>
      </w:r>
      <w:proofErr w:type="spellStart"/>
      <w:r w:rsidRPr="00A30724">
        <w:rPr>
          <w:i/>
          <w:iCs/>
        </w:rPr>
        <w:t>Heroes</w:t>
      </w:r>
      <w:proofErr w:type="spellEnd"/>
      <w:r w:rsidRPr="00A30724">
        <w:rPr>
          <w:i/>
          <w:iCs/>
        </w:rPr>
        <w:t xml:space="preserve"> of </w:t>
      </w:r>
      <w:proofErr w:type="spellStart"/>
      <w:r w:rsidRPr="00A30724">
        <w:rPr>
          <w:i/>
          <w:iCs/>
        </w:rPr>
        <w:t>Newerth</w:t>
      </w:r>
      <w:proofErr w:type="spellEnd"/>
      <w:r w:rsidRPr="00741917">
        <w:t xml:space="preserve">, </w:t>
      </w:r>
      <w:proofErr w:type="spellStart"/>
      <w:r w:rsidRPr="00A30724">
        <w:rPr>
          <w:i/>
          <w:iCs/>
        </w:rPr>
        <w:t>Smite</w:t>
      </w:r>
      <w:proofErr w:type="spellEnd"/>
      <w:r w:rsidRPr="00741917">
        <w:t xml:space="preserve"> i sl. U ovom tipu igre svaki igrač </w:t>
      </w:r>
      <w:r>
        <w:t>upravlja jednim likom</w:t>
      </w:r>
      <w:r w:rsidRPr="00741917">
        <w:t xml:space="preserve"> sa skupom karakterističnih sposobnosti koje se poboljšavaju tijekom igre i koje doprinose strategiji cijelog tima. Tipični krajnji cilj je da svaki tim uništi glavnu strukturu svojih protivnika smještenu na suprotnom kutu </w:t>
      </w:r>
      <w:r>
        <w:t>terena</w:t>
      </w:r>
      <w:r w:rsidRPr="00741917">
        <w:t>.</w:t>
      </w:r>
    </w:p>
    <w:p w14:paraId="4119DFF4" w14:textId="77777777" w:rsidR="00A30724" w:rsidRDefault="00A30724" w:rsidP="00837E66">
      <w:pPr>
        <w:spacing w:before="0" w:after="0"/>
      </w:pPr>
    </w:p>
    <w:p w14:paraId="0FE77243" w14:textId="013858C0" w:rsidR="00837E66" w:rsidRDefault="00A30724" w:rsidP="00837E66">
      <w:pPr>
        <w:spacing w:before="0" w:after="0"/>
      </w:pPr>
      <w:r>
        <w:t>N</w:t>
      </w:r>
      <w:r w:rsidR="00837E66" w:rsidRPr="00741917">
        <w:t>ačin igranja</w:t>
      </w:r>
      <w:r>
        <w:t xml:space="preserve"> u više timova ili svatko za sebe je</w:t>
      </w:r>
      <w:r w:rsidR="00837E66" w:rsidRPr="00741917">
        <w:t xml:space="preserve"> dostupan u većini </w:t>
      </w:r>
      <w:r>
        <w:t>igra gađanja</w:t>
      </w:r>
      <w:r w:rsidR="00837E66" w:rsidRPr="00741917">
        <w:t xml:space="preserve">, no najviše se ističe žanr videoigara s konceptom „posljednji preživjeli“ odnosno </w:t>
      </w:r>
      <w:proofErr w:type="spellStart"/>
      <w:r w:rsidR="00837E66" w:rsidRPr="00741917">
        <w:rPr>
          <w:i/>
          <w:iCs/>
        </w:rPr>
        <w:t>Battle</w:t>
      </w:r>
      <w:proofErr w:type="spellEnd"/>
      <w:r w:rsidR="00837E66" w:rsidRPr="00741917">
        <w:rPr>
          <w:i/>
          <w:iCs/>
        </w:rPr>
        <w:t xml:space="preserve"> </w:t>
      </w:r>
      <w:proofErr w:type="spellStart"/>
      <w:r w:rsidR="00837E66" w:rsidRPr="00741917">
        <w:rPr>
          <w:i/>
          <w:iCs/>
        </w:rPr>
        <w:t>Royale</w:t>
      </w:r>
      <w:proofErr w:type="spellEnd"/>
      <w:r w:rsidR="00837E66" w:rsidRPr="00741917">
        <w:t xml:space="preserve"> (</w:t>
      </w:r>
      <w:proofErr w:type="spellStart"/>
      <w:r w:rsidR="00837E66" w:rsidRPr="00741917">
        <w:rPr>
          <w:i/>
          <w:iCs/>
        </w:rPr>
        <w:t>Fortnite</w:t>
      </w:r>
      <w:proofErr w:type="spellEnd"/>
      <w:r w:rsidR="00837E66" w:rsidRPr="00741917">
        <w:t xml:space="preserve">, </w:t>
      </w:r>
      <w:proofErr w:type="spellStart"/>
      <w:r w:rsidR="00837E66" w:rsidRPr="00741917">
        <w:rPr>
          <w:i/>
          <w:iCs/>
        </w:rPr>
        <w:t>PlayerUnknown's</w:t>
      </w:r>
      <w:proofErr w:type="spellEnd"/>
      <w:r w:rsidR="00837E66" w:rsidRPr="00741917">
        <w:rPr>
          <w:i/>
          <w:iCs/>
        </w:rPr>
        <w:t xml:space="preserve"> </w:t>
      </w:r>
      <w:proofErr w:type="spellStart"/>
      <w:r w:rsidR="00837E66" w:rsidRPr="00741917">
        <w:rPr>
          <w:i/>
          <w:iCs/>
        </w:rPr>
        <w:t>Battle</w:t>
      </w:r>
      <w:proofErr w:type="spellEnd"/>
      <w:r w:rsidR="00837E66" w:rsidRPr="00741917">
        <w:rPr>
          <w:i/>
          <w:iCs/>
        </w:rPr>
        <w:t xml:space="preserve"> </w:t>
      </w:r>
      <w:proofErr w:type="spellStart"/>
      <w:r w:rsidR="00837E66" w:rsidRPr="00741917">
        <w:rPr>
          <w:i/>
          <w:iCs/>
        </w:rPr>
        <w:t>Grounds</w:t>
      </w:r>
      <w:proofErr w:type="spellEnd"/>
      <w:r w:rsidR="00837E66" w:rsidRPr="00741917">
        <w:t xml:space="preserve">, </w:t>
      </w:r>
      <w:proofErr w:type="spellStart"/>
      <w:r w:rsidR="00837E66" w:rsidRPr="00741917">
        <w:rPr>
          <w:i/>
          <w:iCs/>
        </w:rPr>
        <w:t>Apex</w:t>
      </w:r>
      <w:proofErr w:type="spellEnd"/>
      <w:r w:rsidR="00837E66" w:rsidRPr="00741917">
        <w:rPr>
          <w:i/>
          <w:iCs/>
        </w:rPr>
        <w:t xml:space="preserve"> </w:t>
      </w:r>
      <w:proofErr w:type="spellStart"/>
      <w:r w:rsidR="00837E66" w:rsidRPr="00741917">
        <w:rPr>
          <w:i/>
          <w:iCs/>
        </w:rPr>
        <w:t>Legends</w:t>
      </w:r>
      <w:proofErr w:type="spellEnd"/>
      <w:r w:rsidR="00837E66" w:rsidRPr="00741917">
        <w:t xml:space="preserve">...). U ovakvom tipu videoigre igrači dolaze na </w:t>
      </w:r>
      <w:r w:rsidR="00837E66">
        <w:t>teren</w:t>
      </w:r>
      <w:r w:rsidR="00837E66" w:rsidRPr="00741917">
        <w:t xml:space="preserve"> bez ikakvog oružja i sličnih resursa te se moraju snaći kroz istraživanje </w:t>
      </w:r>
      <w:r w:rsidR="00837E66">
        <w:t>terena</w:t>
      </w:r>
      <w:r w:rsidR="00837E66" w:rsidRPr="00741917">
        <w:t xml:space="preserve"> ili stvaranje oružja kako bi porazili sve ostale igrače. Samo jedan tim </w:t>
      </w:r>
      <w:r w:rsidR="00837E66">
        <w:t>pobjeđuje</w:t>
      </w:r>
      <w:r w:rsidR="00837E66" w:rsidRPr="00741917">
        <w:t xml:space="preserve"> (ili jedan igrač).</w:t>
      </w:r>
    </w:p>
    <w:p w14:paraId="1B208D3A" w14:textId="77777777" w:rsidR="00837E66" w:rsidRDefault="00837E66" w:rsidP="00837E66">
      <w:pPr>
        <w:spacing w:before="0" w:after="0"/>
      </w:pPr>
    </w:p>
    <w:tbl>
      <w:tblPr>
        <w:tblW w:w="0" w:type="auto"/>
        <w:shd w:val="clear" w:color="auto" w:fill="9BA4E1" w:themeFill="accent2" w:themeFillTint="66"/>
        <w:tblCellMar>
          <w:top w:w="15" w:type="dxa"/>
          <w:left w:w="15" w:type="dxa"/>
          <w:bottom w:w="15" w:type="dxa"/>
          <w:right w:w="15" w:type="dxa"/>
        </w:tblCellMar>
        <w:tblLook w:val="04A0" w:firstRow="1" w:lastRow="0" w:firstColumn="1" w:lastColumn="0" w:noHBand="0" w:noVBand="1"/>
      </w:tblPr>
      <w:tblGrid>
        <w:gridCol w:w="9406"/>
      </w:tblGrid>
      <w:tr w:rsidR="00B10D30" w:rsidRPr="00ED4497" w14:paraId="75E33392" w14:textId="77777777" w:rsidTr="00372CB5">
        <w:trPr>
          <w:trHeight w:val="1137"/>
        </w:trPr>
        <w:tc>
          <w:tcPr>
            <w:tcW w:w="0" w:type="auto"/>
            <w:shd w:val="clear" w:color="auto" w:fill="9BA4E1" w:themeFill="accent2" w:themeFillTint="66"/>
            <w:tcMar>
              <w:top w:w="200" w:type="dxa"/>
              <w:left w:w="200" w:type="dxa"/>
              <w:bottom w:w="140" w:type="dxa"/>
              <w:right w:w="200" w:type="dxa"/>
            </w:tcMar>
            <w:hideMark/>
          </w:tcPr>
          <w:p w14:paraId="484E2A93" w14:textId="77777777" w:rsidR="00B10D30" w:rsidRPr="00E60316" w:rsidRDefault="00B10D30" w:rsidP="00372CB5">
            <w:pPr>
              <w:rPr>
                <w:b/>
                <w:bCs/>
              </w:rPr>
            </w:pPr>
            <w:r w:rsidRPr="00E60316">
              <w:rPr>
                <w:b/>
                <w:bCs/>
              </w:rPr>
              <w:t>ZABAVNA ČINJENICA</w:t>
            </w:r>
          </w:p>
          <w:p w14:paraId="79C42C44" w14:textId="79AADEFB" w:rsidR="00B10D30" w:rsidRPr="00ED4497" w:rsidRDefault="00B10D30" w:rsidP="00372CB5">
            <w:r w:rsidRPr="00011E5A">
              <w:t xml:space="preserve">Porijeklo žanra </w:t>
            </w:r>
            <w:proofErr w:type="spellStart"/>
            <w:r>
              <w:rPr>
                <w:i/>
                <w:iCs/>
              </w:rPr>
              <w:t>Battle</w:t>
            </w:r>
            <w:proofErr w:type="spellEnd"/>
            <w:r>
              <w:rPr>
                <w:i/>
                <w:iCs/>
              </w:rPr>
              <w:t xml:space="preserve"> </w:t>
            </w:r>
            <w:proofErr w:type="spellStart"/>
            <w:r>
              <w:rPr>
                <w:i/>
                <w:iCs/>
              </w:rPr>
              <w:t>Royle</w:t>
            </w:r>
            <w:proofErr w:type="spellEnd"/>
            <w:r>
              <w:rPr>
                <w:i/>
                <w:iCs/>
              </w:rPr>
              <w:t xml:space="preserve"> </w:t>
            </w:r>
            <w:r w:rsidRPr="00011E5A">
              <w:t xml:space="preserve">proizašlo je iz </w:t>
            </w:r>
            <w:r w:rsidR="00F877EC">
              <w:t>prerada</w:t>
            </w:r>
            <w:r w:rsidR="00F877EC" w:rsidRPr="00011E5A">
              <w:t xml:space="preserve"> </w:t>
            </w:r>
            <w:r w:rsidRPr="00011E5A">
              <w:t xml:space="preserve">za velike </w:t>
            </w:r>
            <w:r w:rsidRPr="00B10D30">
              <w:rPr>
                <w:i/>
                <w:iCs/>
              </w:rPr>
              <w:t>online</w:t>
            </w:r>
            <w:r w:rsidRPr="00011E5A">
              <w:t xml:space="preserve"> igre preživljavanja poput Minecrafta i ARMA 2 ranih 2010-ih.</w:t>
            </w:r>
            <w:r w:rsidR="008A30B0">
              <w:t xml:space="preserve"> Ime žanra dolazi od istoimenog japanskog filma, koji također sadrži tematiku natjecanja s posljednjim preživjelim.</w:t>
            </w:r>
            <w:r>
              <w:t xml:space="preserve"> </w:t>
            </w:r>
            <w:r w:rsidRPr="00B10D30">
              <w:t>Do kraja desetljeća žanr je postao kulturni fenomen sa samostalnim igrama</w:t>
            </w:r>
            <w:r>
              <w:t xml:space="preserve"> koje su navedene kao primjeri.</w:t>
            </w:r>
          </w:p>
        </w:tc>
      </w:tr>
    </w:tbl>
    <w:p w14:paraId="70B7FB33" w14:textId="77777777" w:rsidR="00B10D30" w:rsidRPr="00741917" w:rsidRDefault="00B10D30" w:rsidP="00B10D30">
      <w:pPr>
        <w:spacing w:before="0" w:after="0"/>
      </w:pPr>
    </w:p>
    <w:p w14:paraId="745D61EA" w14:textId="77777777" w:rsidR="00972824" w:rsidRPr="00741917" w:rsidRDefault="00972824" w:rsidP="00972824">
      <w:pPr>
        <w:spacing w:before="0" w:after="0"/>
        <w:ind w:left="778"/>
      </w:pPr>
    </w:p>
    <w:p w14:paraId="000000B7" w14:textId="1A3F62BE" w:rsidR="002B6E0C" w:rsidRPr="00741917" w:rsidRDefault="00B207AC" w:rsidP="00FA6C8A">
      <w:pPr>
        <w:pStyle w:val="Heading3"/>
      </w:pPr>
      <w:bookmarkStart w:id="24" w:name="_heading=h.tyjcwt" w:colFirst="0" w:colLast="0"/>
      <w:bookmarkStart w:id="25" w:name="_Toc129211946"/>
      <w:bookmarkEnd w:id="24"/>
      <w:r w:rsidRPr="00741917">
        <w:t>Masovno višekorisničko igranje</w:t>
      </w:r>
      <w:bookmarkEnd w:id="25"/>
    </w:p>
    <w:p w14:paraId="08118B40" w14:textId="30F8C1C6" w:rsidR="003559B8" w:rsidRPr="00741917" w:rsidRDefault="003559B8" w:rsidP="003559B8">
      <w:r w:rsidRPr="00237C88">
        <w:rPr>
          <w:b/>
          <w:bCs/>
        </w:rPr>
        <w:t>Masovn</w:t>
      </w:r>
      <w:r w:rsidR="00F877EC" w:rsidRPr="00237C88">
        <w:rPr>
          <w:b/>
          <w:bCs/>
        </w:rPr>
        <w:t>o</w:t>
      </w:r>
      <w:r w:rsidRPr="00237C88">
        <w:rPr>
          <w:b/>
          <w:bCs/>
        </w:rPr>
        <w:t xml:space="preserve"> višekorisničke </w:t>
      </w:r>
      <w:r w:rsidR="00F877EC" w:rsidRPr="00F877EC">
        <w:rPr>
          <w:b/>
          <w:bCs/>
        </w:rPr>
        <w:t>igranje</w:t>
      </w:r>
      <w:r w:rsidRPr="00741917">
        <w:t xml:space="preserve"> </w:t>
      </w:r>
      <w:r w:rsidR="00F877EC">
        <w:t xml:space="preserve">odvija se u videoigrama </w:t>
      </w:r>
      <w:r w:rsidR="00F877EC" w:rsidRPr="00741917">
        <w:t xml:space="preserve">(engl. </w:t>
      </w:r>
      <w:proofErr w:type="spellStart"/>
      <w:r w:rsidR="00F877EC" w:rsidRPr="00741917">
        <w:rPr>
          <w:i/>
          <w:iCs/>
        </w:rPr>
        <w:t>Massively</w:t>
      </w:r>
      <w:proofErr w:type="spellEnd"/>
      <w:r w:rsidR="00F877EC" w:rsidRPr="00741917">
        <w:rPr>
          <w:i/>
          <w:iCs/>
        </w:rPr>
        <w:t xml:space="preserve"> </w:t>
      </w:r>
      <w:proofErr w:type="spellStart"/>
      <w:r w:rsidR="00F877EC" w:rsidRPr="00741917">
        <w:rPr>
          <w:i/>
          <w:iCs/>
        </w:rPr>
        <w:t>Multiplayer</w:t>
      </w:r>
      <w:proofErr w:type="spellEnd"/>
      <w:r w:rsidR="00F877EC" w:rsidRPr="00741917">
        <w:rPr>
          <w:i/>
          <w:iCs/>
        </w:rPr>
        <w:t xml:space="preserve"> Online Game </w:t>
      </w:r>
      <w:proofErr w:type="spellStart"/>
      <w:r w:rsidR="00F877EC" w:rsidRPr="00741917">
        <w:rPr>
          <w:i/>
          <w:iCs/>
        </w:rPr>
        <w:t>skr</w:t>
      </w:r>
      <w:proofErr w:type="spellEnd"/>
      <w:r w:rsidR="00F877EC" w:rsidRPr="00741917">
        <w:rPr>
          <w:i/>
          <w:iCs/>
        </w:rPr>
        <w:t xml:space="preserve">. </w:t>
      </w:r>
      <w:r w:rsidR="00F877EC" w:rsidRPr="00741917">
        <w:t>MMOG, poznatije pod kraticom MMO)</w:t>
      </w:r>
      <w:r w:rsidRPr="00741917">
        <w:t xml:space="preserve"> koje uključuju stotine ili tisuće igrača koji istovremeno djeluju u </w:t>
      </w:r>
      <w:r w:rsidR="00F877EC">
        <w:t>trajnom</w:t>
      </w:r>
      <w:r w:rsidR="00F877EC" w:rsidRPr="00741917">
        <w:t xml:space="preserve"> </w:t>
      </w:r>
      <w:r w:rsidRPr="00741917">
        <w:t xml:space="preserve">virtualnom svijetu na koji su spojeni putem Interneta. </w:t>
      </w:r>
      <w:r w:rsidR="00F877EC">
        <w:t xml:space="preserve">Trajni ili </w:t>
      </w:r>
      <w:r w:rsidR="00107F58">
        <w:t>postojani</w:t>
      </w:r>
      <w:r w:rsidR="00F877EC" w:rsidRPr="00741917">
        <w:t xml:space="preserve"> </w:t>
      </w:r>
      <w:r w:rsidR="00CF387B" w:rsidRPr="00741917">
        <w:t xml:space="preserve">virtualni svijet označava onaj virtualni svijet koji nastavlja postojati i mijenjati se i dok pojedini igrač nije aktivan u njemu. </w:t>
      </w:r>
      <w:r w:rsidRPr="00741917">
        <w:t xml:space="preserve">Ove </w:t>
      </w:r>
      <w:r w:rsidR="00CF387B" w:rsidRPr="00741917">
        <w:t>video</w:t>
      </w:r>
      <w:r w:rsidRPr="00741917">
        <w:t>igre su dostupne na većini platform</w:t>
      </w:r>
      <w:r w:rsidR="00CF387B" w:rsidRPr="00741917">
        <w:t>i</w:t>
      </w:r>
      <w:r w:rsidRPr="00741917">
        <w:t xml:space="preserve"> koje se mogu povezati na Internet, uključujući osobna računala, konzole, pametne telefone i druge mobilne uređaje. MMO igre </w:t>
      </w:r>
      <w:r w:rsidR="001867C3">
        <w:t>su zapravo spoj ostalih načina</w:t>
      </w:r>
      <w:r w:rsidRPr="00741917">
        <w:t xml:space="preserve"> višekorisničkog igranja – omogućuju igračima da surađuju ili da se natječu jedni s drugima u velikim razmjerima, ali također da imaju društvenu interakciju s drugim igračima. Uz različite tipove igranja, MMO se proteže kroz mnoge žanrove videoigara.</w:t>
      </w:r>
    </w:p>
    <w:p w14:paraId="6777F38E" w14:textId="525586E1" w:rsidR="009F7B18" w:rsidRDefault="003559B8" w:rsidP="00972824">
      <w:r w:rsidRPr="00741917">
        <w:t xml:space="preserve">Najpopularnija vrsta MMO igara, tj. </w:t>
      </w:r>
      <w:proofErr w:type="spellStart"/>
      <w:r w:rsidRPr="00741917">
        <w:t>podžanr</w:t>
      </w:r>
      <w:proofErr w:type="spellEnd"/>
      <w:r w:rsidRPr="00741917">
        <w:t xml:space="preserve"> koji je pionir ovog načina igranja, su masovne višekorisničke igre preuzimanja uloga (</w:t>
      </w:r>
      <w:r w:rsidR="00323E6A">
        <w:t xml:space="preserve">engl. </w:t>
      </w:r>
      <w:proofErr w:type="spellStart"/>
      <w:r w:rsidR="006E7599" w:rsidRPr="00741917">
        <w:rPr>
          <w:i/>
          <w:iCs/>
        </w:rPr>
        <w:t>M</w:t>
      </w:r>
      <w:r w:rsidRPr="00741917">
        <w:rPr>
          <w:i/>
          <w:iCs/>
        </w:rPr>
        <w:t>assively</w:t>
      </w:r>
      <w:proofErr w:type="spellEnd"/>
      <w:r w:rsidRPr="00741917">
        <w:rPr>
          <w:i/>
          <w:iCs/>
        </w:rPr>
        <w:t xml:space="preserve"> </w:t>
      </w:r>
      <w:proofErr w:type="spellStart"/>
      <w:r w:rsidR="006E7599" w:rsidRPr="00741917">
        <w:rPr>
          <w:i/>
          <w:iCs/>
        </w:rPr>
        <w:t>M</w:t>
      </w:r>
      <w:r w:rsidRPr="00741917">
        <w:rPr>
          <w:i/>
          <w:iCs/>
        </w:rPr>
        <w:t>ultiplayer</w:t>
      </w:r>
      <w:proofErr w:type="spellEnd"/>
      <w:r w:rsidRPr="00741917">
        <w:rPr>
          <w:i/>
          <w:iCs/>
        </w:rPr>
        <w:t xml:space="preserve"> </w:t>
      </w:r>
      <w:r w:rsidR="006E7599" w:rsidRPr="00741917">
        <w:rPr>
          <w:i/>
          <w:iCs/>
        </w:rPr>
        <w:t>O</w:t>
      </w:r>
      <w:r w:rsidRPr="00741917">
        <w:rPr>
          <w:i/>
          <w:iCs/>
        </w:rPr>
        <w:t xml:space="preserve">nline </w:t>
      </w:r>
      <w:r w:rsidR="006E7599" w:rsidRPr="00741917">
        <w:rPr>
          <w:i/>
          <w:iCs/>
        </w:rPr>
        <w:t>R</w:t>
      </w:r>
      <w:r w:rsidRPr="00741917">
        <w:rPr>
          <w:i/>
          <w:iCs/>
        </w:rPr>
        <w:t>ole-</w:t>
      </w:r>
      <w:proofErr w:type="spellStart"/>
      <w:r w:rsidR="006E7599" w:rsidRPr="00741917">
        <w:rPr>
          <w:i/>
          <w:iCs/>
        </w:rPr>
        <w:t>P</w:t>
      </w:r>
      <w:r w:rsidRPr="00741917">
        <w:rPr>
          <w:i/>
          <w:iCs/>
        </w:rPr>
        <w:t>laying</w:t>
      </w:r>
      <w:proofErr w:type="spellEnd"/>
      <w:r w:rsidRPr="00741917">
        <w:rPr>
          <w:i/>
          <w:iCs/>
        </w:rPr>
        <w:t xml:space="preserve"> </w:t>
      </w:r>
      <w:r w:rsidR="006E7599" w:rsidRPr="00741917">
        <w:rPr>
          <w:i/>
          <w:iCs/>
        </w:rPr>
        <w:t>G</w:t>
      </w:r>
      <w:r w:rsidRPr="00741917">
        <w:rPr>
          <w:i/>
          <w:iCs/>
        </w:rPr>
        <w:t xml:space="preserve">ame </w:t>
      </w:r>
      <w:proofErr w:type="spellStart"/>
      <w:r w:rsidR="00CF387B" w:rsidRPr="00741917">
        <w:t>skr</w:t>
      </w:r>
      <w:proofErr w:type="spellEnd"/>
      <w:r w:rsidR="00CF387B" w:rsidRPr="00741917">
        <w:t>.</w:t>
      </w:r>
      <w:r w:rsidRPr="00741917">
        <w:t xml:space="preserve"> MMORPG). </w:t>
      </w:r>
    </w:p>
    <w:tbl>
      <w:tblPr>
        <w:tblW w:w="0" w:type="auto"/>
        <w:shd w:val="clear" w:color="auto" w:fill="9BA4E1" w:themeFill="accent2" w:themeFillTint="66"/>
        <w:tblCellMar>
          <w:top w:w="15" w:type="dxa"/>
          <w:left w:w="15" w:type="dxa"/>
          <w:bottom w:w="15" w:type="dxa"/>
          <w:right w:w="15" w:type="dxa"/>
        </w:tblCellMar>
        <w:tblLook w:val="04A0" w:firstRow="1" w:lastRow="0" w:firstColumn="1" w:lastColumn="0" w:noHBand="0" w:noVBand="1"/>
      </w:tblPr>
      <w:tblGrid>
        <w:gridCol w:w="9406"/>
      </w:tblGrid>
      <w:tr w:rsidR="009F7B18" w:rsidRPr="00ED4497" w14:paraId="67E750AA" w14:textId="77777777" w:rsidTr="00B83240">
        <w:trPr>
          <w:trHeight w:val="1137"/>
        </w:trPr>
        <w:tc>
          <w:tcPr>
            <w:tcW w:w="0" w:type="auto"/>
            <w:shd w:val="clear" w:color="auto" w:fill="9BA4E1" w:themeFill="accent2" w:themeFillTint="66"/>
            <w:tcMar>
              <w:top w:w="200" w:type="dxa"/>
              <w:left w:w="200" w:type="dxa"/>
              <w:bottom w:w="140" w:type="dxa"/>
              <w:right w:w="200" w:type="dxa"/>
            </w:tcMar>
            <w:hideMark/>
          </w:tcPr>
          <w:p w14:paraId="0E342689" w14:textId="77777777" w:rsidR="009F7B18" w:rsidRPr="00E60316" w:rsidRDefault="009F7B18" w:rsidP="00B83240">
            <w:pPr>
              <w:rPr>
                <w:b/>
                <w:bCs/>
              </w:rPr>
            </w:pPr>
            <w:r w:rsidRPr="00E60316">
              <w:rPr>
                <w:b/>
                <w:bCs/>
              </w:rPr>
              <w:lastRenderedPageBreak/>
              <w:t>ZABAVNA ČINJENICA</w:t>
            </w:r>
          </w:p>
          <w:p w14:paraId="01B71683" w14:textId="254E0D5A" w:rsidR="009F7B18" w:rsidRPr="00ED4497" w:rsidRDefault="009F7B18" w:rsidP="00B83240">
            <w:r w:rsidRPr="00741917">
              <w:t xml:space="preserve">MMORPG žanr se popularizirao tek u kasnim 90-ima kada je to omogućio razvoj tehnologije i pojava novih konzola na tržištu. To su pospješile igre  </w:t>
            </w:r>
            <w:proofErr w:type="spellStart"/>
            <w:r w:rsidRPr="00741917">
              <w:rPr>
                <w:i/>
                <w:iCs/>
              </w:rPr>
              <w:t>The</w:t>
            </w:r>
            <w:proofErr w:type="spellEnd"/>
            <w:r w:rsidRPr="00741917">
              <w:rPr>
                <w:i/>
                <w:iCs/>
              </w:rPr>
              <w:t xml:space="preserve"> </w:t>
            </w:r>
            <w:proofErr w:type="spellStart"/>
            <w:r w:rsidRPr="00741917">
              <w:rPr>
                <w:i/>
                <w:iCs/>
              </w:rPr>
              <w:t>Realm</w:t>
            </w:r>
            <w:proofErr w:type="spellEnd"/>
            <w:r w:rsidRPr="00741917">
              <w:rPr>
                <w:i/>
                <w:iCs/>
              </w:rPr>
              <w:t xml:space="preserve"> Online</w:t>
            </w:r>
            <w:r w:rsidRPr="00741917">
              <w:t xml:space="preserve">, </w:t>
            </w:r>
            <w:proofErr w:type="spellStart"/>
            <w:r w:rsidRPr="00741917">
              <w:rPr>
                <w:i/>
                <w:iCs/>
              </w:rPr>
              <w:t>Meridian</w:t>
            </w:r>
            <w:proofErr w:type="spellEnd"/>
            <w:r w:rsidRPr="00741917">
              <w:rPr>
                <w:i/>
                <w:iCs/>
              </w:rPr>
              <w:t xml:space="preserve"> 59</w:t>
            </w:r>
            <w:r w:rsidRPr="00741917">
              <w:t xml:space="preserve"> (prvi 3D MMORPG), </w:t>
            </w:r>
            <w:proofErr w:type="spellStart"/>
            <w:r w:rsidRPr="00741917">
              <w:rPr>
                <w:i/>
                <w:iCs/>
              </w:rPr>
              <w:t>Castle</w:t>
            </w:r>
            <w:proofErr w:type="spellEnd"/>
            <w:r w:rsidRPr="00741917">
              <w:rPr>
                <w:i/>
                <w:iCs/>
              </w:rPr>
              <w:t xml:space="preserve"> </w:t>
            </w:r>
            <w:proofErr w:type="spellStart"/>
            <w:r w:rsidRPr="00741917">
              <w:rPr>
                <w:i/>
                <w:iCs/>
              </w:rPr>
              <w:t>Infinity</w:t>
            </w:r>
            <w:proofErr w:type="spellEnd"/>
            <w:r w:rsidRPr="00741917">
              <w:t xml:space="preserve"> (prvi MMO namijenjen djeci), </w:t>
            </w:r>
            <w:proofErr w:type="spellStart"/>
            <w:r w:rsidRPr="00741917">
              <w:rPr>
                <w:i/>
                <w:iCs/>
              </w:rPr>
              <w:t>Ultima</w:t>
            </w:r>
            <w:proofErr w:type="spellEnd"/>
            <w:r w:rsidRPr="00741917">
              <w:rPr>
                <w:i/>
                <w:iCs/>
              </w:rPr>
              <w:t xml:space="preserve"> Online</w:t>
            </w:r>
            <w:r w:rsidRPr="00741917">
              <w:t xml:space="preserve"> i </w:t>
            </w:r>
            <w:proofErr w:type="spellStart"/>
            <w:r w:rsidRPr="00741917">
              <w:rPr>
                <w:i/>
                <w:iCs/>
              </w:rPr>
              <w:t>Underlight</w:t>
            </w:r>
            <w:proofErr w:type="spellEnd"/>
            <w:r w:rsidRPr="00741917">
              <w:t xml:space="preserve">. Videoigra </w:t>
            </w:r>
            <w:proofErr w:type="spellStart"/>
            <w:r w:rsidRPr="00741917">
              <w:rPr>
                <w:i/>
                <w:iCs/>
              </w:rPr>
              <w:t>EverQuest</w:t>
            </w:r>
            <w:proofErr w:type="spellEnd"/>
            <w:r w:rsidRPr="00741917">
              <w:t xml:space="preserve"> je tek 1999. podignula žanr na novu razinu uvođenjem ogromnog i detaljno razrađenog 3D svijeta.</w:t>
            </w:r>
          </w:p>
        </w:tc>
      </w:tr>
    </w:tbl>
    <w:p w14:paraId="5A8180AC" w14:textId="77777777" w:rsidR="009F7B18" w:rsidRDefault="009F7B18" w:rsidP="00972824"/>
    <w:p w14:paraId="7F35A863" w14:textId="7DA9382A" w:rsidR="003559B8" w:rsidRPr="00741917" w:rsidRDefault="003559B8" w:rsidP="003559B8">
      <w:r w:rsidRPr="00741917">
        <w:t xml:space="preserve">Razvojem tehnologije je istovremeni broj igrača </w:t>
      </w:r>
      <w:r w:rsidR="00A30724">
        <w:t>relativno naglo porastao</w:t>
      </w:r>
      <w:r w:rsidRPr="00741917">
        <w:t xml:space="preserve"> od </w:t>
      </w:r>
      <w:r w:rsidR="003B5CCF">
        <w:t>50 igrača početkom 1990-ih</w:t>
      </w:r>
      <w:r w:rsidRPr="00741917">
        <w:t xml:space="preserve"> pa sve do čak 2000 istovremenih igrača u 2000-im godinama kada su žanr predvodile igre kao </w:t>
      </w:r>
      <w:r w:rsidRPr="00741917">
        <w:rPr>
          <w:i/>
          <w:iCs/>
        </w:rPr>
        <w:t>World of Warcraft</w:t>
      </w:r>
      <w:r w:rsidRPr="00741917">
        <w:t xml:space="preserve">, </w:t>
      </w:r>
      <w:r w:rsidRPr="00741917">
        <w:rPr>
          <w:i/>
          <w:iCs/>
        </w:rPr>
        <w:t xml:space="preserve">EVE Online </w:t>
      </w:r>
      <w:r w:rsidRPr="00741917">
        <w:t xml:space="preserve">i </w:t>
      </w:r>
      <w:proofErr w:type="spellStart"/>
      <w:r w:rsidRPr="00741917">
        <w:rPr>
          <w:i/>
          <w:iCs/>
        </w:rPr>
        <w:t>RuneScape</w:t>
      </w:r>
      <w:proofErr w:type="spellEnd"/>
      <w:r w:rsidRPr="00741917">
        <w:t xml:space="preserve">. </w:t>
      </w:r>
      <w:r w:rsidRPr="00741917">
        <w:rPr>
          <w:i/>
          <w:iCs/>
        </w:rPr>
        <w:t xml:space="preserve">World of Warcraft </w:t>
      </w:r>
      <w:r w:rsidRPr="00741917">
        <w:t>je do danas ostao jedan od najpopularnijih MMORPG-</w:t>
      </w:r>
      <w:r w:rsidR="006E7599" w:rsidRPr="00741917">
        <w:t>o</w:t>
      </w:r>
      <w:r w:rsidRPr="00741917">
        <w:t xml:space="preserve">va, no trenutno (2022.) ga u popularnosti prestižu </w:t>
      </w:r>
      <w:proofErr w:type="spellStart"/>
      <w:r w:rsidRPr="00741917">
        <w:rPr>
          <w:i/>
          <w:iCs/>
        </w:rPr>
        <w:t>Lost</w:t>
      </w:r>
      <w:proofErr w:type="spellEnd"/>
      <w:r w:rsidRPr="00741917">
        <w:rPr>
          <w:i/>
          <w:iCs/>
        </w:rPr>
        <w:t xml:space="preserve"> </w:t>
      </w:r>
      <w:proofErr w:type="spellStart"/>
      <w:r w:rsidRPr="00741917">
        <w:rPr>
          <w:i/>
          <w:iCs/>
        </w:rPr>
        <w:t>Ark</w:t>
      </w:r>
      <w:proofErr w:type="spellEnd"/>
      <w:r w:rsidRPr="00741917">
        <w:t xml:space="preserve">, </w:t>
      </w:r>
      <w:proofErr w:type="spellStart"/>
      <w:r w:rsidRPr="00741917">
        <w:rPr>
          <w:i/>
          <w:iCs/>
        </w:rPr>
        <w:t>Final</w:t>
      </w:r>
      <w:proofErr w:type="spellEnd"/>
      <w:r w:rsidRPr="00741917">
        <w:rPr>
          <w:i/>
          <w:iCs/>
        </w:rPr>
        <w:t xml:space="preserve"> </w:t>
      </w:r>
      <w:proofErr w:type="spellStart"/>
      <w:r w:rsidRPr="00741917">
        <w:rPr>
          <w:i/>
          <w:iCs/>
        </w:rPr>
        <w:t>Fantasy</w:t>
      </w:r>
      <w:proofErr w:type="spellEnd"/>
      <w:r w:rsidRPr="00741917">
        <w:rPr>
          <w:i/>
          <w:iCs/>
        </w:rPr>
        <w:t xml:space="preserve"> XIV</w:t>
      </w:r>
      <w:r w:rsidRPr="00741917">
        <w:t xml:space="preserve">, </w:t>
      </w:r>
      <w:proofErr w:type="spellStart"/>
      <w:r w:rsidRPr="00741917">
        <w:rPr>
          <w:i/>
          <w:iCs/>
        </w:rPr>
        <w:t>Guild</w:t>
      </w:r>
      <w:proofErr w:type="spellEnd"/>
      <w:r w:rsidRPr="00741917">
        <w:rPr>
          <w:i/>
          <w:iCs/>
        </w:rPr>
        <w:t xml:space="preserve"> </w:t>
      </w:r>
      <w:proofErr w:type="spellStart"/>
      <w:r w:rsidRPr="00741917">
        <w:rPr>
          <w:i/>
          <w:iCs/>
        </w:rPr>
        <w:t>Wars</w:t>
      </w:r>
      <w:proofErr w:type="spellEnd"/>
      <w:r w:rsidRPr="00741917">
        <w:rPr>
          <w:i/>
          <w:iCs/>
        </w:rPr>
        <w:t xml:space="preserve"> 2</w:t>
      </w:r>
      <w:r w:rsidRPr="00741917">
        <w:t>, i sl.</w:t>
      </w:r>
    </w:p>
    <w:p w14:paraId="4889CA63" w14:textId="6F7223F3" w:rsidR="003559B8" w:rsidRPr="00741917" w:rsidRDefault="00A30724" w:rsidP="003559B8">
      <w:r>
        <w:t>P</w:t>
      </w:r>
      <w:r w:rsidR="003559B8" w:rsidRPr="00741917">
        <w:t>itate</w:t>
      </w:r>
      <w:r>
        <w:t xml:space="preserve"> li</w:t>
      </w:r>
      <w:r w:rsidR="003559B8" w:rsidRPr="00741917">
        <w:t xml:space="preserve"> MMORPG igrače zašto zapravo igraju, otkriva se široka </w:t>
      </w:r>
      <w:r w:rsidR="003B5CCF">
        <w:t>raznolikost</w:t>
      </w:r>
      <w:r w:rsidR="003B5CCF" w:rsidRPr="00741917">
        <w:t xml:space="preserve"> </w:t>
      </w:r>
      <w:r w:rsidR="003559B8" w:rsidRPr="00741917">
        <w:t>motiva</w:t>
      </w:r>
      <w:r w:rsidR="003B5CCF">
        <w:t xml:space="preserve">, odnosno razloga zašto ljudi igraju takve videoigre. </w:t>
      </w:r>
      <w:r w:rsidR="003559B8" w:rsidRPr="00741917">
        <w:t xml:space="preserve">Takva </w:t>
      </w:r>
      <w:r w:rsidR="003B5CCF">
        <w:t>raznolikost</w:t>
      </w:r>
      <w:r w:rsidR="003B5CCF" w:rsidRPr="00741917">
        <w:t xml:space="preserve"> </w:t>
      </w:r>
      <w:r w:rsidR="003559B8" w:rsidRPr="00741917">
        <w:t>sugerira da MMORPG igre mogu biti privlačne tako velikom broju igrača jer su u stanju zadovoljiti različite stilove igranja. Rezultati istraživanja pokazali su da se motivacija za igranje može podijeliti na sljedeće komponente:</w:t>
      </w:r>
    </w:p>
    <w:p w14:paraId="69260B82" w14:textId="77777777" w:rsidR="003559B8" w:rsidRPr="00741917" w:rsidRDefault="003559B8" w:rsidP="0066210C">
      <w:pPr>
        <w:pStyle w:val="ListParagraph"/>
        <w:numPr>
          <w:ilvl w:val="0"/>
          <w:numId w:val="15"/>
        </w:numPr>
        <w:rPr>
          <w:b/>
          <w:bCs/>
        </w:rPr>
      </w:pPr>
      <w:r w:rsidRPr="00741917">
        <w:rPr>
          <w:b/>
          <w:bCs/>
        </w:rPr>
        <w:t>Komponenta postignuća</w:t>
      </w:r>
    </w:p>
    <w:p w14:paraId="7394685E" w14:textId="3B3A5399" w:rsidR="003559B8" w:rsidRPr="00741917" w:rsidRDefault="003559B8" w:rsidP="0066210C">
      <w:pPr>
        <w:pStyle w:val="ListParagraph"/>
        <w:numPr>
          <w:ilvl w:val="1"/>
          <w:numId w:val="15"/>
        </w:numPr>
      </w:pPr>
      <w:r w:rsidRPr="00741917">
        <w:rPr>
          <w:i/>
          <w:iCs/>
        </w:rPr>
        <w:t>Napredak</w:t>
      </w:r>
      <w:r w:rsidRPr="00741917">
        <w:t xml:space="preserve">. Želja za stjecanjem moći, brzim napredovanjem i </w:t>
      </w:r>
      <w:r w:rsidR="003B5CCF">
        <w:t>prikupljanjem</w:t>
      </w:r>
      <w:r w:rsidR="003B5CCF" w:rsidRPr="00741917">
        <w:t xml:space="preserve"> </w:t>
      </w:r>
      <w:r w:rsidRPr="00741917">
        <w:t>sredstva koja predstavljaju bogatstvo ili status u igri.</w:t>
      </w:r>
    </w:p>
    <w:p w14:paraId="1F74DECD" w14:textId="6B44BB7E" w:rsidR="003559B8" w:rsidRPr="00741917" w:rsidRDefault="003559B8" w:rsidP="0066210C">
      <w:pPr>
        <w:pStyle w:val="ListParagraph"/>
        <w:numPr>
          <w:ilvl w:val="1"/>
          <w:numId w:val="15"/>
        </w:numPr>
      </w:pPr>
      <w:r w:rsidRPr="00741917">
        <w:rPr>
          <w:i/>
          <w:iCs/>
        </w:rPr>
        <w:t>Mehanika</w:t>
      </w:r>
      <w:r w:rsidRPr="00741917">
        <w:t>. Zanimanje za analizu pravila i sustava na kojima se temelji</w:t>
      </w:r>
      <w:r w:rsidR="0043280F" w:rsidRPr="00741917">
        <w:t xml:space="preserve"> videoigra </w:t>
      </w:r>
      <w:r w:rsidRPr="00741917">
        <w:t xml:space="preserve">kako bi se optimizirala uspješnost likova u </w:t>
      </w:r>
      <w:r w:rsidR="00621C7B" w:rsidRPr="00741917">
        <w:t>video</w:t>
      </w:r>
      <w:r w:rsidRPr="00741917">
        <w:t>igri.</w:t>
      </w:r>
    </w:p>
    <w:p w14:paraId="619433AA" w14:textId="4345E579" w:rsidR="003559B8" w:rsidRPr="00741917" w:rsidRDefault="003559B8" w:rsidP="0066210C">
      <w:pPr>
        <w:pStyle w:val="ListParagraph"/>
        <w:numPr>
          <w:ilvl w:val="1"/>
          <w:numId w:val="15"/>
        </w:numPr>
      </w:pPr>
      <w:r w:rsidRPr="00741917">
        <w:rPr>
          <w:i/>
          <w:iCs/>
        </w:rPr>
        <w:t>Natjecanje</w:t>
      </w:r>
      <w:r w:rsidRPr="00741917">
        <w:t xml:space="preserve">. Želja za </w:t>
      </w:r>
      <w:r w:rsidR="00A30724">
        <w:t>izazovom</w:t>
      </w:r>
      <w:r w:rsidRPr="00741917">
        <w:t xml:space="preserve"> i natjecanjem s drugima.</w:t>
      </w:r>
    </w:p>
    <w:p w14:paraId="0D8EEEC2" w14:textId="77777777" w:rsidR="003559B8" w:rsidRPr="00741917" w:rsidRDefault="003559B8" w:rsidP="0066210C">
      <w:pPr>
        <w:pStyle w:val="ListParagraph"/>
        <w:numPr>
          <w:ilvl w:val="0"/>
          <w:numId w:val="15"/>
        </w:numPr>
        <w:rPr>
          <w:b/>
          <w:bCs/>
        </w:rPr>
      </w:pPr>
      <w:r w:rsidRPr="00741917">
        <w:rPr>
          <w:b/>
          <w:bCs/>
        </w:rPr>
        <w:t>Društvena komponenta</w:t>
      </w:r>
    </w:p>
    <w:p w14:paraId="3F6A2E77" w14:textId="77777777" w:rsidR="003559B8" w:rsidRPr="00741917" w:rsidRDefault="003559B8" w:rsidP="0066210C">
      <w:pPr>
        <w:pStyle w:val="ListParagraph"/>
        <w:numPr>
          <w:ilvl w:val="1"/>
          <w:numId w:val="15"/>
        </w:numPr>
      </w:pPr>
      <w:r w:rsidRPr="00741917">
        <w:rPr>
          <w:i/>
          <w:iCs/>
        </w:rPr>
        <w:t>Druženje</w:t>
      </w:r>
      <w:r w:rsidRPr="00741917">
        <w:t>. Zainteresiranost za pomaganje i razgovor s drugim igračima.</w:t>
      </w:r>
    </w:p>
    <w:p w14:paraId="67856897" w14:textId="77777777" w:rsidR="003559B8" w:rsidRPr="00741917" w:rsidRDefault="003559B8" w:rsidP="0066210C">
      <w:pPr>
        <w:pStyle w:val="ListParagraph"/>
        <w:numPr>
          <w:ilvl w:val="1"/>
          <w:numId w:val="15"/>
        </w:numPr>
      </w:pPr>
      <w:r w:rsidRPr="00741917">
        <w:rPr>
          <w:i/>
          <w:iCs/>
        </w:rPr>
        <w:t>Odnosi</w:t>
      </w:r>
      <w:r w:rsidRPr="00741917">
        <w:t>. Želja za stvaranjem dugoročnih smislenih odnosa s drugima.</w:t>
      </w:r>
    </w:p>
    <w:p w14:paraId="040A4F23" w14:textId="1BD6549B" w:rsidR="003559B8" w:rsidRPr="00741917" w:rsidRDefault="003559B8" w:rsidP="0066210C">
      <w:pPr>
        <w:pStyle w:val="ListParagraph"/>
        <w:numPr>
          <w:ilvl w:val="1"/>
          <w:numId w:val="15"/>
        </w:numPr>
      </w:pPr>
      <w:r w:rsidRPr="00741917">
        <w:rPr>
          <w:i/>
          <w:iCs/>
        </w:rPr>
        <w:t>Timski rad</w:t>
      </w:r>
      <w:r w:rsidRPr="00741917">
        <w:t xml:space="preserve">. </w:t>
      </w:r>
      <w:r w:rsidR="00621C7B" w:rsidRPr="00741917">
        <w:t>Z</w:t>
      </w:r>
      <w:r w:rsidRPr="00741917">
        <w:t>adovoljstv</w:t>
      </w:r>
      <w:r w:rsidR="00621C7B" w:rsidRPr="00741917">
        <w:t>o</w:t>
      </w:r>
      <w:r w:rsidRPr="00741917">
        <w:t xml:space="preserve"> zbog pripadanja grupi i zajedničkog truda.</w:t>
      </w:r>
    </w:p>
    <w:p w14:paraId="1A8AA2DF" w14:textId="3E54CEBF" w:rsidR="003559B8" w:rsidRPr="00741917" w:rsidRDefault="003559B8" w:rsidP="0066210C">
      <w:pPr>
        <w:pStyle w:val="ListParagraph"/>
        <w:numPr>
          <w:ilvl w:val="0"/>
          <w:numId w:val="15"/>
        </w:numPr>
      </w:pPr>
      <w:r w:rsidRPr="00741917">
        <w:rPr>
          <w:b/>
          <w:bCs/>
        </w:rPr>
        <w:lastRenderedPageBreak/>
        <w:t xml:space="preserve">Komponenta </w:t>
      </w:r>
      <w:r w:rsidR="002E606E" w:rsidRPr="00741917">
        <w:rPr>
          <w:b/>
          <w:bCs/>
        </w:rPr>
        <w:t>uživljenosti</w:t>
      </w:r>
      <w:r w:rsidRPr="00741917">
        <w:t xml:space="preserve"> (engl. </w:t>
      </w:r>
      <w:proofErr w:type="spellStart"/>
      <w:r w:rsidRPr="00741917">
        <w:rPr>
          <w:i/>
          <w:iCs/>
        </w:rPr>
        <w:t>immersion</w:t>
      </w:r>
      <w:proofErr w:type="spellEnd"/>
      <w:r w:rsidRPr="00741917">
        <w:t>)</w:t>
      </w:r>
    </w:p>
    <w:p w14:paraId="5396FE7B" w14:textId="601C0025" w:rsidR="003559B8" w:rsidRPr="00741917" w:rsidRDefault="002E606E" w:rsidP="0066210C">
      <w:pPr>
        <w:pStyle w:val="ListParagraph"/>
        <w:numPr>
          <w:ilvl w:val="1"/>
          <w:numId w:val="15"/>
        </w:numPr>
      </w:pPr>
      <w:r w:rsidRPr="00741917">
        <w:rPr>
          <w:i/>
          <w:iCs/>
        </w:rPr>
        <w:t>Istraživanje</w:t>
      </w:r>
      <w:r w:rsidR="003559B8" w:rsidRPr="00741917">
        <w:t>. Pronalaženje i poznavanje stvari za koje većina drugih igrača ne zna.</w:t>
      </w:r>
    </w:p>
    <w:p w14:paraId="62AD9ABC" w14:textId="47A5DE50" w:rsidR="003559B8" w:rsidRPr="00741917" w:rsidRDefault="00621C7B" w:rsidP="0066210C">
      <w:pPr>
        <w:pStyle w:val="ListParagraph"/>
        <w:numPr>
          <w:ilvl w:val="1"/>
          <w:numId w:val="15"/>
        </w:numPr>
      </w:pPr>
      <w:r w:rsidRPr="00741917">
        <w:rPr>
          <w:i/>
          <w:iCs/>
        </w:rPr>
        <w:t>Preuzimanje</w:t>
      </w:r>
      <w:r w:rsidR="003559B8" w:rsidRPr="00741917">
        <w:rPr>
          <w:i/>
          <w:iCs/>
        </w:rPr>
        <w:t xml:space="preserve"> uloge</w:t>
      </w:r>
      <w:r w:rsidR="003559B8" w:rsidRPr="00741917">
        <w:t xml:space="preserve">. Stvaranje </w:t>
      </w:r>
      <w:r w:rsidR="003B5CCF">
        <w:t>lika</w:t>
      </w:r>
      <w:r w:rsidR="003B5CCF" w:rsidRPr="00741917">
        <w:t xml:space="preserve"> </w:t>
      </w:r>
      <w:r w:rsidR="003559B8" w:rsidRPr="00741917">
        <w:t>s pozadinskom pričom i interakcija s drugim igračima za stvaranje improvizirane priče.</w:t>
      </w:r>
    </w:p>
    <w:p w14:paraId="39160746" w14:textId="414E72B6" w:rsidR="003559B8" w:rsidRPr="00741917" w:rsidRDefault="003559B8" w:rsidP="0066210C">
      <w:pPr>
        <w:pStyle w:val="ListParagraph"/>
        <w:numPr>
          <w:ilvl w:val="1"/>
          <w:numId w:val="15"/>
        </w:numPr>
      </w:pPr>
      <w:r w:rsidRPr="00741917">
        <w:rPr>
          <w:i/>
          <w:iCs/>
        </w:rPr>
        <w:t>Uređivanje</w:t>
      </w:r>
      <w:r w:rsidRPr="00741917">
        <w:t>. Zainteresiranost za uređivanje izgleda svog lika.</w:t>
      </w:r>
    </w:p>
    <w:p w14:paraId="1D21CE44" w14:textId="79938D2D" w:rsidR="003559B8" w:rsidRPr="00741917" w:rsidRDefault="003B5CCF" w:rsidP="0066210C">
      <w:pPr>
        <w:pStyle w:val="ListParagraph"/>
        <w:numPr>
          <w:ilvl w:val="1"/>
          <w:numId w:val="15"/>
        </w:numPr>
      </w:pPr>
      <w:r>
        <w:rPr>
          <w:i/>
          <w:iCs/>
        </w:rPr>
        <w:t>„Bijeg od stvarnosti“</w:t>
      </w:r>
      <w:r w:rsidR="003559B8" w:rsidRPr="00741917">
        <w:t>. Korištenje internetskog okruženja kako bi se izbjeglo razmišljanje o stvarnim životnim</w:t>
      </w:r>
      <w:r>
        <w:t xml:space="preserve"> pitanjima ili</w:t>
      </w:r>
      <w:r w:rsidR="003559B8" w:rsidRPr="00741917">
        <w:t xml:space="preserve"> problemima.</w:t>
      </w:r>
    </w:p>
    <w:p w14:paraId="34F2C545" w14:textId="48C9B457" w:rsidR="003559B8" w:rsidRDefault="003559B8" w:rsidP="003559B8">
      <w:r w:rsidRPr="00741917">
        <w:t xml:space="preserve">MMO </w:t>
      </w:r>
      <w:r w:rsidR="00621C7B" w:rsidRPr="00741917">
        <w:t>video</w:t>
      </w:r>
      <w:r w:rsidRPr="00741917">
        <w:t xml:space="preserve">igre, pogotovo MMORPG, dijele mnoge faktore koji ih čine različitima od drugih vrsta videoigara. Kao prvo, u ovim </w:t>
      </w:r>
      <w:r w:rsidR="00621C7B" w:rsidRPr="00741917">
        <w:t>video</w:t>
      </w:r>
      <w:r w:rsidRPr="00741917">
        <w:t xml:space="preserve">igrama postoji </w:t>
      </w:r>
      <w:r w:rsidR="009F7B18">
        <w:t>trajni</w:t>
      </w:r>
      <w:r w:rsidR="009F7B18" w:rsidRPr="00741917">
        <w:t xml:space="preserve"> </w:t>
      </w:r>
      <w:r w:rsidRPr="00741917">
        <w:t>virtualni svijet u kojem se</w:t>
      </w:r>
      <w:r w:rsidR="0043280F" w:rsidRPr="00741917">
        <w:t xml:space="preserve"> videoigra </w:t>
      </w:r>
      <w:r w:rsidRPr="00741917">
        <w:t xml:space="preserve">nastavlja bez obzira na to jesu li igrači prisutni ili ne. Zbog toga su ove igre strogo usredotočene na višekorisničko igranje tako da je prisutan manjak aspekata igre za jednog igrača, makar postoje iznimke. Još jedna posebnost MMO </w:t>
      </w:r>
      <w:r w:rsidR="00621C7B" w:rsidRPr="00741917">
        <w:t>video</w:t>
      </w:r>
      <w:r w:rsidRPr="00741917">
        <w:t>igara su virtualne ekonomije unutar same igre</w:t>
      </w:r>
      <w:r w:rsidR="007744AF">
        <w:t xml:space="preserve"> (</w:t>
      </w:r>
      <w:r w:rsidR="007744AF">
        <w:fldChar w:fldCharType="begin"/>
      </w:r>
      <w:r w:rsidR="007744AF">
        <w:instrText xml:space="preserve"> REF _Ref127901299 \h </w:instrText>
      </w:r>
      <w:r w:rsidR="007744AF">
        <w:fldChar w:fldCharType="separate"/>
      </w:r>
      <w:r w:rsidR="007D267B" w:rsidRPr="00741917">
        <w:t xml:space="preserve">Slika </w:t>
      </w:r>
      <w:r w:rsidR="007D267B">
        <w:rPr>
          <w:noProof/>
        </w:rPr>
        <w:t>7</w:t>
      </w:r>
      <w:r w:rsidR="007744AF">
        <w:fldChar w:fldCharType="end"/>
      </w:r>
      <w:r w:rsidR="007744AF">
        <w:t>)</w:t>
      </w:r>
      <w:r w:rsidRPr="00741917">
        <w:t>. Igrači mogu zarađivati</w:t>
      </w:r>
      <w:r w:rsidR="00AE041E">
        <w:t>,</w:t>
      </w:r>
      <w:r w:rsidRPr="00741917">
        <w:t xml:space="preserve"> </w:t>
      </w:r>
      <w:r w:rsidR="00AE041E">
        <w:t>skupljati i trošiti</w:t>
      </w:r>
      <w:r w:rsidR="00AE041E" w:rsidRPr="00741917">
        <w:t xml:space="preserve"> </w:t>
      </w:r>
      <w:r w:rsidRPr="00741917">
        <w:t>virtualnu valutu</w:t>
      </w:r>
      <w:r w:rsidR="00AE041E">
        <w:t xml:space="preserve"> (npr. virtualno zlato, novac, bodovi i slični resursi) </w:t>
      </w:r>
      <w:r w:rsidRPr="00741917">
        <w:t xml:space="preserve"> koja može imati razne načine uporabe koja ovisi od </w:t>
      </w:r>
      <w:r w:rsidR="00621C7B" w:rsidRPr="00741917">
        <w:t>video</w:t>
      </w:r>
      <w:r w:rsidRPr="00741917">
        <w:t xml:space="preserve">igre do </w:t>
      </w:r>
      <w:r w:rsidR="00621C7B" w:rsidRPr="00741917">
        <w:t>video</w:t>
      </w:r>
      <w:r w:rsidRPr="00741917">
        <w:t>igre</w:t>
      </w:r>
      <w:r w:rsidR="00AE041E">
        <w:t xml:space="preserve"> </w:t>
      </w:r>
      <w:r w:rsidR="00A30724">
        <w:t>(</w:t>
      </w:r>
      <w:r w:rsidR="00AE041E">
        <w:t>npr. kupovanje i prodavanje oružja, kozmetičkih dodataka, dodataka za prednost u igri i sl</w:t>
      </w:r>
      <w:r w:rsidRPr="00741917">
        <w:t>.</w:t>
      </w:r>
      <w:r w:rsidR="00A30724">
        <w:t>).</w:t>
      </w:r>
      <w:r w:rsidRPr="00741917">
        <w:t xml:space="preserve"> Važnost funkcionalne virtualne ekonomije unutar MMO </w:t>
      </w:r>
      <w:r w:rsidR="00621C7B" w:rsidRPr="00741917">
        <w:t>video</w:t>
      </w:r>
      <w:r w:rsidRPr="00741917">
        <w:t xml:space="preserve">igre raste što se više novih </w:t>
      </w:r>
      <w:r w:rsidR="0043280F" w:rsidRPr="00741917">
        <w:t>video</w:t>
      </w:r>
      <w:r w:rsidRPr="00741917">
        <w:t>ig</w:t>
      </w:r>
      <w:r w:rsidR="0043280F" w:rsidRPr="00741917">
        <w:t>a</w:t>
      </w:r>
      <w:r w:rsidRPr="00741917">
        <w:t xml:space="preserve">ra razvija. Znak koji to pokazuje je činjenica da su tvorci igre </w:t>
      </w:r>
      <w:r w:rsidRPr="00741917">
        <w:rPr>
          <w:i/>
          <w:iCs/>
        </w:rPr>
        <w:t>EVE Online</w:t>
      </w:r>
      <w:r w:rsidRPr="00741917">
        <w:t xml:space="preserve"> zaposlili </w:t>
      </w:r>
      <w:r w:rsidR="003B5CCF">
        <w:t>stručnjaka stvarne ekonomije</w:t>
      </w:r>
      <w:r w:rsidRPr="00741917">
        <w:t xml:space="preserve"> da bi im pomogao analizirati virtualnu ekonomiju unutar </w:t>
      </w:r>
      <w:r w:rsidR="00621C7B" w:rsidRPr="00741917">
        <w:t>video</w:t>
      </w:r>
      <w:r w:rsidRPr="00741917">
        <w:t>igre.</w:t>
      </w:r>
    </w:p>
    <w:tbl>
      <w:tblPr>
        <w:tblW w:w="0" w:type="auto"/>
        <w:shd w:val="clear" w:color="auto" w:fill="9BA4E1" w:themeFill="accent2" w:themeFillTint="66"/>
        <w:tblCellMar>
          <w:top w:w="15" w:type="dxa"/>
          <w:left w:w="15" w:type="dxa"/>
          <w:bottom w:w="15" w:type="dxa"/>
          <w:right w:w="15" w:type="dxa"/>
        </w:tblCellMar>
        <w:tblLook w:val="04A0" w:firstRow="1" w:lastRow="0" w:firstColumn="1" w:lastColumn="0" w:noHBand="0" w:noVBand="1"/>
      </w:tblPr>
      <w:tblGrid>
        <w:gridCol w:w="9406"/>
      </w:tblGrid>
      <w:tr w:rsidR="00D32EC8" w:rsidRPr="00ED4497" w14:paraId="3CC70629" w14:textId="77777777" w:rsidTr="00372CB5">
        <w:trPr>
          <w:trHeight w:val="1137"/>
        </w:trPr>
        <w:tc>
          <w:tcPr>
            <w:tcW w:w="0" w:type="auto"/>
            <w:shd w:val="clear" w:color="auto" w:fill="9BA4E1" w:themeFill="accent2" w:themeFillTint="66"/>
            <w:tcMar>
              <w:top w:w="200" w:type="dxa"/>
              <w:left w:w="200" w:type="dxa"/>
              <w:bottom w:w="140" w:type="dxa"/>
              <w:right w:w="200" w:type="dxa"/>
            </w:tcMar>
            <w:hideMark/>
          </w:tcPr>
          <w:p w14:paraId="0B541D7C" w14:textId="77777777" w:rsidR="008A30B0" w:rsidRPr="00E60316" w:rsidRDefault="008A30B0" w:rsidP="00372CB5">
            <w:pPr>
              <w:rPr>
                <w:b/>
                <w:bCs/>
              </w:rPr>
            </w:pPr>
            <w:r w:rsidRPr="00E60316">
              <w:rPr>
                <w:b/>
                <w:bCs/>
              </w:rPr>
              <w:t>ZABAVNA ČINJENICA</w:t>
            </w:r>
          </w:p>
          <w:p w14:paraId="34FBD92B" w14:textId="58270055" w:rsidR="008A30B0" w:rsidRPr="00D32EC8" w:rsidRDefault="00D32EC8" w:rsidP="00372CB5">
            <w:r>
              <w:t xml:space="preserve">Neke od najvećih PVP bitaka su se dogodile u videoigri </w:t>
            </w:r>
            <w:r w:rsidRPr="00D32EC8">
              <w:rPr>
                <w:i/>
                <w:iCs/>
              </w:rPr>
              <w:t>EVE Online</w:t>
            </w:r>
            <w:r>
              <w:rPr>
                <w:i/>
                <w:iCs/>
              </w:rPr>
              <w:t>.</w:t>
            </w:r>
            <w:r>
              <w:t xml:space="preserve"> Najveća bitka zvana FWST-8, održana 2020., </w:t>
            </w:r>
            <w:r w:rsidR="007B1F5E">
              <w:t xml:space="preserve">u kojoj je sudjelovalo 8825 igrača, oborila je dva </w:t>
            </w:r>
            <w:proofErr w:type="spellStart"/>
            <w:r w:rsidR="007B1F5E">
              <w:t>Guinessova</w:t>
            </w:r>
            <w:proofErr w:type="spellEnd"/>
            <w:r w:rsidR="007B1F5E">
              <w:t xml:space="preserve"> svjetska rekorda za „Najveću PVP bitku u videoigrama za više igrača“ i „Najviše istovremenih sudionika u PVP bitci u videoigrama za više igrača“</w:t>
            </w:r>
          </w:p>
        </w:tc>
      </w:tr>
    </w:tbl>
    <w:p w14:paraId="490968B2" w14:textId="77777777" w:rsidR="008A30B0" w:rsidRPr="00741917" w:rsidRDefault="008A30B0" w:rsidP="003559B8"/>
    <w:p w14:paraId="6086B53E" w14:textId="30B80B7A" w:rsidR="003559B8" w:rsidRPr="00741917" w:rsidRDefault="00F063DE" w:rsidP="003559B8">
      <w:pPr>
        <w:keepNext/>
      </w:pPr>
      <w:r w:rsidRPr="00741917">
        <w:rPr>
          <w:noProof/>
        </w:rPr>
        <w:lastRenderedPageBreak/>
        <w:drawing>
          <wp:inline distT="0" distB="0" distL="0" distR="0" wp14:anchorId="5B7CA763" wp14:editId="538AF527">
            <wp:extent cx="5972175" cy="41243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72175" cy="4124325"/>
                    </a:xfrm>
                    <a:prstGeom prst="rect">
                      <a:avLst/>
                    </a:prstGeom>
                    <a:noFill/>
                    <a:ln>
                      <a:noFill/>
                    </a:ln>
                  </pic:spPr>
                </pic:pic>
              </a:graphicData>
            </a:graphic>
          </wp:inline>
        </w:drawing>
      </w:r>
    </w:p>
    <w:p w14:paraId="2AE3E8D0" w14:textId="1A5E19C5" w:rsidR="003559B8" w:rsidRPr="00741917" w:rsidRDefault="003559B8" w:rsidP="003559B8">
      <w:pPr>
        <w:pStyle w:val="Caption"/>
      </w:pPr>
      <w:bookmarkStart w:id="26" w:name="_Ref127901299"/>
      <w:bookmarkStart w:id="27" w:name="_Toc129212223"/>
      <w:r w:rsidRPr="00741917">
        <w:t xml:space="preserve">Slika </w:t>
      </w:r>
      <w:fldSimple w:instr=" SEQ Slika \* ARABIC ">
        <w:r w:rsidR="009B2998">
          <w:rPr>
            <w:noProof/>
          </w:rPr>
          <w:t>7</w:t>
        </w:r>
      </w:fldSimple>
      <w:bookmarkEnd w:id="26"/>
      <w:r w:rsidRPr="00741917">
        <w:t xml:space="preserve"> Primjer trgovanja u virtualnoj ekonomiji igre </w:t>
      </w:r>
      <w:r w:rsidR="00F878E8">
        <w:t xml:space="preserve">(Izvor: videoigra </w:t>
      </w:r>
      <w:r w:rsidRPr="00741917">
        <w:t>World of Warcraft</w:t>
      </w:r>
      <w:bookmarkEnd w:id="27"/>
      <w:r w:rsidR="00F878E8">
        <w:t>)</w:t>
      </w:r>
    </w:p>
    <w:p w14:paraId="601D6CC1" w14:textId="7347A7E2" w:rsidR="00CE3F5F" w:rsidRPr="00741917" w:rsidRDefault="003559B8" w:rsidP="003559B8">
      <w:r w:rsidRPr="00741917">
        <w:t xml:space="preserve">Još jedna bitna razlika koja razdvaja MMO </w:t>
      </w:r>
      <w:r w:rsidR="00621C7B" w:rsidRPr="00741917">
        <w:t>video</w:t>
      </w:r>
      <w:r w:rsidRPr="00741917">
        <w:t>igre od ostalih su tehnički zahtjevi. Kako bi</w:t>
      </w:r>
      <w:r w:rsidR="0043280F" w:rsidRPr="00741917">
        <w:t xml:space="preserve"> videoigra </w:t>
      </w:r>
      <w:r w:rsidRPr="00741917">
        <w:t xml:space="preserve">podržala </w:t>
      </w:r>
      <w:r w:rsidR="00A30724">
        <w:t>veliki broj</w:t>
      </w:r>
      <w:r w:rsidRPr="00741917">
        <w:t xml:space="preserve"> igrač</w:t>
      </w:r>
      <w:r w:rsidR="00A30724">
        <w:t>a</w:t>
      </w:r>
      <w:r w:rsidRPr="00741917">
        <w:t>, potrebni su veliki virtualni svjetovi i poslužitelji preko kojih će se igrači spajati u te svjetove. Takvi problemi su u mnogo</w:t>
      </w:r>
      <w:r w:rsidR="002E606E" w:rsidRPr="00741917">
        <w:t xml:space="preserve"> </w:t>
      </w:r>
      <w:r w:rsidR="00621C7B" w:rsidRPr="00741917">
        <w:t>video</w:t>
      </w:r>
      <w:r w:rsidRPr="00741917">
        <w:t xml:space="preserve">igara riješeni dijeljenjem igre na više poslužitelja kako bi se odstranile tehničke poteškoće poput zastajkivanja (engl. </w:t>
      </w:r>
      <w:proofErr w:type="spellStart"/>
      <w:r w:rsidRPr="00741917">
        <w:rPr>
          <w:i/>
          <w:iCs/>
        </w:rPr>
        <w:t>lag</w:t>
      </w:r>
      <w:proofErr w:type="spellEnd"/>
      <w:r w:rsidRPr="00741917">
        <w:t xml:space="preserve">). Kao dodatni problem, pogotovo u igrama koje se odvijaju u stvarnom vremenu, može se pokazati i vremensko usklađivanje među stotinama ili tisućama igrača. Detaljnije o načinu rada ovakvih </w:t>
      </w:r>
      <w:r w:rsidR="00621C7B" w:rsidRPr="00741917">
        <w:t>video</w:t>
      </w:r>
      <w:r w:rsidRPr="00741917">
        <w:t xml:space="preserve">igara i rješenjima problema bit će </w:t>
      </w:r>
      <w:r w:rsidR="00621C7B" w:rsidRPr="00741917">
        <w:t>navedeno</w:t>
      </w:r>
      <w:r w:rsidRPr="00741917">
        <w:t xml:space="preserve"> u kasnijim poglavljima</w:t>
      </w:r>
      <w:r w:rsidR="00560333" w:rsidRPr="00741917">
        <w:t>.</w:t>
      </w:r>
    </w:p>
    <w:tbl>
      <w:tblPr>
        <w:tblW w:w="9406" w:type="dxa"/>
        <w:tblCellMar>
          <w:top w:w="15" w:type="dxa"/>
          <w:left w:w="15" w:type="dxa"/>
          <w:bottom w:w="15" w:type="dxa"/>
          <w:right w:w="15" w:type="dxa"/>
        </w:tblCellMar>
        <w:tblLook w:val="04A0" w:firstRow="1" w:lastRow="0" w:firstColumn="1" w:lastColumn="0" w:noHBand="0" w:noVBand="1"/>
      </w:tblPr>
      <w:tblGrid>
        <w:gridCol w:w="9406"/>
      </w:tblGrid>
      <w:tr w:rsidR="00894C90" w:rsidRPr="000D7B70" w14:paraId="67DB9637" w14:textId="77777777" w:rsidTr="00372CB5">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AB57723" w14:textId="46613057" w:rsidR="00894C90" w:rsidRPr="00E60316" w:rsidRDefault="00894C90" w:rsidP="00C27DFC">
            <w:pPr>
              <w:spacing w:before="240" w:after="240" w:line="240" w:lineRule="auto"/>
              <w:rPr>
                <w:rFonts w:ascii="Times New Roman" w:eastAsia="Times New Roman" w:hAnsi="Times New Roman" w:cs="Times New Roman"/>
                <w:b/>
                <w:bCs/>
                <w:lang w:eastAsia="hr-HR"/>
              </w:rPr>
            </w:pPr>
            <w:r w:rsidRPr="00E60316">
              <w:rPr>
                <w:rFonts w:eastAsia="Times New Roman" w:cs="Times New Roman"/>
                <w:b/>
                <w:bCs/>
                <w:color w:val="000000"/>
                <w:lang w:eastAsia="hr-HR"/>
              </w:rPr>
              <w:t>PITANJA ZA PONAVLJANJE:</w:t>
            </w:r>
          </w:p>
          <w:p w14:paraId="1EA86670" w14:textId="4AC17B6B" w:rsidR="00894C90" w:rsidRDefault="00894C90" w:rsidP="00C27DFC">
            <w:pPr>
              <w:numPr>
                <w:ilvl w:val="0"/>
                <w:numId w:val="38"/>
              </w:numPr>
              <w:spacing w:before="0" w:after="240" w:line="240" w:lineRule="auto"/>
              <w:textAlignment w:val="baseline"/>
              <w:rPr>
                <w:rFonts w:eastAsia="Times New Roman" w:cs="Times New Roman"/>
                <w:color w:val="000000"/>
                <w:lang w:eastAsia="hr-HR"/>
              </w:rPr>
            </w:pPr>
            <w:r w:rsidRPr="00894C90">
              <w:rPr>
                <w:rFonts w:eastAsia="Times New Roman" w:cs="Times New Roman"/>
                <w:color w:val="000000"/>
                <w:lang w:eastAsia="hr-HR"/>
              </w:rPr>
              <w:t>Navedite primjere videoigara za svaki tip višekorisničkog igranja.</w:t>
            </w:r>
          </w:p>
          <w:p w14:paraId="7BA8953A" w14:textId="1CA89BDD" w:rsidR="00C27DFC" w:rsidRPr="00C27DFC" w:rsidRDefault="00C27DFC" w:rsidP="00C27DFC">
            <w:pPr>
              <w:pStyle w:val="ListParagraph"/>
              <w:numPr>
                <w:ilvl w:val="0"/>
                <w:numId w:val="38"/>
              </w:numPr>
              <w:spacing w:before="0" w:after="160"/>
              <w:ind w:right="792"/>
            </w:pPr>
            <w:r w:rsidRPr="0085668F">
              <w:lastRenderedPageBreak/>
              <w:t>Navedite načine interakcija u višekorisničkim igrama i potkrijepite to primjerom igre.</w:t>
            </w:r>
          </w:p>
          <w:p w14:paraId="57F319AF" w14:textId="01C6846F" w:rsidR="00894C90" w:rsidRPr="00894C90" w:rsidRDefault="00894C90" w:rsidP="00C27DFC">
            <w:pPr>
              <w:numPr>
                <w:ilvl w:val="0"/>
                <w:numId w:val="38"/>
              </w:numPr>
              <w:spacing w:before="0" w:after="240" w:line="240" w:lineRule="auto"/>
              <w:textAlignment w:val="baseline"/>
              <w:rPr>
                <w:rFonts w:eastAsia="Times New Roman" w:cs="Times New Roman"/>
                <w:color w:val="000000"/>
                <w:lang w:eastAsia="hr-HR"/>
              </w:rPr>
            </w:pPr>
            <w:r w:rsidRPr="00894C90">
              <w:rPr>
                <w:rFonts w:eastAsia="Times New Roman" w:cs="Times New Roman"/>
                <w:color w:val="000000"/>
                <w:lang w:eastAsia="hr-HR"/>
              </w:rPr>
              <w:t>Navedite i objasnite primjer</w:t>
            </w:r>
            <w:r w:rsidR="00F51D17">
              <w:rPr>
                <w:rFonts w:eastAsia="Times New Roman" w:cs="Times New Roman"/>
                <w:color w:val="000000"/>
                <w:lang w:eastAsia="hr-HR"/>
              </w:rPr>
              <w:t>e</w:t>
            </w:r>
            <w:r w:rsidRPr="00894C90">
              <w:rPr>
                <w:rFonts w:eastAsia="Times New Roman" w:cs="Times New Roman"/>
                <w:color w:val="000000"/>
                <w:lang w:eastAsia="hr-HR"/>
              </w:rPr>
              <w:t xml:space="preserve"> kompetitivnih elemenata u kooperativnim igrama.</w:t>
            </w:r>
          </w:p>
          <w:p w14:paraId="242D2A5D" w14:textId="37D340E2" w:rsidR="00894C90" w:rsidRPr="00894C90" w:rsidRDefault="00894C90" w:rsidP="00C27DFC">
            <w:pPr>
              <w:numPr>
                <w:ilvl w:val="0"/>
                <w:numId w:val="38"/>
              </w:numPr>
              <w:spacing w:before="0" w:after="240" w:line="240" w:lineRule="auto"/>
              <w:textAlignment w:val="baseline"/>
              <w:rPr>
                <w:rFonts w:eastAsia="Times New Roman" w:cs="Times New Roman"/>
                <w:color w:val="000000"/>
                <w:lang w:eastAsia="hr-HR"/>
              </w:rPr>
            </w:pPr>
            <w:r w:rsidRPr="00894C90">
              <w:rPr>
                <w:rFonts w:eastAsia="Times New Roman" w:cs="Times New Roman"/>
                <w:color w:val="000000"/>
                <w:lang w:eastAsia="hr-HR"/>
              </w:rPr>
              <w:t>Navedite i ukratko objasnite izazove u razvoj</w:t>
            </w:r>
            <w:r w:rsidR="00F51D17">
              <w:rPr>
                <w:rFonts w:eastAsia="Times New Roman" w:cs="Times New Roman"/>
                <w:color w:val="000000"/>
                <w:lang w:eastAsia="hr-HR"/>
              </w:rPr>
              <w:t>u</w:t>
            </w:r>
            <w:r w:rsidRPr="00894C90">
              <w:rPr>
                <w:rFonts w:eastAsia="Times New Roman" w:cs="Times New Roman"/>
                <w:color w:val="000000"/>
                <w:lang w:eastAsia="hr-HR"/>
              </w:rPr>
              <w:t xml:space="preserve"> kompetitivnih igara.</w:t>
            </w:r>
          </w:p>
          <w:p w14:paraId="6B0632E6" w14:textId="353BEF9B" w:rsidR="00894C90" w:rsidRPr="00894C90" w:rsidRDefault="00894C90" w:rsidP="00C27DFC">
            <w:pPr>
              <w:numPr>
                <w:ilvl w:val="0"/>
                <w:numId w:val="38"/>
              </w:numPr>
              <w:spacing w:before="0" w:after="240" w:line="240" w:lineRule="auto"/>
              <w:textAlignment w:val="baseline"/>
              <w:rPr>
                <w:rFonts w:eastAsia="Times New Roman" w:cs="Times New Roman"/>
                <w:color w:val="000000"/>
                <w:lang w:eastAsia="hr-HR"/>
              </w:rPr>
            </w:pPr>
            <w:r w:rsidRPr="00894C90">
              <w:rPr>
                <w:rFonts w:eastAsia="Times New Roman" w:cs="Times New Roman"/>
                <w:color w:val="000000"/>
                <w:lang w:eastAsia="hr-HR"/>
              </w:rPr>
              <w:t>Kako se MMO igre razlikuju od drugih</w:t>
            </w:r>
            <w:r w:rsidR="00CE3F5F">
              <w:rPr>
                <w:rFonts w:eastAsia="Times New Roman" w:cs="Times New Roman"/>
                <w:color w:val="000000"/>
                <w:lang w:eastAsia="hr-HR"/>
              </w:rPr>
              <w:t xml:space="preserve"> višekorisničkih igara</w:t>
            </w:r>
            <w:r w:rsidRPr="00894C90">
              <w:rPr>
                <w:rFonts w:eastAsia="Times New Roman" w:cs="Times New Roman"/>
                <w:color w:val="000000"/>
                <w:lang w:eastAsia="hr-HR"/>
              </w:rPr>
              <w:t>?</w:t>
            </w:r>
          </w:p>
        </w:tc>
      </w:tr>
    </w:tbl>
    <w:p w14:paraId="03C2A009" w14:textId="294941D2" w:rsidR="004D79C1" w:rsidRDefault="004D79C1" w:rsidP="00CE3F5F">
      <w:pPr>
        <w:pStyle w:val="Heading2"/>
      </w:pPr>
      <w:bookmarkStart w:id="28" w:name="_Toc129211947"/>
      <w:r>
        <w:lastRenderedPageBreak/>
        <w:t>Osnovni model videoigre</w:t>
      </w:r>
      <w:bookmarkEnd w:id="28"/>
    </w:p>
    <w:p w14:paraId="4D87FEDC" w14:textId="3D042531" w:rsidR="004D79C1" w:rsidRPr="00741917" w:rsidRDefault="00B241A8" w:rsidP="004D79C1">
      <w:r>
        <w:t>U</w:t>
      </w:r>
      <w:r w:rsidR="004D79C1" w:rsidRPr="00741917">
        <w:t xml:space="preserve"> srži svake videoigre možemo identificirati četiri osnovne funkcije koje su implementiran</w:t>
      </w:r>
      <w:r w:rsidR="004D79C1">
        <w:t>e</w:t>
      </w:r>
      <w:r w:rsidR="004D79C1" w:rsidRPr="00741917">
        <w:t xml:space="preserve"> u svakoj videoigri:</w:t>
      </w:r>
    </w:p>
    <w:p w14:paraId="75492804" w14:textId="77777777" w:rsidR="004D79C1" w:rsidRPr="00741917" w:rsidRDefault="004D79C1" w:rsidP="004D79C1">
      <w:pPr>
        <w:numPr>
          <w:ilvl w:val="0"/>
          <w:numId w:val="5"/>
        </w:numPr>
        <w:pBdr>
          <w:top w:val="nil"/>
          <w:left w:val="nil"/>
          <w:bottom w:val="nil"/>
          <w:right w:val="nil"/>
          <w:between w:val="nil"/>
        </w:pBdr>
        <w:spacing w:after="0"/>
      </w:pPr>
      <w:r w:rsidRPr="00741917">
        <w:rPr>
          <w:color w:val="000000"/>
        </w:rPr>
        <w:t>unos komandi,</w:t>
      </w:r>
    </w:p>
    <w:p w14:paraId="12912973" w14:textId="77777777" w:rsidR="004D79C1" w:rsidRPr="00741917" w:rsidRDefault="004D79C1" w:rsidP="004D79C1">
      <w:pPr>
        <w:numPr>
          <w:ilvl w:val="0"/>
          <w:numId w:val="5"/>
        </w:numPr>
        <w:pBdr>
          <w:top w:val="nil"/>
          <w:left w:val="nil"/>
          <w:bottom w:val="nil"/>
          <w:right w:val="nil"/>
          <w:between w:val="nil"/>
        </w:pBdr>
        <w:spacing w:before="0" w:after="0"/>
      </w:pPr>
      <w:r w:rsidRPr="00741917">
        <w:rPr>
          <w:color w:val="000000"/>
        </w:rPr>
        <w:t>simulacija za izračun novog stanja videoigre,</w:t>
      </w:r>
    </w:p>
    <w:p w14:paraId="65EFEE53" w14:textId="77777777" w:rsidR="004D79C1" w:rsidRPr="00741917" w:rsidRDefault="004D79C1" w:rsidP="004D79C1">
      <w:pPr>
        <w:numPr>
          <w:ilvl w:val="0"/>
          <w:numId w:val="5"/>
        </w:numPr>
        <w:pBdr>
          <w:top w:val="nil"/>
          <w:left w:val="nil"/>
          <w:bottom w:val="nil"/>
          <w:right w:val="nil"/>
          <w:between w:val="nil"/>
        </w:pBdr>
        <w:spacing w:before="0" w:after="0"/>
      </w:pPr>
      <w:r w:rsidRPr="00741917">
        <w:rPr>
          <w:color w:val="000000"/>
        </w:rPr>
        <w:t xml:space="preserve">iscrtavanje novog stanja videoigre i </w:t>
      </w:r>
    </w:p>
    <w:p w14:paraId="4096E648" w14:textId="77777777" w:rsidR="004D79C1" w:rsidRPr="00741917" w:rsidRDefault="004D79C1" w:rsidP="004D79C1">
      <w:pPr>
        <w:numPr>
          <w:ilvl w:val="0"/>
          <w:numId w:val="5"/>
        </w:numPr>
        <w:pBdr>
          <w:top w:val="nil"/>
          <w:left w:val="nil"/>
          <w:bottom w:val="nil"/>
          <w:right w:val="nil"/>
          <w:between w:val="nil"/>
        </w:pBdr>
        <w:spacing w:before="0"/>
      </w:pPr>
      <w:r w:rsidRPr="00741917">
        <w:rPr>
          <w:color w:val="000000"/>
        </w:rPr>
        <w:t>prikaz novog stanja videoigre.</w:t>
      </w:r>
    </w:p>
    <w:p w14:paraId="07C38AC1" w14:textId="53D148EC" w:rsidR="00002943" w:rsidRDefault="00B241A8" w:rsidP="004D79C1">
      <w:r>
        <w:t>Te četiri funkcije izvode se neprestano tijekom igranja. Za početak možemo zamisliti  ih zamisliti kao ciklus koji se konstantno ponavlja</w:t>
      </w:r>
      <w:r w:rsidR="00002943">
        <w:t xml:space="preserve"> kako je pokazano na </w:t>
      </w:r>
      <w:r w:rsidR="00002943">
        <w:fldChar w:fldCharType="begin"/>
      </w:r>
      <w:r w:rsidR="00002943">
        <w:instrText xml:space="preserve"> REF _Ref129180823 \h </w:instrText>
      </w:r>
      <w:r w:rsidR="00002943">
        <w:fldChar w:fldCharType="separate"/>
      </w:r>
      <w:r w:rsidR="007D267B">
        <w:t xml:space="preserve">Slika </w:t>
      </w:r>
      <w:r w:rsidR="007D267B">
        <w:rPr>
          <w:noProof/>
        </w:rPr>
        <w:t>8</w:t>
      </w:r>
      <w:r w:rsidR="00002943">
        <w:fldChar w:fldCharType="end"/>
      </w:r>
      <w:r w:rsidR="00002943">
        <w:t>, a u nastavku ćemo ih detaljnije objasniti.</w:t>
      </w:r>
      <w:r>
        <w:t xml:space="preserve"> </w:t>
      </w:r>
      <w:r w:rsidR="00002943">
        <w:t>Općenito,</w:t>
      </w:r>
      <w:r w:rsidR="004D79C1" w:rsidRPr="00741917">
        <w:t xml:space="preserve"> i kada igram</w:t>
      </w:r>
      <w:r w:rsidR="004D79C1">
        <w:t>o</w:t>
      </w:r>
      <w:r w:rsidR="004D79C1" w:rsidRPr="00741917">
        <w:t xml:space="preserve"> jednostavnu igru na mobitelu, najnoviji Call of Duty na osobnom računalu ili Super Mario </w:t>
      </w:r>
      <w:proofErr w:type="spellStart"/>
      <w:r w:rsidR="004D79C1" w:rsidRPr="00741917">
        <w:t>Brawl</w:t>
      </w:r>
      <w:proofErr w:type="spellEnd"/>
      <w:r w:rsidR="004D79C1" w:rsidRPr="00741917">
        <w:t xml:space="preserve"> na nekoj </w:t>
      </w:r>
      <w:proofErr w:type="spellStart"/>
      <w:r w:rsidR="004D79C1" w:rsidRPr="00741917">
        <w:t>Nintendo</w:t>
      </w:r>
      <w:proofErr w:type="spellEnd"/>
      <w:r w:rsidR="004D79C1" w:rsidRPr="00741917">
        <w:t xml:space="preserve"> konzoli u svakom trenutku mogu se identificirati te četiri funkcije. </w:t>
      </w:r>
    </w:p>
    <w:p w14:paraId="5F42439B" w14:textId="0D6F9F3B" w:rsidR="00002943" w:rsidRDefault="00002943" w:rsidP="00864630">
      <w:pPr>
        <w:keepNext/>
        <w:jc w:val="center"/>
      </w:pPr>
      <w:r>
        <w:rPr>
          <w:noProof/>
        </w:rPr>
        <w:lastRenderedPageBreak/>
        <w:drawing>
          <wp:inline distT="0" distB="0" distL="0" distR="0" wp14:anchorId="7E9FEE41" wp14:editId="0A54AE79">
            <wp:extent cx="3118951" cy="3027871"/>
            <wp:effectExtent l="0" t="0" r="5715" b="1270"/>
            <wp:docPr id="527402" name="Picture 527402" descr="Shape, arr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402" name="Picture 527402" descr="Shape, arrow&#10;&#10;Description automatically generated"/>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124356" cy="3033118"/>
                    </a:xfrm>
                    <a:prstGeom prst="rect">
                      <a:avLst/>
                    </a:prstGeom>
                    <a:noFill/>
                    <a:ln>
                      <a:noFill/>
                    </a:ln>
                  </pic:spPr>
                </pic:pic>
              </a:graphicData>
            </a:graphic>
          </wp:inline>
        </w:drawing>
      </w:r>
    </w:p>
    <w:p w14:paraId="780D22DB" w14:textId="2F27756E" w:rsidR="004D79C1" w:rsidRDefault="00002943" w:rsidP="00002943">
      <w:pPr>
        <w:pStyle w:val="Caption"/>
      </w:pPr>
      <w:bookmarkStart w:id="29" w:name="_Ref129180823"/>
      <w:bookmarkStart w:id="30" w:name="_Toc129212224"/>
      <w:r>
        <w:t xml:space="preserve">Slika </w:t>
      </w:r>
      <w:fldSimple w:instr=" SEQ Slika \* ARABIC ">
        <w:r w:rsidR="009B2998">
          <w:rPr>
            <w:noProof/>
          </w:rPr>
          <w:t>8</w:t>
        </w:r>
      </w:fldSimple>
      <w:bookmarkEnd w:id="29"/>
      <w:r>
        <w:t xml:space="preserve"> Ciklus ponavljanja osnovnih funkcija</w:t>
      </w:r>
      <w:bookmarkEnd w:id="30"/>
      <w:r w:rsidR="003C56A9">
        <w:t xml:space="preserve"> (Izvor: </w:t>
      </w:r>
      <w:r w:rsidR="003C56A9" w:rsidRPr="003C56A9">
        <w:rPr>
          <w:highlight w:val="green"/>
        </w:rPr>
        <w:t>rad autora</w:t>
      </w:r>
      <w:r w:rsidR="003C56A9">
        <w:t>)</w:t>
      </w:r>
    </w:p>
    <w:p w14:paraId="66BE991F" w14:textId="09A673ED" w:rsidR="00002943" w:rsidRPr="00002943" w:rsidRDefault="00002943" w:rsidP="00002943">
      <w:r>
        <w:t xml:space="preserve">Zamislimo situaciju da igramo Super Mario </w:t>
      </w:r>
      <w:proofErr w:type="spellStart"/>
      <w:r>
        <w:t>Brawl</w:t>
      </w:r>
      <w:proofErr w:type="spellEnd"/>
      <w:r>
        <w:t xml:space="preserve"> u kojem se igrači bore jedni protiv drugih koristeći razne likove. </w:t>
      </w:r>
      <w:r w:rsidRPr="00741917">
        <w:t>Kada pritisne</w:t>
      </w:r>
      <w:r>
        <w:t>mo</w:t>
      </w:r>
      <w:r w:rsidRPr="00741917">
        <w:t xml:space="preserve"> dugme na kontroleru za napad </w:t>
      </w:r>
      <w:proofErr w:type="spellStart"/>
      <w:r w:rsidRPr="00741917">
        <w:t>Pikachua</w:t>
      </w:r>
      <w:proofErr w:type="spellEnd"/>
      <w:r w:rsidRPr="00741917">
        <w:t xml:space="preserve">  simulacija će dobiti komandu da izračuna </w:t>
      </w:r>
      <w:r>
        <w:t>putuju</w:t>
      </w:r>
      <w:r w:rsidRPr="00741917">
        <w:t xml:space="preserve"> munj</w:t>
      </w:r>
      <w:r>
        <w:t>e</w:t>
      </w:r>
      <w:r w:rsidRPr="00741917">
        <w:t xml:space="preserve"> koju </w:t>
      </w:r>
      <w:proofErr w:type="spellStart"/>
      <w:r w:rsidRPr="00741917">
        <w:t>Pikachu</w:t>
      </w:r>
      <w:proofErr w:type="spellEnd"/>
      <w:r w:rsidRPr="00741917">
        <w:t xml:space="preserve"> ispaljuje, a kada je to izračunato prikazat će se na ekranu</w:t>
      </w:r>
      <w:r>
        <w:t xml:space="preserve"> kao na primjer na </w:t>
      </w:r>
      <w:r>
        <w:fldChar w:fldCharType="begin"/>
      </w:r>
      <w:r>
        <w:instrText xml:space="preserve"> REF _Ref129181004 \h </w:instrText>
      </w:r>
      <w:r>
        <w:fldChar w:fldCharType="separate"/>
      </w:r>
      <w:r w:rsidR="007D267B" w:rsidRPr="00741917">
        <w:t xml:space="preserve">Slika </w:t>
      </w:r>
      <w:r w:rsidR="007D267B">
        <w:rPr>
          <w:noProof/>
        </w:rPr>
        <w:t>9</w:t>
      </w:r>
      <w:r>
        <w:fldChar w:fldCharType="end"/>
      </w:r>
      <w:r w:rsidRPr="00741917">
        <w:t>.</w:t>
      </w:r>
    </w:p>
    <w:p w14:paraId="2AFF2F6F" w14:textId="77777777" w:rsidR="004D79C1" w:rsidRPr="00741917" w:rsidRDefault="004D79C1" w:rsidP="00864630">
      <w:pPr>
        <w:keepNext/>
        <w:jc w:val="center"/>
      </w:pPr>
      <w:r w:rsidRPr="00741917">
        <w:rPr>
          <w:noProof/>
        </w:rPr>
        <w:drawing>
          <wp:inline distT="0" distB="0" distL="0" distR="0" wp14:anchorId="72C4B4BA" wp14:editId="445C7A35">
            <wp:extent cx="3842085" cy="2441275"/>
            <wp:effectExtent l="0" t="0" r="6350" b="0"/>
            <wp:docPr id="527379" name="Picture 527379" descr="A picture containing text, display&#10;&#10;Description automatically generated"/>
            <wp:cNvGraphicFramePr/>
            <a:graphic xmlns:a="http://schemas.openxmlformats.org/drawingml/2006/main">
              <a:graphicData uri="http://schemas.openxmlformats.org/drawingml/2006/picture">
                <pic:pic xmlns:pic="http://schemas.openxmlformats.org/drawingml/2006/picture">
                  <pic:nvPicPr>
                    <pic:cNvPr id="527379" name="Picture 527379" descr="A picture containing text, display&#10;&#10;Description automatically generated"/>
                    <pic:cNvPicPr preferRelativeResize="0"/>
                  </pic:nvPicPr>
                  <pic:blipFill>
                    <a:blip r:embed="rId30"/>
                    <a:srcRect/>
                    <a:stretch>
                      <a:fillRect/>
                    </a:stretch>
                  </pic:blipFill>
                  <pic:spPr>
                    <a:xfrm>
                      <a:off x="0" y="0"/>
                      <a:ext cx="3850419" cy="2446571"/>
                    </a:xfrm>
                    <a:prstGeom prst="rect">
                      <a:avLst/>
                    </a:prstGeom>
                    <a:ln/>
                  </pic:spPr>
                </pic:pic>
              </a:graphicData>
            </a:graphic>
          </wp:inline>
        </w:drawing>
      </w:r>
    </w:p>
    <w:p w14:paraId="1ACB832D" w14:textId="43C790B3" w:rsidR="004D79C1" w:rsidRPr="00741917" w:rsidRDefault="004D79C1" w:rsidP="004D79C1">
      <w:pPr>
        <w:pStyle w:val="Caption"/>
        <w:rPr>
          <w:i w:val="0"/>
          <w:color w:val="5E5E5E"/>
        </w:rPr>
      </w:pPr>
      <w:bookmarkStart w:id="31" w:name="_Ref129181004"/>
      <w:bookmarkStart w:id="32" w:name="_Toc129212225"/>
      <w:r w:rsidRPr="00741917">
        <w:t xml:space="preserve">Slika </w:t>
      </w:r>
      <w:fldSimple w:instr=" SEQ Slika \* ARABIC ">
        <w:r w:rsidR="009B2998">
          <w:rPr>
            <w:noProof/>
          </w:rPr>
          <w:t>9</w:t>
        </w:r>
      </w:fldSimple>
      <w:bookmarkEnd w:id="31"/>
      <w:r w:rsidRPr="00741917">
        <w:t xml:space="preserve"> </w:t>
      </w:r>
      <w:proofErr w:type="spellStart"/>
      <w:r w:rsidRPr="003C56A9">
        <w:t>Pikachu</w:t>
      </w:r>
      <w:proofErr w:type="spellEnd"/>
      <w:r w:rsidRPr="003C56A9">
        <w:t xml:space="preserve"> napada </w:t>
      </w:r>
      <w:proofErr w:type="spellStart"/>
      <w:r w:rsidRPr="003C56A9">
        <w:t>Mewtwoa</w:t>
      </w:r>
      <w:proofErr w:type="spellEnd"/>
      <w:r w:rsidRPr="003C56A9">
        <w:t xml:space="preserve"> prikaz zaslona igre </w:t>
      </w:r>
      <w:r w:rsidR="003C56A9">
        <w:t xml:space="preserve">(Izvor: videoigra </w:t>
      </w:r>
      <w:r w:rsidRPr="003C56A9">
        <w:t xml:space="preserve">Super </w:t>
      </w:r>
      <w:proofErr w:type="spellStart"/>
      <w:r w:rsidRPr="003C56A9">
        <w:t>Smash</w:t>
      </w:r>
      <w:proofErr w:type="spellEnd"/>
      <w:r w:rsidRPr="003C56A9">
        <w:t xml:space="preserve"> </w:t>
      </w:r>
      <w:proofErr w:type="spellStart"/>
      <w:r w:rsidRPr="003C56A9">
        <w:t>Bros</w:t>
      </w:r>
      <w:proofErr w:type="spellEnd"/>
      <w:r w:rsidRPr="003C56A9">
        <w:t xml:space="preserve"> </w:t>
      </w:r>
      <w:proofErr w:type="spellStart"/>
      <w:r w:rsidRPr="003C56A9">
        <w:t>Ultimate</w:t>
      </w:r>
      <w:bookmarkEnd w:id="32"/>
      <w:proofErr w:type="spellEnd"/>
      <w:r w:rsidR="003C56A9" w:rsidRPr="003C56A9">
        <w:t>)</w:t>
      </w:r>
    </w:p>
    <w:p w14:paraId="0C7424A0" w14:textId="77777777" w:rsidR="004D79C1" w:rsidRPr="00741917" w:rsidRDefault="004D79C1" w:rsidP="004D79C1">
      <w:r w:rsidRPr="00741917">
        <w:lastRenderedPageBreak/>
        <w:t>Unos komandi obavlja se putem različitih uređaja. Ovisno o uređaju na kojem se igra to mogu biti:</w:t>
      </w:r>
    </w:p>
    <w:p w14:paraId="5EADC858" w14:textId="77777777" w:rsidR="004D79C1" w:rsidRPr="00741917" w:rsidRDefault="004D79C1" w:rsidP="004D79C1">
      <w:pPr>
        <w:numPr>
          <w:ilvl w:val="0"/>
          <w:numId w:val="6"/>
        </w:numPr>
        <w:pBdr>
          <w:top w:val="nil"/>
          <w:left w:val="nil"/>
          <w:bottom w:val="nil"/>
          <w:right w:val="nil"/>
          <w:between w:val="nil"/>
        </w:pBdr>
        <w:spacing w:after="0"/>
      </w:pPr>
      <w:r w:rsidRPr="00741917">
        <w:rPr>
          <w:color w:val="000000"/>
        </w:rPr>
        <w:t>tipkovnica,</w:t>
      </w:r>
    </w:p>
    <w:p w14:paraId="4BEBB6FA" w14:textId="77777777" w:rsidR="004D79C1" w:rsidRPr="00741917" w:rsidRDefault="004D79C1" w:rsidP="004D79C1">
      <w:pPr>
        <w:numPr>
          <w:ilvl w:val="0"/>
          <w:numId w:val="6"/>
        </w:numPr>
        <w:pBdr>
          <w:top w:val="nil"/>
          <w:left w:val="nil"/>
          <w:bottom w:val="nil"/>
          <w:right w:val="nil"/>
          <w:between w:val="nil"/>
        </w:pBdr>
        <w:spacing w:before="0" w:after="0"/>
      </w:pPr>
      <w:r w:rsidRPr="00741917">
        <w:rPr>
          <w:color w:val="000000"/>
        </w:rPr>
        <w:t>miš,</w:t>
      </w:r>
    </w:p>
    <w:p w14:paraId="2CD77AF3" w14:textId="77777777" w:rsidR="004D79C1" w:rsidRPr="00741917" w:rsidRDefault="004D79C1" w:rsidP="004D79C1">
      <w:pPr>
        <w:numPr>
          <w:ilvl w:val="0"/>
          <w:numId w:val="6"/>
        </w:numPr>
        <w:pBdr>
          <w:top w:val="nil"/>
          <w:left w:val="nil"/>
          <w:bottom w:val="nil"/>
          <w:right w:val="nil"/>
          <w:between w:val="nil"/>
        </w:pBdr>
        <w:spacing w:before="0" w:after="0"/>
      </w:pPr>
      <w:r w:rsidRPr="00741917">
        <w:rPr>
          <w:color w:val="000000"/>
        </w:rPr>
        <w:t>ekran osjetljiv na dodir,</w:t>
      </w:r>
    </w:p>
    <w:p w14:paraId="619485DB" w14:textId="77777777" w:rsidR="004D79C1" w:rsidRPr="00741917" w:rsidRDefault="004D79C1" w:rsidP="004D79C1">
      <w:pPr>
        <w:numPr>
          <w:ilvl w:val="0"/>
          <w:numId w:val="6"/>
        </w:numPr>
        <w:pBdr>
          <w:top w:val="nil"/>
          <w:left w:val="nil"/>
          <w:bottom w:val="nil"/>
          <w:right w:val="nil"/>
          <w:between w:val="nil"/>
        </w:pBdr>
        <w:spacing w:before="0" w:after="0"/>
      </w:pPr>
      <w:r w:rsidRPr="00741917">
        <w:rPr>
          <w:color w:val="000000"/>
        </w:rPr>
        <w:t xml:space="preserve">igraći kontroler (engl. </w:t>
      </w:r>
      <w:proofErr w:type="spellStart"/>
      <w:r w:rsidRPr="000B5A28">
        <w:rPr>
          <w:i/>
          <w:iCs/>
          <w:color w:val="000000"/>
        </w:rPr>
        <w:t>gamepad</w:t>
      </w:r>
      <w:proofErr w:type="spellEnd"/>
      <w:r w:rsidRPr="00741917">
        <w:rPr>
          <w:color w:val="000000"/>
        </w:rPr>
        <w:t>),</w:t>
      </w:r>
    </w:p>
    <w:p w14:paraId="19E00AA3" w14:textId="77777777" w:rsidR="004D79C1" w:rsidRPr="00741917" w:rsidRDefault="004D79C1" w:rsidP="004D79C1">
      <w:pPr>
        <w:numPr>
          <w:ilvl w:val="0"/>
          <w:numId w:val="6"/>
        </w:numPr>
        <w:pBdr>
          <w:top w:val="nil"/>
          <w:left w:val="nil"/>
          <w:bottom w:val="nil"/>
          <w:right w:val="nil"/>
          <w:between w:val="nil"/>
        </w:pBdr>
        <w:spacing w:before="0" w:after="0"/>
      </w:pPr>
      <w:r w:rsidRPr="00741917">
        <w:rPr>
          <w:color w:val="000000"/>
        </w:rPr>
        <w:t xml:space="preserve">igraća palica (engl. </w:t>
      </w:r>
      <w:proofErr w:type="spellStart"/>
      <w:r w:rsidRPr="000B5A28">
        <w:rPr>
          <w:i/>
          <w:iCs/>
          <w:color w:val="000000"/>
        </w:rPr>
        <w:t>joystick</w:t>
      </w:r>
      <w:proofErr w:type="spellEnd"/>
      <w:r w:rsidRPr="00741917">
        <w:rPr>
          <w:color w:val="000000"/>
        </w:rPr>
        <w:t>),</w:t>
      </w:r>
    </w:p>
    <w:p w14:paraId="4304CE28" w14:textId="77777777" w:rsidR="004D79C1" w:rsidRPr="00741917" w:rsidRDefault="004D79C1" w:rsidP="004D79C1">
      <w:pPr>
        <w:numPr>
          <w:ilvl w:val="0"/>
          <w:numId w:val="6"/>
        </w:numPr>
        <w:pBdr>
          <w:top w:val="nil"/>
          <w:left w:val="nil"/>
          <w:bottom w:val="nil"/>
          <w:right w:val="nil"/>
          <w:between w:val="nil"/>
        </w:pBdr>
        <w:spacing w:before="0" w:after="0"/>
      </w:pPr>
      <w:r w:rsidRPr="00741917">
        <w:rPr>
          <w:color w:val="000000"/>
        </w:rPr>
        <w:t>kontroler za miješanu stvarnost i</w:t>
      </w:r>
    </w:p>
    <w:p w14:paraId="2A659E30" w14:textId="77777777" w:rsidR="004D79C1" w:rsidRPr="00ED4497" w:rsidRDefault="004D79C1" w:rsidP="004D79C1">
      <w:pPr>
        <w:numPr>
          <w:ilvl w:val="0"/>
          <w:numId w:val="6"/>
        </w:numPr>
        <w:pBdr>
          <w:top w:val="nil"/>
          <w:left w:val="nil"/>
          <w:bottom w:val="nil"/>
          <w:right w:val="nil"/>
          <w:between w:val="nil"/>
        </w:pBdr>
        <w:spacing w:before="0"/>
      </w:pPr>
      <w:r w:rsidRPr="00741917">
        <w:rPr>
          <w:color w:val="000000"/>
        </w:rPr>
        <w:t xml:space="preserve">dubinske kamere (primjerice </w:t>
      </w:r>
      <w:r w:rsidRPr="000B5A28">
        <w:rPr>
          <w:i/>
          <w:iCs/>
          <w:color w:val="000000"/>
        </w:rPr>
        <w:t>Kinect</w:t>
      </w:r>
      <w:r w:rsidRPr="00741917">
        <w:rPr>
          <w:color w:val="000000"/>
        </w:rPr>
        <w:t>).</w:t>
      </w:r>
    </w:p>
    <w:tbl>
      <w:tblPr>
        <w:tblW w:w="0" w:type="auto"/>
        <w:tblCellMar>
          <w:top w:w="15" w:type="dxa"/>
          <w:left w:w="15" w:type="dxa"/>
          <w:bottom w:w="15" w:type="dxa"/>
          <w:right w:w="15" w:type="dxa"/>
        </w:tblCellMar>
        <w:tblLook w:val="04A0" w:firstRow="1" w:lastRow="0" w:firstColumn="1" w:lastColumn="0" w:noHBand="0" w:noVBand="1"/>
      </w:tblPr>
      <w:tblGrid>
        <w:gridCol w:w="9406"/>
      </w:tblGrid>
      <w:tr w:rsidR="004D79C1" w:rsidRPr="00ED4497" w14:paraId="7E4D2FA8" w14:textId="77777777" w:rsidTr="00612BBF">
        <w:trPr>
          <w:trHeight w:val="1137"/>
        </w:trPr>
        <w:tc>
          <w:tcPr>
            <w:tcW w:w="0" w:type="auto"/>
            <w:shd w:val="clear" w:color="auto" w:fill="FDE2E1"/>
            <w:tcMar>
              <w:top w:w="200" w:type="dxa"/>
              <w:left w:w="200" w:type="dxa"/>
              <w:bottom w:w="140" w:type="dxa"/>
              <w:right w:w="200" w:type="dxa"/>
            </w:tcMar>
            <w:hideMark/>
          </w:tcPr>
          <w:p w14:paraId="1772601F" w14:textId="77777777" w:rsidR="004D79C1" w:rsidRPr="00E60316" w:rsidRDefault="004D79C1" w:rsidP="00612BBF">
            <w:pPr>
              <w:spacing w:before="0" w:after="240" w:line="240" w:lineRule="auto"/>
              <w:rPr>
                <w:rFonts w:ascii="Times New Roman" w:eastAsia="Times New Roman" w:hAnsi="Times New Roman" w:cs="Times New Roman"/>
                <w:b/>
                <w:bCs/>
                <w:lang w:eastAsia="hr-HR"/>
              </w:rPr>
            </w:pPr>
            <w:r w:rsidRPr="00E60316">
              <w:rPr>
                <w:rFonts w:eastAsia="Times New Roman" w:cs="Times New Roman"/>
                <w:b/>
                <w:bCs/>
                <w:color w:val="000000"/>
                <w:lang w:eastAsia="hr-HR"/>
              </w:rPr>
              <w:t>NAPOMENA</w:t>
            </w:r>
          </w:p>
          <w:p w14:paraId="19DE4015" w14:textId="77777777" w:rsidR="004D79C1" w:rsidRPr="00ED4497" w:rsidRDefault="004D79C1" w:rsidP="00612BBF">
            <w:pPr>
              <w:spacing w:before="240" w:after="0" w:line="240" w:lineRule="auto"/>
              <w:rPr>
                <w:rFonts w:ascii="Times New Roman" w:eastAsia="Times New Roman" w:hAnsi="Times New Roman" w:cs="Times New Roman"/>
                <w:lang w:eastAsia="hr-HR"/>
              </w:rPr>
            </w:pPr>
            <w:r w:rsidRPr="00ED4497">
              <w:rPr>
                <w:rFonts w:eastAsia="Times New Roman" w:cs="Times New Roman"/>
                <w:color w:val="000000"/>
                <w:lang w:eastAsia="hr-HR"/>
              </w:rPr>
              <w:t>Miješana stvarnost uključuje virtualnu</w:t>
            </w:r>
            <w:r>
              <w:rPr>
                <w:rFonts w:eastAsia="Times New Roman" w:cs="Times New Roman"/>
                <w:color w:val="000000"/>
                <w:lang w:eastAsia="hr-HR"/>
              </w:rPr>
              <w:t xml:space="preserve"> (engl. </w:t>
            </w:r>
            <w:proofErr w:type="spellStart"/>
            <w:r>
              <w:rPr>
                <w:rFonts w:eastAsia="Times New Roman" w:cs="Times New Roman"/>
                <w:color w:val="000000"/>
                <w:lang w:eastAsia="hr-HR"/>
              </w:rPr>
              <w:t>Virtual</w:t>
            </w:r>
            <w:proofErr w:type="spellEnd"/>
            <w:r>
              <w:rPr>
                <w:rFonts w:eastAsia="Times New Roman" w:cs="Times New Roman"/>
                <w:color w:val="000000"/>
                <w:lang w:eastAsia="hr-HR"/>
              </w:rPr>
              <w:t xml:space="preserve"> Reality </w:t>
            </w:r>
            <w:proofErr w:type="spellStart"/>
            <w:r>
              <w:rPr>
                <w:rFonts w:eastAsia="Times New Roman" w:cs="Times New Roman"/>
                <w:color w:val="000000"/>
                <w:lang w:eastAsia="hr-HR"/>
              </w:rPr>
              <w:t>skr</w:t>
            </w:r>
            <w:proofErr w:type="spellEnd"/>
            <w:r>
              <w:rPr>
                <w:rFonts w:eastAsia="Times New Roman" w:cs="Times New Roman"/>
                <w:color w:val="000000"/>
                <w:lang w:eastAsia="hr-HR"/>
              </w:rPr>
              <w:t>. VR)</w:t>
            </w:r>
            <w:r w:rsidRPr="00ED4497">
              <w:rPr>
                <w:rFonts w:eastAsia="Times New Roman" w:cs="Times New Roman"/>
                <w:color w:val="000000"/>
                <w:lang w:eastAsia="hr-HR"/>
              </w:rPr>
              <w:t xml:space="preserve"> i proširenu stvarnost</w:t>
            </w:r>
            <w:r>
              <w:rPr>
                <w:rFonts w:eastAsia="Times New Roman" w:cs="Times New Roman"/>
                <w:color w:val="000000"/>
                <w:lang w:eastAsia="hr-HR"/>
              </w:rPr>
              <w:t xml:space="preserve"> (engl. </w:t>
            </w:r>
            <w:proofErr w:type="spellStart"/>
            <w:r>
              <w:rPr>
                <w:rFonts w:eastAsia="Times New Roman" w:cs="Times New Roman"/>
                <w:color w:val="000000"/>
                <w:lang w:eastAsia="hr-HR"/>
              </w:rPr>
              <w:t>Augmented</w:t>
            </w:r>
            <w:proofErr w:type="spellEnd"/>
            <w:r>
              <w:rPr>
                <w:rFonts w:eastAsia="Times New Roman" w:cs="Times New Roman"/>
                <w:color w:val="000000"/>
                <w:lang w:eastAsia="hr-HR"/>
              </w:rPr>
              <w:t xml:space="preserve"> Reality – AR)</w:t>
            </w:r>
            <w:r w:rsidRPr="00ED4497">
              <w:rPr>
                <w:rFonts w:eastAsia="Times New Roman" w:cs="Times New Roman"/>
                <w:color w:val="000000"/>
                <w:lang w:eastAsia="hr-HR"/>
              </w:rPr>
              <w:t xml:space="preserve"> te sve njihove modalitete.</w:t>
            </w:r>
          </w:p>
        </w:tc>
      </w:tr>
    </w:tbl>
    <w:p w14:paraId="722A2B8D" w14:textId="77777777" w:rsidR="004D79C1" w:rsidRPr="00741917" w:rsidRDefault="004D79C1" w:rsidP="004D79C1">
      <w:pPr>
        <w:pBdr>
          <w:top w:val="nil"/>
          <w:left w:val="nil"/>
          <w:bottom w:val="nil"/>
          <w:right w:val="nil"/>
          <w:between w:val="nil"/>
        </w:pBdr>
        <w:spacing w:before="0"/>
      </w:pPr>
    </w:p>
    <w:p w14:paraId="56D5B33D" w14:textId="77777777" w:rsidR="004D79C1" w:rsidRPr="00741917" w:rsidRDefault="004D79C1" w:rsidP="004D79C1">
      <w:r w:rsidRPr="005265F2">
        <w:rPr>
          <w:b/>
          <w:bCs/>
        </w:rPr>
        <w:t>Simulacija za izračun novog stanja videoigre je programski kod koji se izvršava u okviru računalnog sustava platforme na kojoj se videoigra odvija te izračunava novog stanje videoigre na temelju ulaznih informacija</w:t>
      </w:r>
      <w:r w:rsidRPr="00741917">
        <w:t xml:space="preserve">. Kada dođe komanda za </w:t>
      </w:r>
      <w:proofErr w:type="spellStart"/>
      <w:r w:rsidRPr="00741917">
        <w:t>Pikachuov</w:t>
      </w:r>
      <w:proofErr w:type="spellEnd"/>
      <w:r w:rsidRPr="00741917">
        <w:t xml:space="preserve"> napad potrebno je izračunati što će se desiti, u kojem smjeru napad ide, je li pogodio </w:t>
      </w:r>
      <w:proofErr w:type="spellStart"/>
      <w:r w:rsidRPr="00741917">
        <w:t>Mewtwoa</w:t>
      </w:r>
      <w:proofErr w:type="spellEnd"/>
      <w:r w:rsidRPr="00741917">
        <w:t xml:space="preserve">, koliko zdravlja mu taj napad odnosi i gdje će </w:t>
      </w:r>
      <w:proofErr w:type="spellStart"/>
      <w:r w:rsidRPr="00741917">
        <w:t>Pikachu</w:t>
      </w:r>
      <w:proofErr w:type="spellEnd"/>
      <w:r w:rsidRPr="00741917">
        <w:t xml:space="preserve"> </w:t>
      </w:r>
      <w:proofErr w:type="spellStart"/>
      <w:r w:rsidRPr="00741917">
        <w:t>sletiti</w:t>
      </w:r>
      <w:proofErr w:type="spellEnd"/>
      <w:r w:rsidRPr="00741917">
        <w:t xml:space="preserve">. Ta simulacija se temelji na podacima o videoigri koji su pohranjeni u memoriji računala, a isti se u procesu simulacije i mijenjaju. </w:t>
      </w:r>
    </w:p>
    <w:p w14:paraId="5F49FE1B" w14:textId="77777777" w:rsidR="004D79C1" w:rsidRPr="00741917" w:rsidRDefault="004D79C1" w:rsidP="004D79C1">
      <w:r w:rsidRPr="00741917">
        <w:t xml:space="preserve">Nakon što je novo stanje izračunato ono se mora iscrtati (engl. </w:t>
      </w:r>
      <w:proofErr w:type="spellStart"/>
      <w:r w:rsidRPr="00741917">
        <w:t>render</w:t>
      </w:r>
      <w:proofErr w:type="spellEnd"/>
      <w:r w:rsidRPr="005265F2">
        <w:t>).</w:t>
      </w:r>
      <w:r w:rsidRPr="005265F2">
        <w:rPr>
          <w:b/>
          <w:bCs/>
        </w:rPr>
        <w:t xml:space="preserve">  Iscrtavanje je postupak kojim se iz opisa scene u memoriji računala proizvodi slika tako što se izračunava boja pojedinog piksela.</w:t>
      </w:r>
      <w:r w:rsidRPr="00741917">
        <w:t xml:space="preserve"> To je složen postupak koji koristiti različite tehnike, a </w:t>
      </w:r>
      <w:r>
        <w:t>z</w:t>
      </w:r>
      <w:r w:rsidRPr="00741917">
        <w:t xml:space="preserve">a to služe grafički procesor (engl. </w:t>
      </w:r>
      <w:proofErr w:type="spellStart"/>
      <w:r w:rsidRPr="000C65BA">
        <w:rPr>
          <w:i/>
          <w:iCs/>
        </w:rPr>
        <w:t>Graphics</w:t>
      </w:r>
      <w:proofErr w:type="spellEnd"/>
      <w:r w:rsidRPr="000C65BA">
        <w:rPr>
          <w:i/>
          <w:iCs/>
        </w:rPr>
        <w:t xml:space="preserve"> </w:t>
      </w:r>
      <w:proofErr w:type="spellStart"/>
      <w:r w:rsidRPr="000C65BA">
        <w:rPr>
          <w:i/>
          <w:iCs/>
        </w:rPr>
        <w:t>Programming</w:t>
      </w:r>
      <w:proofErr w:type="spellEnd"/>
      <w:r w:rsidRPr="000C65BA">
        <w:rPr>
          <w:i/>
          <w:iCs/>
        </w:rPr>
        <w:t xml:space="preserve"> </w:t>
      </w:r>
      <w:proofErr w:type="spellStart"/>
      <w:r w:rsidRPr="000C65BA">
        <w:rPr>
          <w:i/>
          <w:iCs/>
        </w:rPr>
        <w:t>Unit</w:t>
      </w:r>
      <w:proofErr w:type="spellEnd"/>
      <w:r w:rsidRPr="00741917">
        <w:t xml:space="preserve"> </w:t>
      </w:r>
      <w:proofErr w:type="spellStart"/>
      <w:r w:rsidRPr="00741917">
        <w:t>skr</w:t>
      </w:r>
      <w:proofErr w:type="spellEnd"/>
      <w:r w:rsidRPr="00741917">
        <w:t>. GPU). Iscrtavanje se također temelji na podacima o videoigri koji su pohranjeni u memoriji računala.</w:t>
      </w:r>
    </w:p>
    <w:p w14:paraId="34A62E92" w14:textId="2F8564F3" w:rsidR="004D79C1" w:rsidRPr="00741917" w:rsidRDefault="004D79C1" w:rsidP="004D79C1">
      <w:r w:rsidRPr="00741917">
        <w:t xml:space="preserve">Nakon što je scena iscrtana ista se mora prikazati na nekakvom zaslonu. Za </w:t>
      </w:r>
      <w:r w:rsidR="00002943">
        <w:t>prikaz</w:t>
      </w:r>
      <w:r w:rsidRPr="00741917">
        <w:t xml:space="preserve"> se mogu koristiti razni tipovi zaslona kao što su</w:t>
      </w:r>
      <w:r w:rsidR="00002943">
        <w:t xml:space="preserve"> na primjer</w:t>
      </w:r>
      <w:r w:rsidRPr="00741917">
        <w:t>:</w:t>
      </w:r>
    </w:p>
    <w:p w14:paraId="66556BEE" w14:textId="77777777" w:rsidR="004D79C1" w:rsidRPr="00741917" w:rsidRDefault="004D79C1" w:rsidP="004D79C1">
      <w:pPr>
        <w:numPr>
          <w:ilvl w:val="0"/>
          <w:numId w:val="1"/>
        </w:numPr>
        <w:pBdr>
          <w:top w:val="nil"/>
          <w:left w:val="nil"/>
          <w:bottom w:val="nil"/>
          <w:right w:val="nil"/>
          <w:between w:val="nil"/>
        </w:pBdr>
        <w:spacing w:after="0"/>
      </w:pPr>
      <w:r w:rsidRPr="00741917">
        <w:rPr>
          <w:color w:val="000000"/>
        </w:rPr>
        <w:lastRenderedPageBreak/>
        <w:t>monitor,</w:t>
      </w:r>
    </w:p>
    <w:p w14:paraId="761A81F1" w14:textId="77777777" w:rsidR="004D79C1" w:rsidRPr="00741917" w:rsidRDefault="004D79C1" w:rsidP="004D79C1">
      <w:pPr>
        <w:numPr>
          <w:ilvl w:val="0"/>
          <w:numId w:val="1"/>
        </w:numPr>
        <w:pBdr>
          <w:top w:val="nil"/>
          <w:left w:val="nil"/>
          <w:bottom w:val="nil"/>
          <w:right w:val="nil"/>
          <w:between w:val="nil"/>
        </w:pBdr>
        <w:spacing w:before="0" w:after="0"/>
      </w:pPr>
      <w:r w:rsidRPr="00741917">
        <w:rPr>
          <w:color w:val="000000"/>
        </w:rPr>
        <w:t>televizor,</w:t>
      </w:r>
    </w:p>
    <w:p w14:paraId="71F7FDBF" w14:textId="77777777" w:rsidR="004D79C1" w:rsidRPr="00741917" w:rsidRDefault="004D79C1" w:rsidP="004D79C1">
      <w:pPr>
        <w:numPr>
          <w:ilvl w:val="0"/>
          <w:numId w:val="1"/>
        </w:numPr>
        <w:pBdr>
          <w:top w:val="nil"/>
          <w:left w:val="nil"/>
          <w:bottom w:val="nil"/>
          <w:right w:val="nil"/>
          <w:between w:val="nil"/>
        </w:pBdr>
        <w:spacing w:before="0" w:after="0"/>
      </w:pPr>
      <w:r w:rsidRPr="00741917">
        <w:rPr>
          <w:color w:val="000000"/>
        </w:rPr>
        <w:t>zaslon tableta,</w:t>
      </w:r>
    </w:p>
    <w:p w14:paraId="51CE8AB0" w14:textId="77777777" w:rsidR="004D79C1" w:rsidRPr="00741917" w:rsidRDefault="004D79C1" w:rsidP="004D79C1">
      <w:pPr>
        <w:numPr>
          <w:ilvl w:val="0"/>
          <w:numId w:val="1"/>
        </w:numPr>
        <w:pBdr>
          <w:top w:val="nil"/>
          <w:left w:val="nil"/>
          <w:bottom w:val="nil"/>
          <w:right w:val="nil"/>
          <w:between w:val="nil"/>
        </w:pBdr>
        <w:spacing w:before="0" w:after="0"/>
      </w:pPr>
      <w:r w:rsidRPr="00741917">
        <w:rPr>
          <w:color w:val="000000"/>
        </w:rPr>
        <w:t>zaslon mobitela,</w:t>
      </w:r>
    </w:p>
    <w:p w14:paraId="7734BB3D" w14:textId="54ACC988" w:rsidR="004D79C1" w:rsidRPr="00741917" w:rsidRDefault="004D79C1" w:rsidP="00864630">
      <w:pPr>
        <w:numPr>
          <w:ilvl w:val="0"/>
          <w:numId w:val="1"/>
        </w:numPr>
        <w:pBdr>
          <w:top w:val="nil"/>
          <w:left w:val="nil"/>
          <w:bottom w:val="nil"/>
          <w:right w:val="nil"/>
          <w:between w:val="nil"/>
        </w:pBdr>
        <w:spacing w:before="0" w:after="0"/>
      </w:pPr>
      <w:r w:rsidRPr="00741917">
        <w:rPr>
          <w:color w:val="000000"/>
        </w:rPr>
        <w:t>zasloni naočala za miješanu stvarnost</w:t>
      </w:r>
      <w:r w:rsidRPr="00002943">
        <w:rPr>
          <w:color w:val="000000"/>
        </w:rPr>
        <w:t>.</w:t>
      </w:r>
    </w:p>
    <w:p w14:paraId="3D000E45" w14:textId="77777777" w:rsidR="004D79C1" w:rsidRPr="00741917" w:rsidRDefault="004D79C1" w:rsidP="004D79C1"/>
    <w:p w14:paraId="41E12933" w14:textId="67052D8D" w:rsidR="004D79C1" w:rsidRPr="004235C6" w:rsidRDefault="004D79C1" w:rsidP="00864630">
      <w:r w:rsidRPr="00741917">
        <w:t xml:space="preserve">Kada bismo te funkcionalnosti objedinili u jedan </w:t>
      </w:r>
      <w:r w:rsidR="00002943">
        <w:t>pojednostavljeni</w:t>
      </w:r>
      <w:r w:rsidRPr="00741917">
        <w:t xml:space="preserve"> </w:t>
      </w:r>
      <w:r>
        <w:t>prikaz</w:t>
      </w:r>
      <w:r w:rsidR="00002943">
        <w:t>,</w:t>
      </w:r>
      <w:r w:rsidRPr="00741917">
        <w:t xml:space="preserve"> dobili bismo </w:t>
      </w:r>
      <w:r w:rsidRPr="00864630">
        <w:rPr>
          <w:b/>
          <w:bCs/>
        </w:rPr>
        <w:t>model</w:t>
      </w:r>
      <w:r w:rsidRPr="00741917">
        <w:t xml:space="preserve"> prikazan na slici (</w:t>
      </w:r>
      <w:r w:rsidR="00F7445A">
        <w:fldChar w:fldCharType="begin"/>
      </w:r>
      <w:r w:rsidR="00F7445A">
        <w:instrText xml:space="preserve"> REF _Ref129170389 \h </w:instrText>
      </w:r>
      <w:r w:rsidR="00F7445A">
        <w:fldChar w:fldCharType="separate"/>
      </w:r>
      <w:r w:rsidR="007D267B">
        <w:t xml:space="preserve">Slika </w:t>
      </w:r>
      <w:r w:rsidR="007D267B">
        <w:rPr>
          <w:noProof/>
        </w:rPr>
        <w:t>10</w:t>
      </w:r>
      <w:r w:rsidR="00F7445A">
        <w:fldChar w:fldCharType="end"/>
      </w:r>
      <w:r w:rsidRPr="00741917">
        <w:t>).</w:t>
      </w:r>
      <w:r>
        <w:t xml:space="preserve"> </w:t>
      </w:r>
      <w:r w:rsidRPr="00864630">
        <w:rPr>
          <w:b/>
          <w:bCs/>
        </w:rPr>
        <w:t>Modeli su logički, matematički ili fizikalni prikazi određenih sustava, procesa ili pojava.</w:t>
      </w:r>
      <w:r>
        <w:t xml:space="preserve"> U slučaju našeg modela logički su predstavljene njegove osnovne funkcije i njihova povezanost.</w:t>
      </w:r>
      <w:r w:rsidRPr="00741917">
        <w:t xml:space="preserve"> </w:t>
      </w:r>
      <w:r w:rsidR="00002943">
        <w:t>Prema</w:t>
      </w:r>
      <w:r w:rsidRPr="00741917">
        <w:t xml:space="preserve"> modelu</w:t>
      </w:r>
      <w:r w:rsidR="00002943">
        <w:t>,</w:t>
      </w:r>
      <w:r w:rsidRPr="00741917">
        <w:t xml:space="preserve"> igrač daje komandu (pritišće gumb), simulacija stanja videoigre na temelju podataka izračunava sljedeće stanje, isto stanje se na temelju izračunatih podataka iscrtava te na kraju prikazuje na određenom uređaju.</w:t>
      </w:r>
      <w:r w:rsidR="00002943">
        <w:t xml:space="preserve"> </w:t>
      </w:r>
      <w:r w:rsidR="00002943">
        <w:rPr>
          <w:b/>
          <w:bCs/>
        </w:rPr>
        <w:t>Simulacija u diskretnim vremenskim trenutcima izra</w:t>
      </w:r>
      <w:r w:rsidR="00861DD9">
        <w:rPr>
          <w:b/>
          <w:bCs/>
        </w:rPr>
        <w:t>čunava novo stanje virtualnog svijeta videoigre</w:t>
      </w:r>
      <w:r w:rsidR="00002943" w:rsidRPr="002F7EC1">
        <w:rPr>
          <w:b/>
          <w:bCs/>
        </w:rPr>
        <w:t xml:space="preserve">. Takvi </w:t>
      </w:r>
      <w:r w:rsidR="00861DD9">
        <w:rPr>
          <w:b/>
          <w:bCs/>
        </w:rPr>
        <w:t>izračuni</w:t>
      </w:r>
      <w:r w:rsidR="00002943" w:rsidRPr="002F7EC1">
        <w:rPr>
          <w:b/>
          <w:bCs/>
        </w:rPr>
        <w:t xml:space="preserve"> se nazivaju otkucaji (engl. </w:t>
      </w:r>
      <w:proofErr w:type="spellStart"/>
      <w:r w:rsidR="00002943" w:rsidRPr="002F7EC1">
        <w:rPr>
          <w:b/>
          <w:bCs/>
        </w:rPr>
        <w:t>tick</w:t>
      </w:r>
      <w:proofErr w:type="spellEnd"/>
      <w:r w:rsidR="00002943" w:rsidRPr="002F7EC1">
        <w:rPr>
          <w:b/>
          <w:bCs/>
        </w:rPr>
        <w:t xml:space="preserve">) dok se broj otkucaja u sekundi naziva </w:t>
      </w:r>
      <w:r w:rsidR="00861DD9">
        <w:rPr>
          <w:b/>
          <w:bCs/>
        </w:rPr>
        <w:t>frekvencija</w:t>
      </w:r>
      <w:r w:rsidR="00002943" w:rsidRPr="002F7EC1">
        <w:rPr>
          <w:b/>
          <w:bCs/>
        </w:rPr>
        <w:t xml:space="preserve"> otkucaja (engl. </w:t>
      </w:r>
      <w:proofErr w:type="spellStart"/>
      <w:r w:rsidR="00002943" w:rsidRPr="004C730C">
        <w:rPr>
          <w:b/>
          <w:bCs/>
          <w:i/>
          <w:iCs/>
        </w:rPr>
        <w:t>tickrate</w:t>
      </w:r>
      <w:proofErr w:type="spellEnd"/>
      <w:r w:rsidR="00002943" w:rsidRPr="002F7EC1">
        <w:rPr>
          <w:b/>
          <w:bCs/>
        </w:rPr>
        <w:t>).</w:t>
      </w:r>
      <w:r w:rsidR="00861DD9">
        <w:rPr>
          <w:b/>
          <w:bCs/>
        </w:rPr>
        <w:t xml:space="preserve"> </w:t>
      </w:r>
      <w:r w:rsidR="00861DD9" w:rsidRPr="00864630">
        <w:rPr>
          <w:b/>
          <w:bCs/>
        </w:rPr>
        <w:t xml:space="preserve">Za igre koje se izvršavaju na jednom računalu, se za svaki otkucaj izračunava i jedan okvir slike (engl. </w:t>
      </w:r>
      <w:proofErr w:type="spellStart"/>
      <w:r w:rsidR="00861DD9" w:rsidRPr="004C730C">
        <w:rPr>
          <w:b/>
          <w:bCs/>
          <w:i/>
          <w:iCs/>
        </w:rPr>
        <w:t>frame</w:t>
      </w:r>
      <w:proofErr w:type="spellEnd"/>
      <w:r w:rsidR="00861DD9" w:rsidRPr="00864630">
        <w:rPr>
          <w:b/>
          <w:bCs/>
        </w:rPr>
        <w:t>) koj</w:t>
      </w:r>
      <w:r w:rsidR="004235C6">
        <w:rPr>
          <w:b/>
          <w:bCs/>
        </w:rPr>
        <w:t>i</w:t>
      </w:r>
      <w:r w:rsidR="00861DD9" w:rsidRPr="00864630">
        <w:rPr>
          <w:b/>
          <w:bCs/>
        </w:rPr>
        <w:t xml:space="preserve"> će biti prikazana korisniku. Broj okvira slike prikazanih u sekundi se naziva </w:t>
      </w:r>
      <w:r w:rsidR="004235C6" w:rsidRPr="00864630">
        <w:rPr>
          <w:b/>
          <w:bCs/>
        </w:rPr>
        <w:t xml:space="preserve">frekvencija </w:t>
      </w:r>
      <w:r w:rsidR="004235C6">
        <w:rPr>
          <w:b/>
          <w:bCs/>
        </w:rPr>
        <w:t xml:space="preserve">prikaza </w:t>
      </w:r>
      <w:r w:rsidR="004235C6" w:rsidRPr="00864630">
        <w:rPr>
          <w:b/>
          <w:bCs/>
        </w:rPr>
        <w:t xml:space="preserve">okvira (engl. </w:t>
      </w:r>
      <w:proofErr w:type="spellStart"/>
      <w:r w:rsidR="004235C6" w:rsidRPr="004C730C">
        <w:rPr>
          <w:b/>
          <w:bCs/>
          <w:i/>
          <w:iCs/>
        </w:rPr>
        <w:t>framerate</w:t>
      </w:r>
      <w:proofErr w:type="spellEnd"/>
      <w:r w:rsidR="004235C6" w:rsidRPr="00864630">
        <w:rPr>
          <w:b/>
          <w:bCs/>
        </w:rPr>
        <w:t>).</w:t>
      </w:r>
      <w:r w:rsidR="004235C6">
        <w:rPr>
          <w:b/>
          <w:bCs/>
        </w:rPr>
        <w:t xml:space="preserve"> </w:t>
      </w:r>
      <w:r w:rsidR="004235C6">
        <w:t>U umreženim igrama u kojima imamo klijenta i poslužitelja te u kojima se simulacija izvodi na poslužitelju frekvencija prikaza okvira na klijentu ne mora biti jednaka frekvenciji izračuna otkucaja na poslužitelju</w:t>
      </w:r>
      <w:r w:rsidR="004D01E9">
        <w:t xml:space="preserve"> što će biti detaljnije opisano u narednim poglavljima ovog udžbenika.</w:t>
      </w:r>
    </w:p>
    <w:p w14:paraId="70E94054" w14:textId="77777777" w:rsidR="00E95BC7" w:rsidRDefault="00E95BC7" w:rsidP="00864630">
      <w:pPr>
        <w:keepNext/>
        <w:jc w:val="center"/>
      </w:pPr>
      <w:r>
        <w:rPr>
          <w:noProof/>
        </w:rPr>
        <w:lastRenderedPageBreak/>
        <w:drawing>
          <wp:inline distT="0" distB="0" distL="0" distR="0" wp14:anchorId="1391C047" wp14:editId="3BE64CC6">
            <wp:extent cx="4035192" cy="3524758"/>
            <wp:effectExtent l="0" t="0" r="3810" b="0"/>
            <wp:docPr id="527400" name="Picture 527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400" name="Picture 527400"/>
                    <pic:cNvPicPr>
                      <a:picLocks noChangeAspect="1" noChangeArrowheads="1"/>
                    </pic:cNvPicPr>
                  </pic:nvPicPr>
                  <pic:blipFill>
                    <a:blip r:embed="rId31" cstate="print">
                      <a:extLst>
                        <a:ext uri="{28A0092B-C50C-407E-A947-70E740481C1C}">
                          <a14:useLocalDpi xmlns:a14="http://schemas.microsoft.com/office/drawing/2010/main" val="0"/>
                        </a:ext>
                      </a:extLst>
                    </a:blip>
                    <a:stretch>
                      <a:fillRect/>
                    </a:stretch>
                  </pic:blipFill>
                  <pic:spPr bwMode="auto">
                    <a:xfrm>
                      <a:off x="0" y="0"/>
                      <a:ext cx="4035192" cy="3524758"/>
                    </a:xfrm>
                    <a:prstGeom prst="rect">
                      <a:avLst/>
                    </a:prstGeom>
                    <a:noFill/>
                    <a:ln>
                      <a:noFill/>
                    </a:ln>
                  </pic:spPr>
                </pic:pic>
              </a:graphicData>
            </a:graphic>
          </wp:inline>
        </w:drawing>
      </w:r>
    </w:p>
    <w:p w14:paraId="07E1A3BD" w14:textId="1EB61F38" w:rsidR="004D79C1" w:rsidRPr="00741917" w:rsidRDefault="00E95BC7" w:rsidP="00864630">
      <w:pPr>
        <w:pStyle w:val="Caption"/>
      </w:pPr>
      <w:bookmarkStart w:id="33" w:name="_Ref129170389"/>
      <w:bookmarkStart w:id="34" w:name="_Toc129212226"/>
      <w:r>
        <w:t xml:space="preserve">Slika </w:t>
      </w:r>
      <w:fldSimple w:instr=" SEQ Slika \* ARABIC ">
        <w:r w:rsidR="009B2998">
          <w:rPr>
            <w:noProof/>
          </w:rPr>
          <w:t>10</w:t>
        </w:r>
      </w:fldSimple>
      <w:bookmarkEnd w:id="33"/>
      <w:r>
        <w:t xml:space="preserve"> </w:t>
      </w:r>
      <w:r w:rsidRPr="00D407B4">
        <w:t>Jednostavni model funkcija videoigre</w:t>
      </w:r>
      <w:bookmarkEnd w:id="34"/>
      <w:r w:rsidR="00424584">
        <w:t xml:space="preserve"> (Izvor: </w:t>
      </w:r>
      <w:r w:rsidR="00424584" w:rsidRPr="00424584">
        <w:rPr>
          <w:highlight w:val="green"/>
        </w:rPr>
        <w:t>rad autora</w:t>
      </w:r>
      <w:r w:rsidR="00424584">
        <w:t>)</w:t>
      </w:r>
    </w:p>
    <w:p w14:paraId="4F22A8FF" w14:textId="61CF6660" w:rsidR="004D79C1" w:rsidRPr="004D79C1" w:rsidRDefault="004D79C1" w:rsidP="00864630">
      <w:r w:rsidRPr="00741917">
        <w:t xml:space="preserve">Ovakav jednostavan model </w:t>
      </w:r>
      <w:r w:rsidR="00E96A7F">
        <w:t>opisuje</w:t>
      </w:r>
      <w:r w:rsidRPr="00741917">
        <w:t xml:space="preserve"> igr</w:t>
      </w:r>
      <w:r w:rsidR="00E96A7F">
        <w:t>u</w:t>
      </w:r>
      <w:r w:rsidRPr="00741917">
        <w:t xml:space="preserve"> koja </w:t>
      </w:r>
      <w:r w:rsidR="00E96A7F">
        <w:t>se izvodi</w:t>
      </w:r>
      <w:r w:rsidRPr="00741917">
        <w:t xml:space="preserve"> na jednom računalu.</w:t>
      </w:r>
      <w:r w:rsidR="00E95BC7">
        <w:t xml:space="preserve"> U nastavku ćemo pokazati kako se ovaj model mijenja kada je u pitanju više igrača na istom računalnom sustavu te kasnije kako to izgleda kada je u pitanju umrežena simulacija.</w:t>
      </w:r>
    </w:p>
    <w:p w14:paraId="18A33664" w14:textId="643942C0" w:rsidR="00CE3F5F" w:rsidRDefault="00CE3F5F" w:rsidP="00CE3F5F">
      <w:pPr>
        <w:pStyle w:val="Heading2"/>
      </w:pPr>
      <w:bookmarkStart w:id="35" w:name="_Toc129211948"/>
      <w:r w:rsidRPr="00741917">
        <w:t xml:space="preserve">Dijeljenje </w:t>
      </w:r>
      <w:r w:rsidR="0087092C">
        <w:t>izlaznih</w:t>
      </w:r>
      <w:r>
        <w:t xml:space="preserve"> i </w:t>
      </w:r>
      <w:r w:rsidR="0087092C">
        <w:t>ulaznih</w:t>
      </w:r>
      <w:r>
        <w:t xml:space="preserve"> uređaja za igranje</w:t>
      </w:r>
      <w:bookmarkEnd w:id="35"/>
    </w:p>
    <w:p w14:paraId="415D41DA" w14:textId="41954376" w:rsidR="00CE3F5F" w:rsidRPr="00CE3F5F" w:rsidRDefault="00CE3F5F" w:rsidP="00A30724">
      <w:r w:rsidRPr="00741917">
        <w:t>Za neke videoigre, višekorisničko igranje podrazumijeva da igrači igraju na istom računalnom sustavu</w:t>
      </w:r>
      <w:r w:rsidR="00696706">
        <w:t xml:space="preserve">. </w:t>
      </w:r>
      <w:r w:rsidRPr="00741917">
        <w:t>Kako bi svaki igrač ima</w:t>
      </w:r>
      <w:r w:rsidR="0087092C">
        <w:t>o</w:t>
      </w:r>
      <w:r w:rsidRPr="00741917">
        <w:t xml:space="preserve"> individualni pogled na događanja u igri, koristi se metoda dijeljenja ekrana.</w:t>
      </w:r>
    </w:p>
    <w:p w14:paraId="000000B9" w14:textId="7C7BE528" w:rsidR="002B6E0C" w:rsidRPr="00741917" w:rsidRDefault="00CE3F5F" w:rsidP="00A30724">
      <w:pPr>
        <w:pStyle w:val="Heading3"/>
      </w:pPr>
      <w:bookmarkStart w:id="36" w:name="_Toc129211949"/>
      <w:r w:rsidRPr="00741917">
        <w:t>Dijeljenje ekrana videoigre</w:t>
      </w:r>
      <w:bookmarkEnd w:id="36"/>
    </w:p>
    <w:p w14:paraId="0FC3B625" w14:textId="7BB5AB4F" w:rsidR="003559B8" w:rsidRPr="00741917" w:rsidRDefault="003559B8" w:rsidP="00902CA1">
      <w:bookmarkStart w:id="37" w:name="_heading=h.3dy6vkm" w:colFirst="0" w:colLast="0"/>
      <w:bookmarkEnd w:id="37"/>
      <w:r w:rsidRPr="00741917">
        <w:t>Dijeljenje ekrana tj. zaslona je tehnika prikaza u računalnoj grafici u kojoj se grafika, video i/ili tekst dijeli na susjedne (i</w:t>
      </w:r>
      <w:r w:rsidR="006B6824" w:rsidRPr="00741917">
        <w:t xml:space="preserve"> ponekad</w:t>
      </w:r>
      <w:r w:rsidRPr="00741917">
        <w:t xml:space="preserve"> </w:t>
      </w:r>
      <w:proofErr w:type="spellStart"/>
      <w:r w:rsidRPr="00741917">
        <w:t>preklapajuće</w:t>
      </w:r>
      <w:proofErr w:type="spellEnd"/>
      <w:r w:rsidRPr="00741917">
        <w:t xml:space="preserve">) dijelove, obično kao dva ili četiri pravokutna područja. </w:t>
      </w:r>
      <w:r w:rsidR="0087092C">
        <w:t>Dijeljenje ekrana</w:t>
      </w:r>
      <w:r w:rsidRPr="00741917">
        <w:t xml:space="preserve"> se radi kako bi se omogućilo istovremeno predstavljanje povezanih grafičkih i tekstualnih informacija na zaslonu računala. Ova </w:t>
      </w:r>
      <w:r w:rsidRPr="00741917">
        <w:lastRenderedPageBreak/>
        <w:t>prezentacijska metoda potječe još iz 1960-ih gdje se koristila u TV prijenosu sportskih događanja.</w:t>
      </w:r>
    </w:p>
    <w:p w14:paraId="622F59EB" w14:textId="2D6DD987" w:rsidR="003559B8" w:rsidRPr="00741917" w:rsidRDefault="003559B8" w:rsidP="00902CA1">
      <w:r w:rsidRPr="00741917">
        <w:t xml:space="preserve">U videoigrama, dijeljenje zaslona krenulo je najranije 1970-ih, s igrama poput </w:t>
      </w:r>
      <w:r w:rsidRPr="00741917">
        <w:rPr>
          <w:i/>
          <w:iCs/>
        </w:rPr>
        <w:t xml:space="preserve">Drag Race </w:t>
      </w:r>
      <w:r w:rsidRPr="00741917">
        <w:t>(1977.) koje su se nalazile u arkadnim igraonicama u obliku automata (</w:t>
      </w:r>
      <w:r w:rsidR="0087092C">
        <w:fldChar w:fldCharType="begin"/>
      </w:r>
      <w:r w:rsidR="0087092C">
        <w:instrText xml:space="preserve"> REF _Ref121995300 \h </w:instrText>
      </w:r>
      <w:r w:rsidR="0087092C">
        <w:fldChar w:fldCharType="separate"/>
      </w:r>
      <w:r w:rsidR="007D267B" w:rsidRPr="00741917">
        <w:t xml:space="preserve">Slika </w:t>
      </w:r>
      <w:r w:rsidR="007D267B">
        <w:rPr>
          <w:noProof/>
        </w:rPr>
        <w:t>11</w:t>
      </w:r>
      <w:r w:rsidR="0087092C">
        <w:fldChar w:fldCharType="end"/>
      </w:r>
      <w:r w:rsidRPr="00741917">
        <w:t>).</w:t>
      </w:r>
    </w:p>
    <w:p w14:paraId="4D997A37" w14:textId="77777777" w:rsidR="003559B8" w:rsidRPr="00741917" w:rsidRDefault="003559B8" w:rsidP="003559B8">
      <w:pPr>
        <w:keepNext/>
        <w:jc w:val="center"/>
      </w:pPr>
      <w:r w:rsidRPr="00741917">
        <w:rPr>
          <w:noProof/>
        </w:rPr>
        <w:drawing>
          <wp:inline distT="0" distB="0" distL="0" distR="0" wp14:anchorId="0E311A4F" wp14:editId="0CCB0505">
            <wp:extent cx="2238375" cy="3581400"/>
            <wp:effectExtent l="0" t="0" r="9525" b="0"/>
            <wp:docPr id="48" name="Picture 48" descr="Drag Race - Videogame by Kee Gam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rag Race - Videogame by Kee Games"/>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238375" cy="3581400"/>
                    </a:xfrm>
                    <a:prstGeom prst="rect">
                      <a:avLst/>
                    </a:prstGeom>
                    <a:noFill/>
                    <a:ln>
                      <a:noFill/>
                    </a:ln>
                  </pic:spPr>
                </pic:pic>
              </a:graphicData>
            </a:graphic>
          </wp:inline>
        </w:drawing>
      </w:r>
    </w:p>
    <w:p w14:paraId="13F274C3" w14:textId="6632F63C" w:rsidR="003559B8" w:rsidRPr="00741917" w:rsidRDefault="003559B8" w:rsidP="003559B8">
      <w:pPr>
        <w:pStyle w:val="Caption"/>
      </w:pPr>
      <w:bookmarkStart w:id="38" w:name="_Ref121995300"/>
      <w:bookmarkStart w:id="39" w:name="_Toc129212227"/>
      <w:r w:rsidRPr="00741917">
        <w:t xml:space="preserve">Slika </w:t>
      </w:r>
      <w:fldSimple w:instr=" SEQ Slika \* ARABIC ">
        <w:r w:rsidR="009B2998">
          <w:rPr>
            <w:noProof/>
          </w:rPr>
          <w:t>11</w:t>
        </w:r>
      </w:fldSimple>
      <w:bookmarkEnd w:id="38"/>
      <w:r w:rsidRPr="00741917">
        <w:t xml:space="preserve"> </w:t>
      </w:r>
      <w:r w:rsidR="0043280F" w:rsidRPr="00741917">
        <w:t>Videoi</w:t>
      </w:r>
      <w:r w:rsidRPr="00741917">
        <w:t>gra Drag Race na automatu u igraonici</w:t>
      </w:r>
      <w:bookmarkEnd w:id="39"/>
      <w:r w:rsidR="00A10E49">
        <w:t xml:space="preserve"> (Izvor: </w:t>
      </w:r>
      <w:commentRangeStart w:id="40"/>
      <w:commentRangeStart w:id="41"/>
      <w:r w:rsidR="0052337D">
        <w:t>Arkadni stroj za videoigru Drag Race</w:t>
      </w:r>
      <w:commentRangeEnd w:id="40"/>
      <w:r w:rsidR="00131581">
        <w:rPr>
          <w:rStyle w:val="CommentReference"/>
          <w:i w:val="0"/>
          <w:iCs w:val="0"/>
          <w:color w:val="auto"/>
        </w:rPr>
        <w:commentReference w:id="40"/>
      </w:r>
      <w:commentRangeEnd w:id="41"/>
      <w:r w:rsidR="00131581">
        <w:rPr>
          <w:rStyle w:val="CommentReference"/>
          <w:i w:val="0"/>
          <w:iCs w:val="0"/>
          <w:color w:val="auto"/>
        </w:rPr>
        <w:commentReference w:id="41"/>
      </w:r>
      <w:r w:rsidR="00A10E49">
        <w:t>)</w:t>
      </w:r>
    </w:p>
    <w:p w14:paraId="57761C14" w14:textId="785745DF" w:rsidR="003559B8" w:rsidRPr="00741917" w:rsidRDefault="0087092C" w:rsidP="00902CA1">
      <w:r>
        <w:t>I</w:t>
      </w:r>
      <w:r w:rsidR="003559B8" w:rsidRPr="00741917">
        <w:t>granje</w:t>
      </w:r>
      <w:r>
        <w:t xml:space="preserve"> s dijeljenim zaslonom</w:t>
      </w:r>
      <w:r w:rsidR="003559B8" w:rsidRPr="00741917">
        <w:t xml:space="preserve"> je bilo vrlo popularno, pogotovo na konzolama, koje do 2000-ih </w:t>
      </w:r>
      <w:r>
        <w:t xml:space="preserve">godina </w:t>
      </w:r>
      <w:r w:rsidR="003559B8" w:rsidRPr="00741917">
        <w:t xml:space="preserve">nisu imale pristup </w:t>
      </w:r>
      <w:r w:rsidR="00902CA1" w:rsidRPr="00741917">
        <w:t>I</w:t>
      </w:r>
      <w:r w:rsidR="003559B8" w:rsidRPr="00741917">
        <w:t xml:space="preserve">nternetu ili bilo kojoj drugoj mreži. Danas je lokalno višekorisničko igranje manje uobičajeno budući da većina modernih igara ima podršku za </w:t>
      </w:r>
      <w:r w:rsidR="003559B8" w:rsidRPr="00741917">
        <w:rPr>
          <w:i/>
          <w:iCs/>
        </w:rPr>
        <w:t xml:space="preserve">online </w:t>
      </w:r>
      <w:r w:rsidR="003559B8" w:rsidRPr="00741917">
        <w:t xml:space="preserve">igranje. </w:t>
      </w:r>
    </w:p>
    <w:p w14:paraId="5E01EDA3" w14:textId="766A993C" w:rsidR="006E71ED" w:rsidRPr="00741917" w:rsidRDefault="003559B8" w:rsidP="003559B8">
      <w:pPr>
        <w:jc w:val="left"/>
      </w:pPr>
      <w:r w:rsidRPr="00741917">
        <w:t xml:space="preserve">Način dijeljenja ekrana može ovisiti o žanru </w:t>
      </w:r>
      <w:r w:rsidR="00902CA1" w:rsidRPr="00741917">
        <w:t>video</w:t>
      </w:r>
      <w:r w:rsidRPr="00741917">
        <w:t xml:space="preserve">igre, kontrolama, mehanikama </w:t>
      </w:r>
      <w:r w:rsidR="00902CA1" w:rsidRPr="00741917">
        <w:t>video</w:t>
      </w:r>
      <w:r w:rsidRPr="00741917">
        <w:t xml:space="preserve">igre, načinu na koji se kamera koristi u </w:t>
      </w:r>
      <w:r w:rsidR="00902CA1" w:rsidRPr="00741917">
        <w:t>video</w:t>
      </w:r>
      <w:r w:rsidRPr="00741917">
        <w:t xml:space="preserve">igri i sl. Općenito se može podijeliti na </w:t>
      </w:r>
      <w:r w:rsidRPr="00741917">
        <w:rPr>
          <w:b/>
          <w:bCs/>
        </w:rPr>
        <w:t>naizmjenično dijeljenje ekrana</w:t>
      </w:r>
      <w:r w:rsidRPr="00741917">
        <w:t xml:space="preserve"> i </w:t>
      </w:r>
      <w:r w:rsidRPr="00741917">
        <w:rPr>
          <w:b/>
          <w:bCs/>
        </w:rPr>
        <w:t>istovremeno dijeljenje ekrana</w:t>
      </w:r>
      <w:r w:rsidR="006E71ED" w:rsidRPr="00741917">
        <w:t>.</w:t>
      </w:r>
    </w:p>
    <w:p w14:paraId="30587257" w14:textId="36910322" w:rsidR="006E71ED" w:rsidRDefault="003559B8" w:rsidP="00902CA1">
      <w:bookmarkStart w:id="42" w:name="_heading=h.1t3h5sf" w:colFirst="0" w:colLast="0"/>
      <w:bookmarkEnd w:id="42"/>
      <w:r w:rsidRPr="00741917">
        <w:t>Naizmjenično dijeljenje ekrana</w:t>
      </w:r>
      <w:r w:rsidR="002C3A62">
        <w:t xml:space="preserve"> (</w:t>
      </w:r>
      <w:r w:rsidR="002C3A62">
        <w:fldChar w:fldCharType="begin"/>
      </w:r>
      <w:r w:rsidR="002C3A62">
        <w:instrText xml:space="preserve"> REF _Ref127738522 \h </w:instrText>
      </w:r>
      <w:r w:rsidR="002C3A62">
        <w:fldChar w:fldCharType="separate"/>
      </w:r>
      <w:r w:rsidR="007D267B">
        <w:t xml:space="preserve">Slika </w:t>
      </w:r>
      <w:r w:rsidR="007D267B">
        <w:rPr>
          <w:noProof/>
        </w:rPr>
        <w:t>12</w:t>
      </w:r>
      <w:r w:rsidR="002C3A62">
        <w:fldChar w:fldCharType="end"/>
      </w:r>
      <w:r w:rsidR="002C3A62">
        <w:t>)</w:t>
      </w:r>
      <w:r w:rsidRPr="00741917">
        <w:t xml:space="preserve"> obično je prisutno kod </w:t>
      </w:r>
      <w:r w:rsidR="00902CA1" w:rsidRPr="00741917">
        <w:t>video</w:t>
      </w:r>
      <w:r w:rsidRPr="00741917">
        <w:t>igara na potez</w:t>
      </w:r>
      <w:r w:rsidR="00902CA1" w:rsidRPr="00741917">
        <w:t>e</w:t>
      </w:r>
      <w:r w:rsidRPr="00741917">
        <w:t xml:space="preserve">, koje spadaju u već spomenute </w:t>
      </w:r>
      <w:proofErr w:type="spellStart"/>
      <w:r w:rsidRPr="00741917">
        <w:rPr>
          <w:i/>
          <w:iCs/>
        </w:rPr>
        <w:t>hotseat</w:t>
      </w:r>
      <w:proofErr w:type="spellEnd"/>
      <w:r w:rsidRPr="00741917">
        <w:t xml:space="preserve"> igre. Igrači koriste samo jednu ulaznu napravu tj. jednu </w:t>
      </w:r>
      <w:r w:rsidRPr="00741917">
        <w:lastRenderedPageBreak/>
        <w:t>tipkovnicu i miš ili jedan igraći kontroler. Izmjena se događa kada jedan igrač završi svoj potez i prepušta kontrole i zaslon drugome. U igri se tada prebacuje kamera i kontekst igre na idućeg igrača. To može uključivati razne elemente korisničkog sučelja i elemente igre.</w:t>
      </w:r>
      <w:r w:rsidR="00696706">
        <w:t xml:space="preserve"> Ovakva igra je u skladu s osnovnim modelom videoigre koji je prikazan na </w:t>
      </w:r>
      <w:r w:rsidR="00696706">
        <w:fldChar w:fldCharType="begin"/>
      </w:r>
      <w:r w:rsidR="00696706">
        <w:instrText xml:space="preserve"> REF _Ref129170389 \h </w:instrText>
      </w:r>
      <w:r w:rsidR="00696706">
        <w:fldChar w:fldCharType="separate"/>
      </w:r>
      <w:r w:rsidR="007D267B">
        <w:t xml:space="preserve">Slika </w:t>
      </w:r>
      <w:r w:rsidR="007D267B">
        <w:rPr>
          <w:noProof/>
        </w:rPr>
        <w:t>10</w:t>
      </w:r>
      <w:r w:rsidR="00696706">
        <w:fldChar w:fldCharType="end"/>
      </w:r>
      <w:r w:rsidR="00696706">
        <w:t>.</w:t>
      </w:r>
      <w:r w:rsidRPr="00741917">
        <w:t xml:space="preserve">  </w:t>
      </w:r>
      <w:r w:rsidR="002C3A62">
        <w:t>I</w:t>
      </w:r>
      <w:r w:rsidRPr="00741917">
        <w:t>granj</w:t>
      </w:r>
      <w:r w:rsidR="002C3A62">
        <w:t>e s naizmjeničnim dijeljenjem ekrana</w:t>
      </w:r>
      <w:r w:rsidRPr="00741917">
        <w:t xml:space="preserve"> je danas rijetko zastupljen</w:t>
      </w:r>
      <w:r w:rsidR="002C3A62">
        <w:t>o</w:t>
      </w:r>
      <w:r w:rsidRPr="00741917">
        <w:t xml:space="preserve"> u svom izvornom obliku</w:t>
      </w:r>
      <w:r w:rsidR="00CE3F5F">
        <w:t>.</w:t>
      </w:r>
    </w:p>
    <w:p w14:paraId="496EA9D6" w14:textId="77777777" w:rsidR="008927AD" w:rsidRDefault="008927AD" w:rsidP="008927AD">
      <w:pPr>
        <w:keepNext/>
        <w:jc w:val="center"/>
      </w:pPr>
      <w:r>
        <w:rPr>
          <w:noProof/>
        </w:rPr>
        <w:drawing>
          <wp:inline distT="0" distB="0" distL="0" distR="0" wp14:anchorId="17225C85" wp14:editId="330C3651">
            <wp:extent cx="4335533" cy="1301617"/>
            <wp:effectExtent l="0" t="0" r="0" b="0"/>
            <wp:docPr id="527393" name="Picture 527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393" name="Picture 527393"/>
                    <pic:cNvPicPr>
                      <a:picLocks noChangeAspect="1" noChangeArrowheads="1"/>
                    </pic:cNvPicPr>
                  </pic:nvPicPr>
                  <pic:blipFill>
                    <a:blip r:embed="rId37" cstate="print">
                      <a:extLst>
                        <a:ext uri="{28A0092B-C50C-407E-A947-70E740481C1C}">
                          <a14:useLocalDpi xmlns:a14="http://schemas.microsoft.com/office/drawing/2010/main" val="0"/>
                        </a:ext>
                      </a:extLst>
                    </a:blip>
                    <a:stretch>
                      <a:fillRect/>
                    </a:stretch>
                  </pic:blipFill>
                  <pic:spPr bwMode="auto">
                    <a:xfrm>
                      <a:off x="0" y="0"/>
                      <a:ext cx="4335533" cy="1301617"/>
                    </a:xfrm>
                    <a:prstGeom prst="rect">
                      <a:avLst/>
                    </a:prstGeom>
                    <a:noFill/>
                    <a:ln>
                      <a:noFill/>
                    </a:ln>
                  </pic:spPr>
                </pic:pic>
              </a:graphicData>
            </a:graphic>
          </wp:inline>
        </w:drawing>
      </w:r>
    </w:p>
    <w:p w14:paraId="691C2330" w14:textId="7C68BEA3" w:rsidR="008927AD" w:rsidRPr="00741917" w:rsidRDefault="008927AD" w:rsidP="008927AD">
      <w:pPr>
        <w:pStyle w:val="Caption"/>
      </w:pPr>
      <w:bookmarkStart w:id="43" w:name="_Ref127738522"/>
      <w:bookmarkStart w:id="44" w:name="_Toc129212228"/>
      <w:r>
        <w:t xml:space="preserve">Slika </w:t>
      </w:r>
      <w:fldSimple w:instr=" SEQ Slika \* ARABIC ">
        <w:r w:rsidR="009B2998">
          <w:rPr>
            <w:noProof/>
          </w:rPr>
          <w:t>12</w:t>
        </w:r>
      </w:fldSimple>
      <w:bookmarkEnd w:id="43"/>
      <w:r>
        <w:t xml:space="preserve"> Ilustracija višekorisničkog igranja u dva igrača s naizmjeničnim dijeljenjem ekrana</w:t>
      </w:r>
      <w:bookmarkEnd w:id="44"/>
      <w:r w:rsidR="00410534">
        <w:t xml:space="preserve"> (Izvor: </w:t>
      </w:r>
      <w:r w:rsidR="00410534" w:rsidRPr="00410534">
        <w:rPr>
          <w:highlight w:val="green"/>
        </w:rPr>
        <w:t>rad autora</w:t>
      </w:r>
      <w:r w:rsidR="00410534">
        <w:t>)</w:t>
      </w:r>
    </w:p>
    <w:p w14:paraId="648EDD3E" w14:textId="77777777" w:rsidR="002C3A62" w:rsidRDefault="002C3A62" w:rsidP="003559B8">
      <w:pPr>
        <w:rPr>
          <w:color w:val="000000" w:themeColor="text1"/>
          <w:sz w:val="22"/>
          <w:szCs w:val="28"/>
        </w:rPr>
      </w:pPr>
    </w:p>
    <w:p w14:paraId="364E16DD" w14:textId="1F3D577F" w:rsidR="00742D59" w:rsidRDefault="002C3A62" w:rsidP="003559B8">
      <w:r>
        <w:t>Istovremeno</w:t>
      </w:r>
      <w:r w:rsidR="003559B8" w:rsidRPr="00741917">
        <w:t xml:space="preserve"> dijeljenj</w:t>
      </w:r>
      <w:r>
        <w:t>e</w:t>
      </w:r>
      <w:r w:rsidR="003559B8" w:rsidRPr="00741917">
        <w:t xml:space="preserve"> ekrana može funkcionirati tako da svi igrači vide isti </w:t>
      </w:r>
      <w:r>
        <w:t>ekran</w:t>
      </w:r>
      <w:r w:rsidR="003559B8" w:rsidRPr="00741917">
        <w:t xml:space="preserve"> ili da je </w:t>
      </w:r>
      <w:r>
        <w:t>ekran</w:t>
      </w:r>
      <w:r w:rsidR="003559B8" w:rsidRPr="00741917">
        <w:t xml:space="preserve"> podijeljen na više područja jednake veličine. Igre kod kojih se sve događa na nepodijeljenom zaslonu prilagođavaju mehanike igre ili pomicanje kamere tako da svaki igrač ima jednaku vidljivost svojeg lika u igri</w:t>
      </w:r>
      <w:r w:rsidR="00742D59">
        <w:t xml:space="preserve"> (</w:t>
      </w:r>
      <w:r w:rsidR="00742D59">
        <w:fldChar w:fldCharType="begin"/>
      </w:r>
      <w:r w:rsidR="00742D59">
        <w:instrText xml:space="preserve"> REF _Ref129170730 \h </w:instrText>
      </w:r>
      <w:r w:rsidR="00742D59">
        <w:fldChar w:fldCharType="separate"/>
      </w:r>
      <w:r w:rsidR="007D267B">
        <w:t xml:space="preserve">Slika </w:t>
      </w:r>
      <w:r w:rsidR="007D267B">
        <w:rPr>
          <w:noProof/>
        </w:rPr>
        <w:t>13</w:t>
      </w:r>
      <w:r w:rsidR="00742D59">
        <w:fldChar w:fldCharType="end"/>
      </w:r>
      <w:r w:rsidR="00742D59">
        <w:t>)</w:t>
      </w:r>
      <w:r w:rsidR="003559B8" w:rsidRPr="00741917">
        <w:t xml:space="preserve">. </w:t>
      </w:r>
    </w:p>
    <w:p w14:paraId="66AF498A" w14:textId="77777777" w:rsidR="00742D59" w:rsidRDefault="00742D59" w:rsidP="00864630">
      <w:pPr>
        <w:keepNext/>
        <w:jc w:val="center"/>
      </w:pPr>
      <w:r>
        <w:rPr>
          <w:noProof/>
        </w:rPr>
        <w:lastRenderedPageBreak/>
        <w:drawing>
          <wp:inline distT="0" distB="0" distL="0" distR="0" wp14:anchorId="6AF8E6B8" wp14:editId="5D71CD83">
            <wp:extent cx="4217752" cy="4188912"/>
            <wp:effectExtent l="0" t="0" r="0" b="2540"/>
            <wp:docPr id="527404" name="Picture 527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404" name="Picture 527404"/>
                    <pic:cNvPicPr>
                      <a:picLocks noChangeAspect="1" noChangeArrowheads="1"/>
                    </pic:cNvPicPr>
                  </pic:nvPicPr>
                  <pic:blipFill>
                    <a:blip r:embed="rId38" cstate="print">
                      <a:extLst>
                        <a:ext uri="{28A0092B-C50C-407E-A947-70E740481C1C}">
                          <a14:useLocalDpi xmlns:a14="http://schemas.microsoft.com/office/drawing/2010/main" val="0"/>
                        </a:ext>
                      </a:extLst>
                    </a:blip>
                    <a:stretch>
                      <a:fillRect/>
                    </a:stretch>
                  </pic:blipFill>
                  <pic:spPr bwMode="auto">
                    <a:xfrm>
                      <a:off x="0" y="0"/>
                      <a:ext cx="4217752" cy="4188912"/>
                    </a:xfrm>
                    <a:prstGeom prst="rect">
                      <a:avLst/>
                    </a:prstGeom>
                    <a:noFill/>
                    <a:ln>
                      <a:noFill/>
                    </a:ln>
                  </pic:spPr>
                </pic:pic>
              </a:graphicData>
            </a:graphic>
          </wp:inline>
        </w:drawing>
      </w:r>
    </w:p>
    <w:p w14:paraId="0B1A1633" w14:textId="5BA4B0D4" w:rsidR="00742D59" w:rsidRDefault="00742D59" w:rsidP="00864630">
      <w:pPr>
        <w:pStyle w:val="Caption"/>
      </w:pPr>
      <w:bookmarkStart w:id="45" w:name="_Ref129170730"/>
      <w:bookmarkStart w:id="46" w:name="_Toc129212229"/>
      <w:r>
        <w:t xml:space="preserve">Slika </w:t>
      </w:r>
      <w:fldSimple w:instr=" SEQ Slika \* ARABIC ">
        <w:r w:rsidR="009B2998">
          <w:rPr>
            <w:noProof/>
          </w:rPr>
          <w:t>13</w:t>
        </w:r>
      </w:fldSimple>
      <w:bookmarkEnd w:id="45"/>
      <w:r>
        <w:t xml:space="preserve"> Višekorisnička igra bez podjele ekrana</w:t>
      </w:r>
      <w:bookmarkEnd w:id="46"/>
      <w:r w:rsidR="00410534">
        <w:t xml:space="preserve"> </w:t>
      </w:r>
      <w:r w:rsidR="003446FB">
        <w:t xml:space="preserve">(Izvor: </w:t>
      </w:r>
      <w:r w:rsidR="003446FB" w:rsidRPr="00410534">
        <w:rPr>
          <w:highlight w:val="green"/>
        </w:rPr>
        <w:t>rad autora</w:t>
      </w:r>
      <w:r w:rsidR="003446FB">
        <w:t>)</w:t>
      </w:r>
    </w:p>
    <w:p w14:paraId="4A3C181C" w14:textId="77777777" w:rsidR="00742D59" w:rsidRDefault="00742D59" w:rsidP="003559B8"/>
    <w:p w14:paraId="68248872" w14:textId="7D8C1DD9" w:rsidR="003559B8" w:rsidRPr="00741917" w:rsidRDefault="003559B8" w:rsidP="003559B8">
      <w:r w:rsidRPr="00741917">
        <w:t xml:space="preserve">Na primjer, serijal </w:t>
      </w:r>
      <w:proofErr w:type="spellStart"/>
      <w:r w:rsidRPr="00741917">
        <w:rPr>
          <w:i/>
          <w:iCs/>
        </w:rPr>
        <w:t>Trine</w:t>
      </w:r>
      <w:proofErr w:type="spellEnd"/>
      <w:r w:rsidRPr="00741917">
        <w:t xml:space="preserve">, akcijska </w:t>
      </w:r>
      <w:proofErr w:type="spellStart"/>
      <w:r w:rsidRPr="00741917">
        <w:t>platformer</w:t>
      </w:r>
      <w:proofErr w:type="spellEnd"/>
      <w:r w:rsidR="00C5461F" w:rsidRPr="00741917">
        <w:t xml:space="preserve"> videoigra </w:t>
      </w:r>
      <w:r w:rsidRPr="00741917">
        <w:t>sa zagonetkama, smješta sve igrače tako da su vidljivi na jednom zaslonu</w:t>
      </w:r>
      <w:r w:rsidR="002C3A62">
        <w:t xml:space="preserve"> (</w:t>
      </w:r>
      <w:r w:rsidR="002C3A62">
        <w:fldChar w:fldCharType="begin"/>
      </w:r>
      <w:r w:rsidR="002C3A62">
        <w:instrText xml:space="preserve"> REF _Ref127738666 \h </w:instrText>
      </w:r>
      <w:r w:rsidR="002C3A62">
        <w:fldChar w:fldCharType="separate"/>
      </w:r>
      <w:r w:rsidR="007D267B" w:rsidRPr="00741917">
        <w:t xml:space="preserve">Slika </w:t>
      </w:r>
      <w:r w:rsidR="007D267B">
        <w:rPr>
          <w:noProof/>
        </w:rPr>
        <w:t>14</w:t>
      </w:r>
      <w:r w:rsidR="002C3A62">
        <w:fldChar w:fldCharType="end"/>
      </w:r>
      <w:r w:rsidR="002C3A62">
        <w:t>)</w:t>
      </w:r>
      <w:r w:rsidRPr="00741917">
        <w:t>, ali ako dođe do toga da se jedan igrač pokuša razdvojiti od ostalih, kamera igre prati njegovo kretanje te se udaljava kako bi i dalje bili vidljivi ostali igrači</w:t>
      </w:r>
      <w:r w:rsidR="002C3A62">
        <w:t xml:space="preserve"> (</w:t>
      </w:r>
      <w:r w:rsidR="002C3A62">
        <w:fldChar w:fldCharType="begin"/>
      </w:r>
      <w:r w:rsidR="002C3A62">
        <w:instrText xml:space="preserve"> REF _Ref127738675 \h </w:instrText>
      </w:r>
      <w:r w:rsidR="002C3A62">
        <w:fldChar w:fldCharType="separate"/>
      </w:r>
      <w:r w:rsidR="007D267B" w:rsidRPr="00741917">
        <w:t xml:space="preserve">Slika </w:t>
      </w:r>
      <w:r w:rsidR="007D267B">
        <w:rPr>
          <w:noProof/>
        </w:rPr>
        <w:t>15</w:t>
      </w:r>
      <w:r w:rsidR="002C3A62">
        <w:fldChar w:fldCharType="end"/>
      </w:r>
      <w:r w:rsidR="002C3A62">
        <w:t>)</w:t>
      </w:r>
      <w:r w:rsidRPr="00741917">
        <w:t xml:space="preserve">. </w:t>
      </w:r>
    </w:p>
    <w:p w14:paraId="7386F87E" w14:textId="77777777" w:rsidR="00034A05" w:rsidRPr="00741917" w:rsidRDefault="00034A05" w:rsidP="00034A05">
      <w:pPr>
        <w:keepNext/>
        <w:jc w:val="center"/>
      </w:pPr>
      <w:r w:rsidRPr="00741917">
        <w:rPr>
          <w:noProof/>
        </w:rPr>
        <w:lastRenderedPageBreak/>
        <w:drawing>
          <wp:inline distT="0" distB="0" distL="0" distR="0" wp14:anchorId="2A9BE8E8" wp14:editId="621110A7">
            <wp:extent cx="5038725" cy="2834350"/>
            <wp:effectExtent l="0" t="0" r="0" b="4445"/>
            <wp:docPr id="9" name="Picture 9" descr="A picture containing outdoor, city, nigh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picture containing outdoor, city, night&#10;&#10;Description automatically generated"/>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045538" cy="2838182"/>
                    </a:xfrm>
                    <a:prstGeom prst="rect">
                      <a:avLst/>
                    </a:prstGeom>
                    <a:noFill/>
                    <a:ln>
                      <a:noFill/>
                    </a:ln>
                  </pic:spPr>
                </pic:pic>
              </a:graphicData>
            </a:graphic>
          </wp:inline>
        </w:drawing>
      </w:r>
    </w:p>
    <w:p w14:paraId="565B571A" w14:textId="040D356C" w:rsidR="00034A05" w:rsidRPr="00741917" w:rsidRDefault="00034A05" w:rsidP="00034A05">
      <w:pPr>
        <w:pStyle w:val="Caption"/>
      </w:pPr>
      <w:bookmarkStart w:id="47" w:name="_Ref127738666"/>
      <w:bookmarkStart w:id="48" w:name="_Toc129212230"/>
      <w:r w:rsidRPr="00741917">
        <w:t xml:space="preserve">Slika </w:t>
      </w:r>
      <w:fldSimple w:instr=" SEQ Slika \* ARABIC ">
        <w:r w:rsidR="009B2998">
          <w:rPr>
            <w:noProof/>
          </w:rPr>
          <w:t>14</w:t>
        </w:r>
      </w:fldSimple>
      <w:bookmarkEnd w:id="47"/>
      <w:r w:rsidRPr="00741917">
        <w:t xml:space="preserve"> Igrači na okupu - kamera približena</w:t>
      </w:r>
      <w:bookmarkEnd w:id="48"/>
      <w:r w:rsidR="005F3FD8">
        <w:t xml:space="preserve"> (Izvor: </w:t>
      </w:r>
      <w:r w:rsidR="00120632">
        <w:t>videoi</w:t>
      </w:r>
      <w:r w:rsidR="00120632" w:rsidRPr="00741917">
        <w:t>gra</w:t>
      </w:r>
      <w:r w:rsidR="005F3FD8" w:rsidRPr="00741917">
        <w:t xml:space="preserve"> </w:t>
      </w:r>
      <w:proofErr w:type="spellStart"/>
      <w:r w:rsidR="005F3FD8" w:rsidRPr="00741917">
        <w:t>Trine</w:t>
      </w:r>
      <w:proofErr w:type="spellEnd"/>
      <w:r w:rsidR="005F3FD8">
        <w:t>)</w:t>
      </w:r>
    </w:p>
    <w:p w14:paraId="5C937EAA" w14:textId="64F3FE58" w:rsidR="003559B8" w:rsidRPr="00741917" w:rsidRDefault="00034A05" w:rsidP="00034A05">
      <w:pPr>
        <w:jc w:val="center"/>
      </w:pPr>
      <w:r w:rsidRPr="00741917">
        <w:rPr>
          <w:noProof/>
        </w:rPr>
        <w:drawing>
          <wp:inline distT="0" distB="0" distL="0" distR="0" wp14:anchorId="5E702C9C" wp14:editId="45C57A2D">
            <wp:extent cx="4927484" cy="2771775"/>
            <wp:effectExtent l="0" t="0" r="698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928930" cy="2772588"/>
                    </a:xfrm>
                    <a:prstGeom prst="rect">
                      <a:avLst/>
                    </a:prstGeom>
                    <a:noFill/>
                    <a:ln>
                      <a:noFill/>
                    </a:ln>
                  </pic:spPr>
                </pic:pic>
              </a:graphicData>
            </a:graphic>
          </wp:inline>
        </w:drawing>
      </w:r>
    </w:p>
    <w:p w14:paraId="216F2643" w14:textId="516E8294" w:rsidR="003559B8" w:rsidRPr="00741917" w:rsidRDefault="003559B8" w:rsidP="003559B8">
      <w:pPr>
        <w:pStyle w:val="Caption"/>
      </w:pPr>
      <w:bookmarkStart w:id="49" w:name="_Ref127738675"/>
      <w:bookmarkStart w:id="50" w:name="_Toc129212231"/>
      <w:r w:rsidRPr="00741917">
        <w:t xml:space="preserve">Slika </w:t>
      </w:r>
      <w:fldSimple w:instr=" SEQ Slika \* ARABIC ">
        <w:r w:rsidR="009B2998">
          <w:rPr>
            <w:noProof/>
          </w:rPr>
          <w:t>15</w:t>
        </w:r>
      </w:fldSimple>
      <w:bookmarkEnd w:id="49"/>
      <w:r w:rsidR="00575DD8">
        <w:t xml:space="preserve"> </w:t>
      </w:r>
      <w:r w:rsidR="00034A05" w:rsidRPr="00741917">
        <w:t>Igrači razdvojeni – kamera udaljena</w:t>
      </w:r>
      <w:bookmarkEnd w:id="50"/>
      <w:r w:rsidR="00575DD8">
        <w:t xml:space="preserve"> (Izvor: </w:t>
      </w:r>
      <w:r w:rsidR="00120632">
        <w:t>videoi</w:t>
      </w:r>
      <w:r w:rsidR="00575DD8" w:rsidRPr="00741917">
        <w:t xml:space="preserve">gra </w:t>
      </w:r>
      <w:proofErr w:type="spellStart"/>
      <w:r w:rsidR="00575DD8" w:rsidRPr="00741917">
        <w:t>Trine</w:t>
      </w:r>
      <w:proofErr w:type="spellEnd"/>
      <w:r w:rsidR="00575DD8">
        <w:t>)</w:t>
      </w:r>
    </w:p>
    <w:p w14:paraId="401B9E66" w14:textId="33613776" w:rsidR="003559B8" w:rsidRPr="00741917" w:rsidRDefault="003559B8" w:rsidP="003559B8">
      <w:r w:rsidRPr="00741917">
        <w:t>Za razliku od toga, akcijska</w:t>
      </w:r>
      <w:r w:rsidR="00C5461F" w:rsidRPr="00741917">
        <w:t xml:space="preserve"> videoigra </w:t>
      </w:r>
      <w:proofErr w:type="spellStart"/>
      <w:r w:rsidR="008B014B" w:rsidRPr="00741917">
        <w:rPr>
          <w:i/>
          <w:iCs/>
        </w:rPr>
        <w:t>Cuphead</w:t>
      </w:r>
      <w:proofErr w:type="spellEnd"/>
      <w:r w:rsidRPr="00741917">
        <w:t xml:space="preserve"> smješta cijelu scenu na jedan zaslon</w:t>
      </w:r>
      <w:r w:rsidR="00F000B7">
        <w:t xml:space="preserve"> (</w:t>
      </w:r>
      <w:r w:rsidR="00F000B7">
        <w:fldChar w:fldCharType="begin"/>
      </w:r>
      <w:r w:rsidR="00F000B7">
        <w:instrText xml:space="preserve"> REF _Ref127738755 \h </w:instrText>
      </w:r>
      <w:r w:rsidR="00F000B7">
        <w:fldChar w:fldCharType="separate"/>
      </w:r>
      <w:r w:rsidR="007D267B" w:rsidRPr="00741917">
        <w:t xml:space="preserve">Slika </w:t>
      </w:r>
      <w:r w:rsidR="007D267B">
        <w:rPr>
          <w:noProof/>
        </w:rPr>
        <w:t>16</w:t>
      </w:r>
      <w:r w:rsidR="00F000B7">
        <w:fldChar w:fldCharType="end"/>
      </w:r>
      <w:r w:rsidR="00F000B7">
        <w:t>)</w:t>
      </w:r>
      <w:r w:rsidRPr="00741917">
        <w:t xml:space="preserve"> te su oba igrača ograničena na kretanje unutar takve scene, stoga nema pomicanja kamere.</w:t>
      </w:r>
    </w:p>
    <w:p w14:paraId="7E988285" w14:textId="14402609" w:rsidR="003559B8" w:rsidRPr="00741917" w:rsidRDefault="00F43215" w:rsidP="003559B8">
      <w:pPr>
        <w:keepNext/>
        <w:jc w:val="center"/>
      </w:pPr>
      <w:r w:rsidRPr="00741917">
        <w:rPr>
          <w:noProof/>
        </w:rPr>
        <w:lastRenderedPageBreak/>
        <w:drawing>
          <wp:inline distT="0" distB="0" distL="0" distR="0" wp14:anchorId="39515BB8" wp14:editId="3C2F63EA">
            <wp:extent cx="5912288" cy="3359785"/>
            <wp:effectExtent l="0" t="0" r="0" b="0"/>
            <wp:docPr id="527368" name="Picture 527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368" name="Picture 527368"/>
                    <pic:cNvPicPr>
                      <a:picLocks noChangeAspect="1" noChangeArrowheads="1"/>
                    </pic:cNvPicPr>
                  </pic:nvPicPr>
                  <pic:blipFill>
                    <a:blip r:embed="rId41" cstate="print">
                      <a:extLst>
                        <a:ext uri="{28A0092B-C50C-407E-A947-70E740481C1C}">
                          <a14:useLocalDpi xmlns:a14="http://schemas.microsoft.com/office/drawing/2010/main" val="0"/>
                        </a:ext>
                      </a:extLst>
                    </a:blip>
                    <a:stretch>
                      <a:fillRect/>
                    </a:stretch>
                  </pic:blipFill>
                  <pic:spPr bwMode="auto">
                    <a:xfrm>
                      <a:off x="0" y="0"/>
                      <a:ext cx="5912288" cy="3359785"/>
                    </a:xfrm>
                    <a:prstGeom prst="rect">
                      <a:avLst/>
                    </a:prstGeom>
                    <a:noFill/>
                    <a:ln>
                      <a:noFill/>
                    </a:ln>
                  </pic:spPr>
                </pic:pic>
              </a:graphicData>
            </a:graphic>
          </wp:inline>
        </w:drawing>
      </w:r>
    </w:p>
    <w:p w14:paraId="3BD435DB" w14:textId="3BF767CB" w:rsidR="003559B8" w:rsidRPr="00741917" w:rsidRDefault="003559B8" w:rsidP="003559B8">
      <w:pPr>
        <w:pStyle w:val="Caption"/>
      </w:pPr>
      <w:bookmarkStart w:id="51" w:name="_Ref127738755"/>
      <w:bookmarkStart w:id="52" w:name="_Toc129212232"/>
      <w:r w:rsidRPr="00741917">
        <w:t xml:space="preserve">Slika </w:t>
      </w:r>
      <w:fldSimple w:instr=" SEQ Slika \* ARABIC ">
        <w:r w:rsidR="009B2998">
          <w:rPr>
            <w:noProof/>
          </w:rPr>
          <w:t>16</w:t>
        </w:r>
      </w:fldSimple>
      <w:bookmarkEnd w:id="51"/>
      <w:r w:rsidRPr="00741917">
        <w:t xml:space="preserve"> Kamera je nepomična dok se igrači kreću po sceni</w:t>
      </w:r>
      <w:bookmarkEnd w:id="52"/>
      <w:r w:rsidR="00575DD8">
        <w:t xml:space="preserve"> (Izvor: </w:t>
      </w:r>
      <w:r w:rsidR="00120632">
        <w:t>videoi</w:t>
      </w:r>
      <w:r w:rsidR="00575DD8" w:rsidRPr="00741917">
        <w:t>gra</w:t>
      </w:r>
      <w:r w:rsidR="00120632">
        <w:t xml:space="preserve"> </w:t>
      </w:r>
      <w:proofErr w:type="spellStart"/>
      <w:r w:rsidR="00120632" w:rsidRPr="00741917">
        <w:t>Cuphead</w:t>
      </w:r>
      <w:proofErr w:type="spellEnd"/>
      <w:r w:rsidR="00575DD8">
        <w:t>)</w:t>
      </w:r>
    </w:p>
    <w:p w14:paraId="5722F10B" w14:textId="77777777" w:rsidR="003559B8" w:rsidRPr="00741917" w:rsidRDefault="003559B8" w:rsidP="003559B8"/>
    <w:p w14:paraId="6D556101" w14:textId="54ECB261" w:rsidR="00742D59" w:rsidRDefault="003559B8" w:rsidP="003559B8">
      <w:r w:rsidRPr="00741917">
        <w:t xml:space="preserve">Kada je potrebno da svaki igrač ima svoj pogled na lika i </w:t>
      </w:r>
      <w:r w:rsidR="00902CA1" w:rsidRPr="00741917">
        <w:t>video</w:t>
      </w:r>
      <w:r w:rsidRPr="00741917">
        <w:t>igru (npr. zbog pogleda u prvom ili trećem licu), zaslon se dijeli na odvojene scene koje nastaju iz pogleda različitih kamera. Ovo može biti problematično u tehničkom smislu jer se</w:t>
      </w:r>
      <w:r w:rsidR="00C5461F" w:rsidRPr="00741917">
        <w:t xml:space="preserve"> videoigra </w:t>
      </w:r>
      <w:r w:rsidRPr="00741917">
        <w:t>mora iscrtavati iz perspektiva više kamera</w:t>
      </w:r>
      <w:r w:rsidR="00742D59">
        <w:t xml:space="preserve"> (</w:t>
      </w:r>
      <w:r w:rsidR="00742D59">
        <w:fldChar w:fldCharType="begin"/>
      </w:r>
      <w:r w:rsidR="00742D59">
        <w:instrText xml:space="preserve"> REF _Ref129170828 \h </w:instrText>
      </w:r>
      <w:r w:rsidR="00742D59">
        <w:fldChar w:fldCharType="separate"/>
      </w:r>
      <w:r w:rsidR="007D267B">
        <w:t xml:space="preserve">Slika </w:t>
      </w:r>
      <w:r w:rsidR="007D267B">
        <w:rPr>
          <w:noProof/>
        </w:rPr>
        <w:t>17</w:t>
      </w:r>
      <w:r w:rsidR="00742D59">
        <w:fldChar w:fldCharType="end"/>
      </w:r>
      <w:r w:rsidR="00742D59">
        <w:t>)</w:t>
      </w:r>
      <w:r w:rsidRPr="00741917">
        <w:t xml:space="preserve">. </w:t>
      </w:r>
    </w:p>
    <w:p w14:paraId="74F323B2" w14:textId="77777777" w:rsidR="00742D59" w:rsidRDefault="00742D59" w:rsidP="003559B8"/>
    <w:p w14:paraId="7410DD7F" w14:textId="77777777" w:rsidR="00742D59" w:rsidRDefault="00742D59" w:rsidP="003559B8"/>
    <w:p w14:paraId="034B07F9" w14:textId="77777777" w:rsidR="00742D59" w:rsidRDefault="00742D59" w:rsidP="00864630">
      <w:pPr>
        <w:keepNext/>
        <w:jc w:val="center"/>
      </w:pPr>
      <w:r>
        <w:rPr>
          <w:noProof/>
        </w:rPr>
        <w:lastRenderedPageBreak/>
        <w:drawing>
          <wp:inline distT="0" distB="0" distL="0" distR="0" wp14:anchorId="5DD114CF" wp14:editId="07425A98">
            <wp:extent cx="3923192" cy="3706300"/>
            <wp:effectExtent l="0" t="0" r="1270" b="8890"/>
            <wp:docPr id="527405" name="Picture 527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405" name="Picture 527405"/>
                    <pic:cNvPicPr>
                      <a:picLocks noChangeAspect="1" noChangeArrowheads="1"/>
                    </pic:cNvPicPr>
                  </pic:nvPicPr>
                  <pic:blipFill>
                    <a:blip r:embed="rId42" cstate="print">
                      <a:extLst>
                        <a:ext uri="{28A0092B-C50C-407E-A947-70E740481C1C}">
                          <a14:useLocalDpi xmlns:a14="http://schemas.microsoft.com/office/drawing/2010/main" val="0"/>
                        </a:ext>
                      </a:extLst>
                    </a:blip>
                    <a:stretch>
                      <a:fillRect/>
                    </a:stretch>
                  </pic:blipFill>
                  <pic:spPr bwMode="auto">
                    <a:xfrm>
                      <a:off x="0" y="0"/>
                      <a:ext cx="3923192" cy="3706300"/>
                    </a:xfrm>
                    <a:prstGeom prst="rect">
                      <a:avLst/>
                    </a:prstGeom>
                    <a:noFill/>
                    <a:ln>
                      <a:noFill/>
                    </a:ln>
                  </pic:spPr>
                </pic:pic>
              </a:graphicData>
            </a:graphic>
          </wp:inline>
        </w:drawing>
      </w:r>
    </w:p>
    <w:p w14:paraId="31CA8287" w14:textId="4184EB95" w:rsidR="00742D59" w:rsidRDefault="00742D59" w:rsidP="00864630">
      <w:pPr>
        <w:pStyle w:val="Caption"/>
      </w:pPr>
      <w:bookmarkStart w:id="53" w:name="_Ref129170828"/>
      <w:bookmarkStart w:id="54" w:name="_Toc129212233"/>
      <w:r>
        <w:t xml:space="preserve">Slika </w:t>
      </w:r>
      <w:fldSimple w:instr=" SEQ Slika \* ARABIC ">
        <w:r w:rsidR="009B2998">
          <w:rPr>
            <w:noProof/>
          </w:rPr>
          <w:t>17</w:t>
        </w:r>
      </w:fldSimple>
      <w:bookmarkEnd w:id="53"/>
      <w:r>
        <w:t xml:space="preserve"> Višekorisnička igra s podjelom ekrana za četiri igrača</w:t>
      </w:r>
      <w:bookmarkEnd w:id="54"/>
      <w:r w:rsidR="007C01DE">
        <w:t xml:space="preserve"> (Izvor: </w:t>
      </w:r>
      <w:r w:rsidR="007C01DE" w:rsidRPr="00410534">
        <w:rPr>
          <w:highlight w:val="green"/>
        </w:rPr>
        <w:t>rad autora</w:t>
      </w:r>
      <w:r w:rsidR="007C01DE">
        <w:t>)</w:t>
      </w:r>
    </w:p>
    <w:p w14:paraId="72860EB5" w14:textId="2CBAEAF5" w:rsidR="003559B8" w:rsidRPr="00741917" w:rsidRDefault="003559B8" w:rsidP="003559B8">
      <w:r w:rsidRPr="00741917">
        <w:t xml:space="preserve">U </w:t>
      </w:r>
      <w:r w:rsidR="00902CA1" w:rsidRPr="00741917">
        <w:t>video</w:t>
      </w:r>
      <w:r w:rsidRPr="00741917">
        <w:t xml:space="preserve">igrama s dva igrača, podjela zaslona se obavlja vertikalno ili horizontalno. Većina </w:t>
      </w:r>
      <w:r w:rsidR="00902CA1" w:rsidRPr="00741917">
        <w:t>video</w:t>
      </w:r>
      <w:r w:rsidRPr="00741917">
        <w:t xml:space="preserve">igara omogućuje odabir između ta dva načina podjele, što je vrlo poželjno zbog različitih vrsta i veličina ekrana, ali i zbog same </w:t>
      </w:r>
      <w:r w:rsidR="00902CA1" w:rsidRPr="00741917">
        <w:t>video</w:t>
      </w:r>
      <w:r w:rsidRPr="00741917">
        <w:t>igre. Na primjer,</w:t>
      </w:r>
      <w:r w:rsidR="00C5461F" w:rsidRPr="00741917">
        <w:t xml:space="preserve"> videoigra </w:t>
      </w:r>
      <w:proofErr w:type="spellStart"/>
      <w:r w:rsidRPr="00F000B7">
        <w:rPr>
          <w:i/>
          <w:iCs/>
        </w:rPr>
        <w:t>Rocket</w:t>
      </w:r>
      <w:proofErr w:type="spellEnd"/>
      <w:r w:rsidRPr="00F000B7">
        <w:rPr>
          <w:i/>
          <w:iCs/>
        </w:rPr>
        <w:t xml:space="preserve"> </w:t>
      </w:r>
      <w:proofErr w:type="spellStart"/>
      <w:r w:rsidRPr="00F000B7">
        <w:rPr>
          <w:i/>
          <w:iCs/>
        </w:rPr>
        <w:t>League</w:t>
      </w:r>
      <w:proofErr w:type="spellEnd"/>
      <w:r w:rsidRPr="00741917">
        <w:rPr>
          <w:i/>
          <w:iCs/>
          <w:u w:val="single"/>
        </w:rPr>
        <w:t>,</w:t>
      </w:r>
      <w:r w:rsidRPr="00741917">
        <w:t xml:space="preserve"> u kojoj </w:t>
      </w:r>
      <w:r w:rsidR="00CE3F5F">
        <w:t>se</w:t>
      </w:r>
      <w:r w:rsidR="00CE3F5F" w:rsidRPr="00741917">
        <w:t xml:space="preserve"> </w:t>
      </w:r>
      <w:r w:rsidRPr="00741917">
        <w:t xml:space="preserve">nogomet </w:t>
      </w:r>
      <w:r w:rsidR="00CE3F5F">
        <w:t>igra automobilima</w:t>
      </w:r>
      <w:r w:rsidRPr="00741917">
        <w:t xml:space="preserve">, omogućuje opciju biranja podjele ekrana kada se igra </w:t>
      </w:r>
      <w:r w:rsidR="00F000B7">
        <w:t>s</w:t>
      </w:r>
      <w:r w:rsidRPr="00741917">
        <w:t xml:space="preserve"> dva igrača</w:t>
      </w:r>
      <w:r w:rsidR="00F000B7">
        <w:t xml:space="preserve"> (</w:t>
      </w:r>
      <w:r w:rsidR="00F000B7">
        <w:fldChar w:fldCharType="begin"/>
      </w:r>
      <w:r w:rsidR="00F000B7">
        <w:instrText xml:space="preserve"> REF _Ref127738818 \h </w:instrText>
      </w:r>
      <w:r w:rsidR="00F000B7">
        <w:fldChar w:fldCharType="separate"/>
      </w:r>
      <w:r w:rsidR="007D267B" w:rsidRPr="00741917">
        <w:t xml:space="preserve">Slika </w:t>
      </w:r>
      <w:r w:rsidR="007D267B">
        <w:rPr>
          <w:noProof/>
        </w:rPr>
        <w:t>18</w:t>
      </w:r>
      <w:r w:rsidR="00F000B7">
        <w:fldChar w:fldCharType="end"/>
      </w:r>
      <w:r w:rsidR="00F000B7">
        <w:t>)</w:t>
      </w:r>
      <w:r w:rsidRPr="00741917">
        <w:t xml:space="preserve">. Vertikalna podjela ima prednost u tome što je veća vidljivost prema gore. Ovo olakšava igračima uočavanje lopte kada je u zraku. Međutim, ako igrači ne igraju na jako širokom zaslonu, značajno gube vidljivost u lijevu i desnu stranu. Horizontalna podjela stoga ima upravo suprotne prednosti i </w:t>
      </w:r>
      <w:r w:rsidR="00CE3F5F">
        <w:t>nedostatke</w:t>
      </w:r>
      <w:r w:rsidRPr="00741917">
        <w:t>.</w:t>
      </w:r>
    </w:p>
    <w:p w14:paraId="1BEF1C2F" w14:textId="045B9004" w:rsidR="003559B8" w:rsidRPr="00741917" w:rsidRDefault="00F858C4" w:rsidP="00F858C4">
      <w:pPr>
        <w:keepNext/>
        <w:jc w:val="center"/>
      </w:pPr>
      <w:r w:rsidRPr="00741917">
        <w:rPr>
          <w:noProof/>
        </w:rPr>
        <w:lastRenderedPageBreak/>
        <w:drawing>
          <wp:inline distT="0" distB="0" distL="0" distR="0" wp14:anchorId="6879D8D6" wp14:editId="3A6D6005">
            <wp:extent cx="5391150" cy="3032934"/>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tretch>
                      <a:fillRect/>
                    </a:stretch>
                  </pic:blipFill>
                  <pic:spPr bwMode="auto">
                    <a:xfrm>
                      <a:off x="0" y="0"/>
                      <a:ext cx="5404082" cy="3040209"/>
                    </a:xfrm>
                    <a:prstGeom prst="rect">
                      <a:avLst/>
                    </a:prstGeom>
                    <a:noFill/>
                    <a:ln>
                      <a:noFill/>
                    </a:ln>
                  </pic:spPr>
                </pic:pic>
              </a:graphicData>
            </a:graphic>
          </wp:inline>
        </w:drawing>
      </w:r>
      <w:r w:rsidR="003559B8" w:rsidRPr="00741917">
        <w:rPr>
          <w:noProof/>
        </w:rPr>
        <w:drawing>
          <wp:inline distT="0" distB="0" distL="0" distR="0" wp14:anchorId="4C395D1E" wp14:editId="4AA42873">
            <wp:extent cx="5400675" cy="303788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4" cstate="print">
                      <a:extLst>
                        <a:ext uri="{28A0092B-C50C-407E-A947-70E740481C1C}">
                          <a14:useLocalDpi xmlns:a14="http://schemas.microsoft.com/office/drawing/2010/main" val="0"/>
                        </a:ext>
                      </a:extLst>
                    </a:blip>
                    <a:stretch>
                      <a:fillRect/>
                    </a:stretch>
                  </pic:blipFill>
                  <pic:spPr bwMode="auto">
                    <a:xfrm>
                      <a:off x="0" y="0"/>
                      <a:ext cx="5426789" cy="3052569"/>
                    </a:xfrm>
                    <a:prstGeom prst="rect">
                      <a:avLst/>
                    </a:prstGeom>
                    <a:noFill/>
                    <a:ln>
                      <a:noFill/>
                    </a:ln>
                  </pic:spPr>
                </pic:pic>
              </a:graphicData>
            </a:graphic>
          </wp:inline>
        </w:drawing>
      </w:r>
    </w:p>
    <w:p w14:paraId="3F18F63D" w14:textId="4F020628" w:rsidR="003559B8" w:rsidRPr="00741917" w:rsidRDefault="003559B8" w:rsidP="003559B8">
      <w:pPr>
        <w:pStyle w:val="Caption"/>
      </w:pPr>
      <w:bookmarkStart w:id="55" w:name="_Ref127738818"/>
      <w:bookmarkStart w:id="56" w:name="_Toc129212234"/>
      <w:r w:rsidRPr="00741917">
        <w:t xml:space="preserve">Slika </w:t>
      </w:r>
      <w:fldSimple w:instr=" SEQ Slika \* ARABIC ">
        <w:r w:rsidR="009B2998">
          <w:rPr>
            <w:noProof/>
          </w:rPr>
          <w:t>18</w:t>
        </w:r>
      </w:fldSimple>
      <w:bookmarkEnd w:id="55"/>
      <w:r w:rsidRPr="00741917">
        <w:t xml:space="preserve"> Vertikalna podjela ekrana (</w:t>
      </w:r>
      <w:r w:rsidR="00F858C4" w:rsidRPr="00741917">
        <w:t>gore</w:t>
      </w:r>
      <w:r w:rsidRPr="00741917">
        <w:t>). Horizontalna podjela ekrana (</w:t>
      </w:r>
      <w:r w:rsidR="00F858C4" w:rsidRPr="00741917">
        <w:t>dolje</w:t>
      </w:r>
      <w:r w:rsidRPr="00741917">
        <w:t>)</w:t>
      </w:r>
      <w:bookmarkEnd w:id="56"/>
      <w:r w:rsidR="00B03123">
        <w:t xml:space="preserve"> (Izvor: </w:t>
      </w:r>
      <w:r w:rsidR="00362EA6">
        <w:t xml:space="preserve">videoigra </w:t>
      </w:r>
      <w:proofErr w:type="spellStart"/>
      <w:r w:rsidR="00362EA6" w:rsidRPr="00741917">
        <w:t>Rocket</w:t>
      </w:r>
      <w:proofErr w:type="spellEnd"/>
      <w:r w:rsidR="00362EA6" w:rsidRPr="00741917">
        <w:t xml:space="preserve"> </w:t>
      </w:r>
      <w:proofErr w:type="spellStart"/>
      <w:r w:rsidR="00362EA6" w:rsidRPr="00741917">
        <w:t>League</w:t>
      </w:r>
      <w:proofErr w:type="spellEnd"/>
      <w:r w:rsidR="00B03123">
        <w:t>)</w:t>
      </w:r>
    </w:p>
    <w:p w14:paraId="3BAB60B8" w14:textId="7DD31874" w:rsidR="003559B8" w:rsidRPr="00741917" w:rsidRDefault="003559B8" w:rsidP="003559B8">
      <w:r w:rsidRPr="00741917">
        <w:t>Budući da se podjela ekrana vrlo rijetko radi za neparan broj igrača, iduća vrlo česta podjela</w:t>
      </w:r>
      <w:r w:rsidR="00F000B7">
        <w:t xml:space="preserve"> zaslona</w:t>
      </w:r>
      <w:r w:rsidRPr="00741917">
        <w:t xml:space="preserve"> je na četiri jednaka dijela</w:t>
      </w:r>
      <w:r w:rsidR="007744AF">
        <w:t xml:space="preserve"> (</w:t>
      </w:r>
      <w:r w:rsidR="007744AF">
        <w:fldChar w:fldCharType="begin"/>
      </w:r>
      <w:r w:rsidR="007744AF">
        <w:instrText xml:space="preserve"> REF _Ref127901380 \h </w:instrText>
      </w:r>
      <w:r w:rsidR="007744AF">
        <w:fldChar w:fldCharType="separate"/>
      </w:r>
      <w:r w:rsidR="007D267B" w:rsidRPr="00741917">
        <w:t xml:space="preserve">Slika </w:t>
      </w:r>
      <w:r w:rsidR="007D267B">
        <w:rPr>
          <w:noProof/>
        </w:rPr>
        <w:t>19</w:t>
      </w:r>
      <w:r w:rsidR="007744AF">
        <w:fldChar w:fldCharType="end"/>
      </w:r>
      <w:r w:rsidR="007744AF">
        <w:t>)</w:t>
      </w:r>
      <w:r w:rsidRPr="00741917">
        <w:t xml:space="preserve">. U ovom slučaju nema velike razlike u pogledu prema gore ili prema lijevo i desno jer svaki igrač dobiva dio zaslona koji je u </w:t>
      </w:r>
      <w:r w:rsidRPr="00741917">
        <w:lastRenderedPageBreak/>
        <w:t>uobičajenom formatu (npr. format 16:9) te vidi igru kako bi ju vidio i na cijelom ekranu, ali naravno u dvostruko manjoj veličini.</w:t>
      </w:r>
    </w:p>
    <w:p w14:paraId="38AA5586" w14:textId="77777777" w:rsidR="003559B8" w:rsidRPr="00741917" w:rsidRDefault="003559B8" w:rsidP="003559B8">
      <w:pPr>
        <w:keepNext/>
        <w:jc w:val="center"/>
      </w:pPr>
      <w:r w:rsidRPr="00741917">
        <w:rPr>
          <w:noProof/>
        </w:rPr>
        <w:drawing>
          <wp:inline distT="0" distB="0" distL="0" distR="0" wp14:anchorId="17535731" wp14:editId="4357C045">
            <wp:extent cx="5621869" cy="31623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45" cstate="print">
                      <a:extLst>
                        <a:ext uri="{28A0092B-C50C-407E-A947-70E740481C1C}">
                          <a14:useLocalDpi xmlns:a14="http://schemas.microsoft.com/office/drawing/2010/main" val="0"/>
                        </a:ext>
                      </a:extLst>
                    </a:blip>
                    <a:stretch>
                      <a:fillRect/>
                    </a:stretch>
                  </pic:blipFill>
                  <pic:spPr bwMode="auto">
                    <a:xfrm>
                      <a:off x="0" y="0"/>
                      <a:ext cx="5625793" cy="3164507"/>
                    </a:xfrm>
                    <a:prstGeom prst="rect">
                      <a:avLst/>
                    </a:prstGeom>
                    <a:noFill/>
                    <a:ln>
                      <a:noFill/>
                    </a:ln>
                  </pic:spPr>
                </pic:pic>
              </a:graphicData>
            </a:graphic>
          </wp:inline>
        </w:drawing>
      </w:r>
    </w:p>
    <w:p w14:paraId="799FD7FB" w14:textId="19FC5523" w:rsidR="003559B8" w:rsidRPr="00741917" w:rsidRDefault="003559B8" w:rsidP="003559B8">
      <w:pPr>
        <w:pStyle w:val="Caption"/>
      </w:pPr>
      <w:bookmarkStart w:id="57" w:name="_Ref127901380"/>
      <w:bookmarkStart w:id="58" w:name="_Toc129212235"/>
      <w:r w:rsidRPr="00741917">
        <w:t xml:space="preserve">Slika </w:t>
      </w:r>
      <w:fldSimple w:instr=" SEQ Slika \* ARABIC ">
        <w:r w:rsidR="009B2998">
          <w:rPr>
            <w:noProof/>
          </w:rPr>
          <w:t>19</w:t>
        </w:r>
      </w:fldSimple>
      <w:bookmarkEnd w:id="57"/>
      <w:r w:rsidRPr="00741917">
        <w:t xml:space="preserve"> Igra s podjelom ekrana na četiri jednaka dijela</w:t>
      </w:r>
      <w:bookmarkEnd w:id="58"/>
      <w:r w:rsidR="00DD03F4">
        <w:t xml:space="preserve"> (Izvor: videoigra </w:t>
      </w:r>
      <w:proofErr w:type="spellStart"/>
      <w:r w:rsidR="00DD03F4" w:rsidRPr="00741917">
        <w:t>Rocket</w:t>
      </w:r>
      <w:proofErr w:type="spellEnd"/>
      <w:r w:rsidR="00DD03F4" w:rsidRPr="00741917">
        <w:t xml:space="preserve"> </w:t>
      </w:r>
      <w:proofErr w:type="spellStart"/>
      <w:r w:rsidR="00DD03F4" w:rsidRPr="00741917">
        <w:t>League</w:t>
      </w:r>
      <w:proofErr w:type="spellEnd"/>
      <w:r w:rsidR="00DD03F4">
        <w:t>)</w:t>
      </w:r>
    </w:p>
    <w:p w14:paraId="15A4EB85" w14:textId="305486B4" w:rsidR="00940034" w:rsidRDefault="003559B8" w:rsidP="003559B8">
      <w:r w:rsidRPr="00741917">
        <w:t xml:space="preserve">Dijeljenje ekrana na više od četiri dijela je vrlo rijetko u </w:t>
      </w:r>
      <w:r w:rsidR="00902CA1" w:rsidRPr="00741917">
        <w:t>video</w:t>
      </w:r>
      <w:r w:rsidRPr="00741917">
        <w:t xml:space="preserve">igrama jer zahtijeva vrlo veliki ekran kako bi igrači uopće imali </w:t>
      </w:r>
      <w:r w:rsidR="00756CC3">
        <w:t>prihvatljivu</w:t>
      </w:r>
      <w:r w:rsidR="00756CC3" w:rsidRPr="00741917">
        <w:t xml:space="preserve"> </w:t>
      </w:r>
      <w:r w:rsidRPr="00741917">
        <w:t xml:space="preserve">vidljivost svojeg pogleda na </w:t>
      </w:r>
      <w:r w:rsidR="00902CA1" w:rsidRPr="00741917">
        <w:t>video</w:t>
      </w:r>
      <w:r w:rsidRPr="00741917">
        <w:t>igru</w:t>
      </w:r>
      <w:r w:rsidR="00756CC3">
        <w:t>.</w:t>
      </w:r>
      <w:r w:rsidRPr="00741917">
        <w:t xml:space="preserve"> </w:t>
      </w:r>
      <w:r w:rsidR="00756CC3">
        <w:t>Dodatno,</w:t>
      </w:r>
      <w:r w:rsidR="00756CC3" w:rsidRPr="00741917">
        <w:t xml:space="preserve"> </w:t>
      </w:r>
      <w:r w:rsidRPr="00741917">
        <w:t>iscrtavanje scene za npr. osam zasebnih kamera može biti računski vrlo zahtjevno, ovisno o igri</w:t>
      </w:r>
      <w:r w:rsidR="00940034" w:rsidRPr="00741917">
        <w:t>.</w:t>
      </w:r>
    </w:p>
    <w:tbl>
      <w:tblPr>
        <w:tblW w:w="0" w:type="auto"/>
        <w:shd w:val="clear" w:color="auto" w:fill="9BA4E1" w:themeFill="accent2" w:themeFillTint="66"/>
        <w:tblCellMar>
          <w:top w:w="15" w:type="dxa"/>
          <w:left w:w="15" w:type="dxa"/>
          <w:bottom w:w="15" w:type="dxa"/>
          <w:right w:w="15" w:type="dxa"/>
        </w:tblCellMar>
        <w:tblLook w:val="04A0" w:firstRow="1" w:lastRow="0" w:firstColumn="1" w:lastColumn="0" w:noHBand="0" w:noVBand="1"/>
      </w:tblPr>
      <w:tblGrid>
        <w:gridCol w:w="9406"/>
      </w:tblGrid>
      <w:tr w:rsidR="00F0062E" w:rsidRPr="00ED4497" w14:paraId="1784DC0B" w14:textId="77777777" w:rsidTr="00372CB5">
        <w:trPr>
          <w:trHeight w:val="1137"/>
        </w:trPr>
        <w:tc>
          <w:tcPr>
            <w:tcW w:w="0" w:type="auto"/>
            <w:shd w:val="clear" w:color="auto" w:fill="9BA4E1" w:themeFill="accent2" w:themeFillTint="66"/>
            <w:tcMar>
              <w:top w:w="200" w:type="dxa"/>
              <w:left w:w="200" w:type="dxa"/>
              <w:bottom w:w="140" w:type="dxa"/>
              <w:right w:w="200" w:type="dxa"/>
            </w:tcMar>
            <w:hideMark/>
          </w:tcPr>
          <w:p w14:paraId="3DA0C4F2" w14:textId="77777777" w:rsidR="00F0062E" w:rsidRPr="00E60316" w:rsidRDefault="00F0062E" w:rsidP="00372CB5">
            <w:pPr>
              <w:rPr>
                <w:b/>
                <w:bCs/>
              </w:rPr>
            </w:pPr>
            <w:r w:rsidRPr="00E60316">
              <w:rPr>
                <w:b/>
                <w:bCs/>
              </w:rPr>
              <w:t>ZABAVNA ČINJENICA</w:t>
            </w:r>
          </w:p>
          <w:p w14:paraId="5BB05A4B" w14:textId="7A5CAEB3" w:rsidR="00F0062E" w:rsidRPr="00D32EC8" w:rsidRDefault="00F0062E" w:rsidP="00372CB5">
            <w:proofErr w:type="spellStart"/>
            <w:r w:rsidRPr="00F0062E">
              <w:t>Screencheat</w:t>
            </w:r>
            <w:proofErr w:type="spellEnd"/>
            <w:r w:rsidRPr="00F0062E">
              <w:t xml:space="preserve"> je video igra </w:t>
            </w:r>
            <w:r w:rsidR="00756CC3">
              <w:t>gađanja</w:t>
            </w:r>
            <w:r w:rsidR="00756CC3" w:rsidRPr="00F0062E">
              <w:t xml:space="preserve"> </w:t>
            </w:r>
            <w:r w:rsidRPr="00F0062E">
              <w:t>u prvom licu za više igrača,</w:t>
            </w:r>
            <w:r w:rsidR="00756CC3">
              <w:t xml:space="preserve"> u kojoj su</w:t>
            </w:r>
            <w:r w:rsidRPr="00F0062E">
              <w:t xml:space="preserve">  lik</w:t>
            </w:r>
            <w:r w:rsidR="00756CC3">
              <w:t>ovi</w:t>
            </w:r>
            <w:r w:rsidRPr="00F0062E">
              <w:t xml:space="preserve"> </w:t>
            </w:r>
            <w:r w:rsidR="00756CC3">
              <w:t>svih</w:t>
            </w:r>
            <w:r w:rsidR="00756CC3" w:rsidRPr="00F0062E">
              <w:t xml:space="preserve"> </w:t>
            </w:r>
            <w:r w:rsidRPr="00F0062E">
              <w:t>igrača nevidljiv</w:t>
            </w:r>
            <w:r w:rsidR="00756CC3">
              <w:t>i</w:t>
            </w:r>
            <w:r w:rsidRPr="00F0062E">
              <w:t xml:space="preserve">. Budući da su točke gledišta svih igrača prikazane na </w:t>
            </w:r>
            <w:r w:rsidR="00756CC3">
              <w:t xml:space="preserve">podijeljenom </w:t>
            </w:r>
            <w:r w:rsidRPr="00F0062E">
              <w:t xml:space="preserve">zaslonu, igrači moraju gledati u tuđe zaslone kako bi </w:t>
            </w:r>
            <w:r w:rsidR="00756CC3">
              <w:t xml:space="preserve">na temelju okoline </w:t>
            </w:r>
            <w:r w:rsidRPr="00F0062E">
              <w:t>zaključili gdje se nalaze njihovi protivnici</w:t>
            </w:r>
            <w:r w:rsidR="00756CC3">
              <w:t>.</w:t>
            </w:r>
            <w:r w:rsidRPr="00F0062E">
              <w:t xml:space="preserve"> </w:t>
            </w:r>
            <w:r w:rsidR="00756CC3">
              <w:t>O</w:t>
            </w:r>
            <w:r w:rsidRPr="00F0062E">
              <w:t>tuda</w:t>
            </w:r>
            <w:r w:rsidR="00756CC3">
              <w:t xml:space="preserve"> je nastao</w:t>
            </w:r>
            <w:r w:rsidRPr="00F0062E">
              <w:t xml:space="preserve"> i naziv igre</w:t>
            </w:r>
            <w:r w:rsidR="00756CC3">
              <w:t xml:space="preserve"> – gledanje u tuđi zaslon (engl. </w:t>
            </w:r>
            <w:r w:rsidR="00756CC3">
              <w:rPr>
                <w:i/>
                <w:iCs/>
              </w:rPr>
              <w:t>screen</w:t>
            </w:r>
            <w:r w:rsidR="00756CC3">
              <w:t xml:space="preserve">) asocira na varanje (engl. </w:t>
            </w:r>
            <w:proofErr w:type="spellStart"/>
            <w:r w:rsidR="00756CC3">
              <w:rPr>
                <w:i/>
                <w:iCs/>
              </w:rPr>
              <w:t>cheat</w:t>
            </w:r>
            <w:proofErr w:type="spellEnd"/>
            <w:r w:rsidR="00756CC3">
              <w:t>) npr. kod pisanja testa</w:t>
            </w:r>
          </w:p>
        </w:tc>
      </w:tr>
    </w:tbl>
    <w:p w14:paraId="01E4227E" w14:textId="77777777" w:rsidR="00F0062E" w:rsidRPr="00741917" w:rsidRDefault="00F0062E" w:rsidP="003559B8"/>
    <w:p w14:paraId="29948866" w14:textId="77777777" w:rsidR="006E71ED" w:rsidRPr="00741917" w:rsidRDefault="006E71ED" w:rsidP="006E71ED"/>
    <w:p w14:paraId="000000BD" w14:textId="58C3F930" w:rsidR="002B6E0C" w:rsidRPr="00741917" w:rsidRDefault="00B207AC" w:rsidP="00864630">
      <w:pPr>
        <w:pStyle w:val="Heading3"/>
      </w:pPr>
      <w:bookmarkStart w:id="59" w:name="_Toc129211950"/>
      <w:r w:rsidRPr="00741917">
        <w:t>Tipkovnica za više igrača</w:t>
      </w:r>
      <w:bookmarkEnd w:id="59"/>
    </w:p>
    <w:p w14:paraId="5DB60EB0" w14:textId="7AB25557" w:rsidR="003559B8" w:rsidRPr="00741917" w:rsidRDefault="003559B8" w:rsidP="003559B8">
      <w:r w:rsidRPr="00741917">
        <w:t>Tipkovnica za lokalno višekorisničko igranje se obično koristi kada igrači na osobnim računalima ne posjeduju igraće kontrolere. Ovisno koliko</w:t>
      </w:r>
      <w:r w:rsidR="00C5461F" w:rsidRPr="00741917">
        <w:t xml:space="preserve"> videoigra </w:t>
      </w:r>
      <w:r w:rsidRPr="00741917">
        <w:t xml:space="preserve">ima </w:t>
      </w:r>
      <w:r w:rsidRPr="00864630">
        <w:rPr>
          <w:b/>
          <w:bCs/>
        </w:rPr>
        <w:t>ulaznih kontrola</w:t>
      </w:r>
      <w:r w:rsidRPr="00741917">
        <w:t xml:space="preserve">, tipkovnica se dijeli na područja koja će svaki zasebni igrač koristiti za igranje. Primjerice, </w:t>
      </w:r>
      <w:r w:rsidR="000115F2">
        <w:t>za</w:t>
      </w:r>
      <w:r w:rsidRPr="00741917">
        <w:t xml:space="preserve"> igru koja ima četiri tipke kao ulazne kontrole za kretanje lika (gore, dolje, lijevo, desno), za jednog igrača bi se koristile strelice na tipkovnici. Dodavanjem do četiri igrača moramo na tipkovnici pronaći tipke u sličnom rasporedu koje će moći koristiti ostali igrači. Ovo se može napraviti kao na slici 10 gdje jednog igrača imamo na kontrolama W-gore, A-lijevo, S-dolje, D-desno te isto</w:t>
      </w:r>
      <w:r w:rsidR="00A57424" w:rsidRPr="00741917">
        <w:t xml:space="preserve"> </w:t>
      </w:r>
      <w:r w:rsidRPr="00741917">
        <w:t xml:space="preserve">tako za I, J, K, L i </w:t>
      </w:r>
      <w:proofErr w:type="spellStart"/>
      <w:r w:rsidRPr="00741917">
        <w:rPr>
          <w:i/>
          <w:iCs/>
        </w:rPr>
        <w:t>numpad</w:t>
      </w:r>
      <w:proofErr w:type="spellEnd"/>
      <w:r w:rsidRPr="00741917">
        <w:t xml:space="preserve"> 8, 4, 5, 6</w:t>
      </w:r>
      <w:r w:rsidR="000115F2">
        <w:t xml:space="preserve"> (</w:t>
      </w:r>
      <w:r w:rsidR="000115F2">
        <w:fldChar w:fldCharType="begin"/>
      </w:r>
      <w:r w:rsidR="000115F2">
        <w:instrText xml:space="preserve"> REF _Ref127741005 \h </w:instrText>
      </w:r>
      <w:r w:rsidR="000115F2">
        <w:fldChar w:fldCharType="separate"/>
      </w:r>
      <w:r w:rsidR="007D267B" w:rsidRPr="00741917">
        <w:t xml:space="preserve">Slika </w:t>
      </w:r>
      <w:r w:rsidR="007D267B">
        <w:rPr>
          <w:noProof/>
        </w:rPr>
        <w:t>20</w:t>
      </w:r>
      <w:r w:rsidR="000115F2">
        <w:fldChar w:fldCharType="end"/>
      </w:r>
      <w:r w:rsidR="000115F2">
        <w:t>)</w:t>
      </w:r>
      <w:r w:rsidRPr="00741917">
        <w:t xml:space="preserve">. </w:t>
      </w:r>
    </w:p>
    <w:p w14:paraId="2C5E7145" w14:textId="360BE9F3" w:rsidR="003559B8" w:rsidRPr="00741917" w:rsidRDefault="00CB04F7" w:rsidP="003559B8">
      <w:pPr>
        <w:keepNext/>
      </w:pPr>
      <w:r w:rsidRPr="00741917">
        <w:rPr>
          <w:noProof/>
        </w:rPr>
        <w:drawing>
          <wp:inline distT="0" distB="0" distL="0" distR="0" wp14:anchorId="08F0D39F" wp14:editId="0F75D227">
            <wp:extent cx="5971540" cy="2242185"/>
            <wp:effectExtent l="0" t="0" r="0" b="571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71540" cy="2242185"/>
                    </a:xfrm>
                    <a:prstGeom prst="rect">
                      <a:avLst/>
                    </a:prstGeom>
                    <a:noFill/>
                    <a:ln>
                      <a:noFill/>
                    </a:ln>
                  </pic:spPr>
                </pic:pic>
              </a:graphicData>
            </a:graphic>
          </wp:inline>
        </w:drawing>
      </w:r>
    </w:p>
    <w:p w14:paraId="3E2C3D28" w14:textId="1B1790BF" w:rsidR="003559B8" w:rsidRPr="00741917" w:rsidRDefault="003559B8" w:rsidP="003559B8">
      <w:pPr>
        <w:pStyle w:val="Caption"/>
      </w:pPr>
      <w:bookmarkStart w:id="60" w:name="_Ref127741005"/>
      <w:bookmarkStart w:id="61" w:name="_Toc129212236"/>
      <w:r w:rsidRPr="00741917">
        <w:t xml:space="preserve">Slika </w:t>
      </w:r>
      <w:fldSimple w:instr=" SEQ Slika \* ARABIC ">
        <w:r w:rsidR="009B2998">
          <w:rPr>
            <w:noProof/>
          </w:rPr>
          <w:t>20</w:t>
        </w:r>
      </w:fldSimple>
      <w:bookmarkEnd w:id="60"/>
      <w:r w:rsidRPr="00741917">
        <w:t xml:space="preserve"> Podjela tipkovnice za četiri igrača</w:t>
      </w:r>
      <w:bookmarkEnd w:id="61"/>
      <w:r w:rsidR="00C85999">
        <w:t xml:space="preserve"> </w:t>
      </w:r>
    </w:p>
    <w:p w14:paraId="4233003F" w14:textId="15F9453B" w:rsidR="003559B8" w:rsidRPr="00741917" w:rsidRDefault="003559B8" w:rsidP="003559B8">
      <w:r w:rsidRPr="00741917">
        <w:t>Ako si predočite kako će to izgledati kada četiri igrača pokušavaju igrati na jednoj tipkovnici, vrlo lako ćete shvatiti u čemu je problem. Zbog praktičnosti, lokalne višekorisničke igre na tipkovnici se igraju najčešće u dvoje. Još jedan problem se pojavljuje ako</w:t>
      </w:r>
      <w:r w:rsidR="00C5461F" w:rsidRPr="00741917">
        <w:t xml:space="preserve"> videoigra </w:t>
      </w:r>
      <w:r w:rsidRPr="00741917">
        <w:t>ima više kontrola od kretanja, koje je ovdje navedeno kao primjer. Tada je potrebno koristiti još više tipki što može uzrokovati različiti raspored kontrolnih tipki na tipkovnici za pojedinog igrača. Ovo može jednome igraču dati prednost jer je možda naviknut na određen raspored dok se drugi igrač mora privikavati na novi raspored.</w:t>
      </w:r>
    </w:p>
    <w:p w14:paraId="27E4A9A5" w14:textId="6AE0CDDF" w:rsidR="00940034" w:rsidRPr="00741917" w:rsidRDefault="003559B8" w:rsidP="003559B8">
      <w:pPr>
        <w:rPr>
          <w:i/>
          <w:iCs/>
        </w:rPr>
      </w:pPr>
      <w:r w:rsidRPr="00741917">
        <w:lastRenderedPageBreak/>
        <w:t xml:space="preserve">Potencijalni problem koji se može pojaviti kod dijeljenja tipkovnice na više igrača je sposobnost računala da ispravno rukuje s nekoliko istovremenih pritisaka na tipke (engl. </w:t>
      </w:r>
      <w:proofErr w:type="spellStart"/>
      <w:r w:rsidRPr="00741917">
        <w:rPr>
          <w:i/>
          <w:iCs/>
        </w:rPr>
        <w:t>key</w:t>
      </w:r>
      <w:proofErr w:type="spellEnd"/>
      <w:r w:rsidRPr="00741917">
        <w:rPr>
          <w:i/>
          <w:iCs/>
        </w:rPr>
        <w:t xml:space="preserve"> </w:t>
      </w:r>
      <w:proofErr w:type="spellStart"/>
      <w:r w:rsidRPr="00741917">
        <w:rPr>
          <w:i/>
          <w:iCs/>
        </w:rPr>
        <w:t>rollover</w:t>
      </w:r>
      <w:proofErr w:type="spellEnd"/>
      <w:r w:rsidRPr="00741917">
        <w:t xml:space="preserve">). Kod </w:t>
      </w:r>
      <w:r w:rsidR="000115F2">
        <w:t>proizvodnje</w:t>
      </w:r>
      <w:r w:rsidR="000115F2" w:rsidRPr="00741917">
        <w:t xml:space="preserve"> </w:t>
      </w:r>
      <w:r w:rsidRPr="00741917">
        <w:t xml:space="preserve">tipkovnice, ova sposobnost je zapisana u specifikacijama kao </w:t>
      </w:r>
      <w:r w:rsidRPr="00741917">
        <w:rPr>
          <w:i/>
          <w:iCs/>
        </w:rPr>
        <w:t>X-</w:t>
      </w:r>
      <w:proofErr w:type="spellStart"/>
      <w:r w:rsidRPr="00741917">
        <w:rPr>
          <w:i/>
          <w:iCs/>
        </w:rPr>
        <w:t>key</w:t>
      </w:r>
      <w:proofErr w:type="spellEnd"/>
      <w:r w:rsidRPr="00741917">
        <w:rPr>
          <w:i/>
          <w:iCs/>
        </w:rPr>
        <w:t xml:space="preserve"> </w:t>
      </w:r>
      <w:proofErr w:type="spellStart"/>
      <w:r w:rsidRPr="00741917">
        <w:rPr>
          <w:i/>
          <w:iCs/>
        </w:rPr>
        <w:t>rollover</w:t>
      </w:r>
      <w:proofErr w:type="spellEnd"/>
      <w:r w:rsidRPr="00741917">
        <w:t xml:space="preserve">, gdje se X odnosi na broj tipki koje je moguće pritisnuti odjednom, a da ih računalo još uvijek registrira. Za većinu tipkovnica taj broj je </w:t>
      </w:r>
      <w:r w:rsidR="00CE3F5F">
        <w:t>šest</w:t>
      </w:r>
      <w:r w:rsidRPr="00741917">
        <w:t xml:space="preserve"> tipki odjednom. Danas sve više tipkovnica namijenjenih za igranje, pogotovo onih skupljih, posjeduje mogućnost registriranja svih tipki odjednom, što osigurava da je svaki pritisak na tipku ispravno detektiran bez obzira na to koliko je drugih tipki pritisnuto u isto vrijeme</w:t>
      </w:r>
      <w:r w:rsidR="00940034" w:rsidRPr="00741917">
        <w:t>.</w:t>
      </w:r>
    </w:p>
    <w:p w14:paraId="713B8179" w14:textId="77777777" w:rsidR="00940034" w:rsidRPr="00741917" w:rsidRDefault="00940034" w:rsidP="00940034"/>
    <w:p w14:paraId="000000BE" w14:textId="4B6EE22A" w:rsidR="002B6E0C" w:rsidRPr="00741917" w:rsidRDefault="00B207AC" w:rsidP="00864630">
      <w:pPr>
        <w:pStyle w:val="Heading3"/>
      </w:pPr>
      <w:bookmarkStart w:id="62" w:name="_Toc129211951"/>
      <w:r w:rsidRPr="00741917">
        <w:t>Upravljači za više igrača</w:t>
      </w:r>
      <w:bookmarkEnd w:id="62"/>
    </w:p>
    <w:p w14:paraId="404B0012" w14:textId="073FA5F3" w:rsidR="003559B8" w:rsidRPr="00741917" w:rsidRDefault="003559B8" w:rsidP="003559B8">
      <w:r w:rsidRPr="00741917">
        <w:t xml:space="preserve">Kako bi igrači na osobnim računalima dobili najbolje iskustvo u igranju lokalnih višekorisničkih </w:t>
      </w:r>
      <w:r w:rsidR="00902CA1" w:rsidRPr="00741917">
        <w:t>video</w:t>
      </w:r>
      <w:r w:rsidRPr="00741917">
        <w:t xml:space="preserve">igara, potrebni su im igraći kontroleri (engl. </w:t>
      </w:r>
      <w:proofErr w:type="spellStart"/>
      <w:r w:rsidRPr="00741917">
        <w:rPr>
          <w:i/>
          <w:iCs/>
        </w:rPr>
        <w:t>joystick</w:t>
      </w:r>
      <w:proofErr w:type="spellEnd"/>
      <w:r w:rsidRPr="00741917">
        <w:rPr>
          <w:i/>
          <w:iCs/>
        </w:rPr>
        <w:t xml:space="preserve">, </w:t>
      </w:r>
      <w:proofErr w:type="spellStart"/>
      <w:r w:rsidRPr="00741917">
        <w:rPr>
          <w:i/>
          <w:iCs/>
        </w:rPr>
        <w:t>gamepad</w:t>
      </w:r>
      <w:proofErr w:type="spellEnd"/>
      <w:r w:rsidRPr="00741917">
        <w:rPr>
          <w:i/>
          <w:iCs/>
        </w:rPr>
        <w:t xml:space="preserve">, </w:t>
      </w:r>
      <w:proofErr w:type="spellStart"/>
      <w:r w:rsidRPr="00741917">
        <w:rPr>
          <w:i/>
          <w:iCs/>
        </w:rPr>
        <w:t>gaming</w:t>
      </w:r>
      <w:proofErr w:type="spellEnd"/>
      <w:r w:rsidRPr="00741917">
        <w:rPr>
          <w:i/>
          <w:iCs/>
        </w:rPr>
        <w:t xml:space="preserve"> </w:t>
      </w:r>
      <w:proofErr w:type="spellStart"/>
      <w:r w:rsidRPr="00741917">
        <w:rPr>
          <w:i/>
          <w:iCs/>
        </w:rPr>
        <w:t>controller</w:t>
      </w:r>
      <w:proofErr w:type="spellEnd"/>
      <w:r w:rsidRPr="00741917">
        <w:t xml:space="preserve">) poput onih koji se koriste na konzolama kao što su </w:t>
      </w:r>
      <w:r w:rsidRPr="00741917">
        <w:rPr>
          <w:i/>
          <w:iCs/>
        </w:rPr>
        <w:t>Xbox</w:t>
      </w:r>
      <w:r w:rsidRPr="00741917">
        <w:t xml:space="preserve"> i </w:t>
      </w:r>
      <w:r w:rsidRPr="00741917">
        <w:rPr>
          <w:i/>
          <w:iCs/>
        </w:rPr>
        <w:t>Playstation</w:t>
      </w:r>
      <w:r w:rsidRPr="00741917">
        <w:t xml:space="preserve">. Kontroleri, kao i ostala periferija za igranje, dolaze u raznim oblicima i od raznih proizvođača. </w:t>
      </w:r>
      <w:r w:rsidR="000115F2">
        <w:t>U vrijeme pisanja ovog udžbenika (2023. godina)među</w:t>
      </w:r>
      <w:r w:rsidRPr="00741917">
        <w:t xml:space="preserve"> najpopularnijima na osobnim računalima nalaze se</w:t>
      </w:r>
      <w:r w:rsidRPr="00741917">
        <w:rPr>
          <w:i/>
          <w:iCs/>
        </w:rPr>
        <w:t xml:space="preserve"> Xbox </w:t>
      </w:r>
      <w:r w:rsidRPr="00741917">
        <w:t xml:space="preserve">kontroler (i varijacije), </w:t>
      </w:r>
      <w:r w:rsidRPr="00741917">
        <w:rPr>
          <w:i/>
          <w:iCs/>
        </w:rPr>
        <w:t xml:space="preserve">Sony Playstation </w:t>
      </w:r>
      <w:r w:rsidRPr="00741917">
        <w:t>kontroler (</w:t>
      </w:r>
      <w:proofErr w:type="spellStart"/>
      <w:r w:rsidRPr="00741917">
        <w:rPr>
          <w:i/>
          <w:iCs/>
        </w:rPr>
        <w:t>DualShock</w:t>
      </w:r>
      <w:proofErr w:type="spellEnd"/>
      <w:r w:rsidRPr="00741917">
        <w:rPr>
          <w:i/>
          <w:iCs/>
        </w:rPr>
        <w:t xml:space="preserve"> </w:t>
      </w:r>
      <w:r w:rsidRPr="00741917">
        <w:t xml:space="preserve">i </w:t>
      </w:r>
      <w:proofErr w:type="spellStart"/>
      <w:r w:rsidRPr="00741917">
        <w:rPr>
          <w:i/>
          <w:iCs/>
        </w:rPr>
        <w:t>DualSense</w:t>
      </w:r>
      <w:proofErr w:type="spellEnd"/>
      <w:r w:rsidRPr="00741917">
        <w:t xml:space="preserve">), </w:t>
      </w:r>
      <w:proofErr w:type="spellStart"/>
      <w:r w:rsidRPr="00741917">
        <w:rPr>
          <w:i/>
          <w:iCs/>
        </w:rPr>
        <w:t>Razer</w:t>
      </w:r>
      <w:proofErr w:type="spellEnd"/>
      <w:r w:rsidRPr="00741917">
        <w:t xml:space="preserve"> i </w:t>
      </w:r>
      <w:r w:rsidRPr="00741917">
        <w:rPr>
          <w:i/>
          <w:iCs/>
        </w:rPr>
        <w:t>Logitech</w:t>
      </w:r>
      <w:r w:rsidRPr="00741917">
        <w:t xml:space="preserve"> kontroleri. </w:t>
      </w:r>
      <w:r w:rsidR="000115F2">
        <w:t>Kod tih</w:t>
      </w:r>
      <w:r w:rsidR="000115F2" w:rsidRPr="00741917">
        <w:t xml:space="preserve"> </w:t>
      </w:r>
      <w:r w:rsidRPr="00741917">
        <w:t xml:space="preserve">kontrolera </w:t>
      </w:r>
      <w:r w:rsidR="000115F2">
        <w:t>uobičajen je</w:t>
      </w:r>
      <w:r w:rsidR="000115F2" w:rsidRPr="00741917">
        <w:t xml:space="preserve"> </w:t>
      </w:r>
      <w:r w:rsidRPr="00741917">
        <w:t>određeni standard rasporeda i broja tipki (</w:t>
      </w:r>
      <w:r w:rsidR="000115F2">
        <w:fldChar w:fldCharType="begin"/>
      </w:r>
      <w:r w:rsidR="000115F2">
        <w:instrText xml:space="preserve"> REF _Ref127740963 \h </w:instrText>
      </w:r>
      <w:r w:rsidR="000115F2">
        <w:fldChar w:fldCharType="separate"/>
      </w:r>
      <w:r w:rsidR="007D267B" w:rsidRPr="00741917">
        <w:t xml:space="preserve">Slika </w:t>
      </w:r>
      <w:r w:rsidR="007D267B">
        <w:rPr>
          <w:noProof/>
        </w:rPr>
        <w:t>21</w:t>
      </w:r>
      <w:r w:rsidR="000115F2">
        <w:fldChar w:fldCharType="end"/>
      </w:r>
      <w:r w:rsidRPr="00741917">
        <w:t>).</w:t>
      </w:r>
    </w:p>
    <w:p w14:paraId="184E9213" w14:textId="77777777" w:rsidR="003559B8" w:rsidRPr="00741917" w:rsidRDefault="003559B8" w:rsidP="003559B8">
      <w:pPr>
        <w:keepNext/>
        <w:jc w:val="center"/>
      </w:pPr>
      <w:r w:rsidRPr="00741917">
        <w:rPr>
          <w:noProof/>
        </w:rPr>
        <w:lastRenderedPageBreak/>
        <w:drawing>
          <wp:inline distT="0" distB="0" distL="0" distR="0" wp14:anchorId="5F4FE0EE" wp14:editId="167503B3">
            <wp:extent cx="4428699" cy="2493556"/>
            <wp:effectExtent l="0" t="0" r="0" b="0"/>
            <wp:docPr id="54" name="Picture 54" descr="Basic Controls: Steam® | Atelier Ryza 2: Lost Legends &amp; the Secret Fairy  Official Web Manau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Basic Controls: Steam® | Atelier Ryza 2: Lost Legends &amp; the Secret Fairy  Official Web Manaual"/>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436016" cy="2497676"/>
                    </a:xfrm>
                    <a:prstGeom prst="rect">
                      <a:avLst/>
                    </a:prstGeom>
                    <a:noFill/>
                    <a:ln>
                      <a:noFill/>
                    </a:ln>
                  </pic:spPr>
                </pic:pic>
              </a:graphicData>
            </a:graphic>
          </wp:inline>
        </w:drawing>
      </w:r>
    </w:p>
    <w:p w14:paraId="1946AD16" w14:textId="3A2C5588" w:rsidR="003559B8" w:rsidRPr="00741917" w:rsidRDefault="003559B8" w:rsidP="003559B8">
      <w:pPr>
        <w:pStyle w:val="Caption"/>
      </w:pPr>
      <w:bookmarkStart w:id="63" w:name="_Ref127740963"/>
      <w:bookmarkStart w:id="64" w:name="_Toc129212237"/>
      <w:r w:rsidRPr="00741917">
        <w:t xml:space="preserve">Slika </w:t>
      </w:r>
      <w:fldSimple w:instr=" SEQ Slika \* ARABIC ">
        <w:r w:rsidR="009B2998">
          <w:rPr>
            <w:noProof/>
          </w:rPr>
          <w:t>21</w:t>
        </w:r>
      </w:fldSimple>
      <w:bookmarkEnd w:id="63"/>
      <w:r w:rsidRPr="00741917">
        <w:t xml:space="preserve"> Standardan raspored tipki - primjer Xbox kontroler</w:t>
      </w:r>
      <w:r w:rsidR="0046044A" w:rsidRPr="00741917">
        <w:t xml:space="preserve"> (</w:t>
      </w:r>
      <w:r w:rsidR="0046044A" w:rsidRPr="00C85999">
        <w:rPr>
          <w:color w:val="FF0000"/>
        </w:rPr>
        <w:t>dizajner precrtati</w:t>
      </w:r>
      <w:r w:rsidR="0046044A" w:rsidRPr="00741917">
        <w:t>)</w:t>
      </w:r>
      <w:bookmarkEnd w:id="64"/>
    </w:p>
    <w:p w14:paraId="476AD1B9" w14:textId="60F0EFE1" w:rsidR="003559B8" w:rsidRPr="00741917" w:rsidRDefault="003559B8" w:rsidP="003559B8">
      <w:r w:rsidRPr="00741917">
        <w:t xml:space="preserve">Kontroleri se na osobno računalo povezuju kabelom (obično USB) ili bežično putem </w:t>
      </w:r>
      <w:r w:rsidRPr="00741917">
        <w:rPr>
          <w:i/>
          <w:iCs/>
        </w:rPr>
        <w:t>bluetootha</w:t>
      </w:r>
      <w:r w:rsidRPr="00741917">
        <w:t xml:space="preserve">. Računalo treba </w:t>
      </w:r>
      <w:r w:rsidR="000115F2">
        <w:t xml:space="preserve">imati ugrađenu ili naknadno </w:t>
      </w:r>
      <w:proofErr w:type="spellStart"/>
      <w:r w:rsidR="000115F2">
        <w:t>instaliranu</w:t>
      </w:r>
      <w:r w:rsidRPr="00741917">
        <w:t>programsku</w:t>
      </w:r>
      <w:proofErr w:type="spellEnd"/>
      <w:r w:rsidRPr="00741917">
        <w:t xml:space="preserve"> potporu koja podržava korišteni kontroler, npr. platforma </w:t>
      </w:r>
      <w:proofErr w:type="spellStart"/>
      <w:r w:rsidRPr="00741917">
        <w:rPr>
          <w:i/>
          <w:iCs/>
        </w:rPr>
        <w:t>Steam</w:t>
      </w:r>
      <w:proofErr w:type="spellEnd"/>
      <w:r w:rsidRPr="00741917">
        <w:t xml:space="preserve"> ima svoju podršku za razne kontrolere. </w:t>
      </w:r>
    </w:p>
    <w:p w14:paraId="77E74FCE" w14:textId="7789EF82" w:rsidR="000E5EE0" w:rsidRDefault="007A7714" w:rsidP="000E5EE0">
      <w:pPr>
        <w:rPr>
          <w:color w:val="000000"/>
        </w:rPr>
      </w:pPr>
      <w:r w:rsidRPr="00741917">
        <w:rPr>
          <w:color w:val="000000"/>
        </w:rPr>
        <w:t xml:space="preserve">Osim što kontroleri omogućavaju praktičnije lokalno višekorisničko iskustvo igranja tako što svaki igrač ima svoj kontroler i može sjediti gdje želi, kontroleri također dodaju nekoliko složenijih ulaznih kontrola. To su analogni upravljači, još poznati kao “gljive” (engl. </w:t>
      </w:r>
      <w:proofErr w:type="spellStart"/>
      <w:r w:rsidRPr="00741917">
        <w:rPr>
          <w:i/>
          <w:iCs/>
          <w:color w:val="000000"/>
        </w:rPr>
        <w:t>analog</w:t>
      </w:r>
      <w:proofErr w:type="spellEnd"/>
      <w:r w:rsidRPr="00741917">
        <w:rPr>
          <w:i/>
          <w:iCs/>
          <w:color w:val="000000"/>
        </w:rPr>
        <w:t xml:space="preserve"> </w:t>
      </w:r>
      <w:proofErr w:type="spellStart"/>
      <w:r w:rsidRPr="00741917">
        <w:rPr>
          <w:i/>
          <w:iCs/>
          <w:color w:val="000000"/>
        </w:rPr>
        <w:t>sticks</w:t>
      </w:r>
      <w:proofErr w:type="spellEnd"/>
      <w:r w:rsidRPr="00741917">
        <w:rPr>
          <w:i/>
          <w:iCs/>
          <w:color w:val="000000"/>
        </w:rPr>
        <w:t xml:space="preserve">, </w:t>
      </w:r>
      <w:proofErr w:type="spellStart"/>
      <w:r w:rsidRPr="00741917">
        <w:rPr>
          <w:i/>
          <w:iCs/>
          <w:color w:val="000000"/>
        </w:rPr>
        <w:t>control</w:t>
      </w:r>
      <w:proofErr w:type="spellEnd"/>
      <w:r w:rsidRPr="00741917">
        <w:rPr>
          <w:i/>
          <w:iCs/>
          <w:color w:val="000000"/>
        </w:rPr>
        <w:t xml:space="preserve"> </w:t>
      </w:r>
      <w:proofErr w:type="spellStart"/>
      <w:r w:rsidRPr="00741917">
        <w:rPr>
          <w:i/>
          <w:iCs/>
          <w:color w:val="000000"/>
        </w:rPr>
        <w:t>stick</w:t>
      </w:r>
      <w:proofErr w:type="spellEnd"/>
      <w:r w:rsidRPr="00741917">
        <w:rPr>
          <w:i/>
          <w:iCs/>
          <w:color w:val="000000"/>
        </w:rPr>
        <w:t xml:space="preserve">, </w:t>
      </w:r>
      <w:proofErr w:type="spellStart"/>
      <w:r w:rsidRPr="00741917">
        <w:rPr>
          <w:i/>
          <w:iCs/>
          <w:color w:val="000000"/>
        </w:rPr>
        <w:t>thumbstick</w:t>
      </w:r>
      <w:proofErr w:type="spellEnd"/>
      <w:r w:rsidRPr="00741917">
        <w:rPr>
          <w:color w:val="000000"/>
        </w:rPr>
        <w:t xml:space="preserve">) i ponekad tipke „okidači“ (engl. </w:t>
      </w:r>
      <w:proofErr w:type="spellStart"/>
      <w:r w:rsidRPr="00741917">
        <w:rPr>
          <w:i/>
          <w:iCs/>
          <w:color w:val="000000"/>
        </w:rPr>
        <w:t>trigger</w:t>
      </w:r>
      <w:proofErr w:type="spellEnd"/>
      <w:r w:rsidRPr="00741917">
        <w:rPr>
          <w:color w:val="000000"/>
        </w:rPr>
        <w:t>). Kod analognih upravljača, unos se temelji na njihovom položaju u odnosu na zadani „centralni“ položaj. Dok se ostale tipke oslanjaju na pojedinačne električne veze koje predstavljaju samo stanja „pritisnuto“ i „</w:t>
      </w:r>
      <w:r w:rsidR="00CE3F5F">
        <w:rPr>
          <w:color w:val="000000"/>
        </w:rPr>
        <w:t>ot</w:t>
      </w:r>
      <w:r w:rsidRPr="00741917">
        <w:rPr>
          <w:color w:val="000000"/>
        </w:rPr>
        <w:t xml:space="preserve">pušteno“, analogni upravljači koriste kontinuiranu električnu aktivnost kako bi se izmjerio točan položaj unutar njezinog punog raspona kretanja. Ovo omogućuje da se, primjerice, likom u igri krećete onoliko brzo koliko je „gljiva“ daleko pritisnuta od svojeg centra u određenom smjeru, što rezultira u dosta preciznijim radnjama u igri. </w:t>
      </w:r>
      <w:proofErr w:type="spellStart"/>
      <w:r w:rsidRPr="00741917">
        <w:rPr>
          <w:i/>
          <w:iCs/>
          <w:color w:val="000000"/>
        </w:rPr>
        <w:t>Trigger</w:t>
      </w:r>
      <w:proofErr w:type="spellEnd"/>
      <w:r w:rsidRPr="00741917">
        <w:rPr>
          <w:color w:val="000000"/>
        </w:rPr>
        <w:t xml:space="preserve"> postiže sličan efekt, samo što ne omogućuje kontrolu u svim mogućim smjerovima nego samo jačinu pritiska. Ovo je korisno, primjerice, u trkaćim igrama gdje</w:t>
      </w:r>
      <w:r w:rsidR="009462DA" w:rsidRPr="00741917">
        <w:rPr>
          <w:color w:val="000000"/>
        </w:rPr>
        <w:t xml:space="preserve"> se</w:t>
      </w:r>
      <w:r w:rsidRPr="00741917">
        <w:rPr>
          <w:color w:val="000000"/>
        </w:rPr>
        <w:t xml:space="preserve"> </w:t>
      </w:r>
      <w:r w:rsidR="000115F2">
        <w:rPr>
          <w:color w:val="000000"/>
        </w:rPr>
        <w:t xml:space="preserve">putem </w:t>
      </w:r>
      <w:proofErr w:type="spellStart"/>
      <w:r w:rsidR="000115F2">
        <w:rPr>
          <w:i/>
          <w:iCs/>
          <w:color w:val="000000"/>
        </w:rPr>
        <w:t>triggera</w:t>
      </w:r>
      <w:proofErr w:type="spellEnd"/>
      <w:r w:rsidR="000115F2">
        <w:rPr>
          <w:i/>
          <w:iCs/>
          <w:color w:val="000000"/>
        </w:rPr>
        <w:t xml:space="preserve"> </w:t>
      </w:r>
      <w:r w:rsidRPr="00741917">
        <w:rPr>
          <w:color w:val="000000"/>
        </w:rPr>
        <w:t>može određivati jačin</w:t>
      </w:r>
      <w:r w:rsidR="009462DA" w:rsidRPr="00741917">
        <w:rPr>
          <w:color w:val="000000"/>
        </w:rPr>
        <w:t>a</w:t>
      </w:r>
      <w:r w:rsidRPr="00741917">
        <w:rPr>
          <w:color w:val="000000"/>
        </w:rPr>
        <w:t xml:space="preserve"> pritiskanja</w:t>
      </w:r>
      <w:r w:rsidR="00103168">
        <w:rPr>
          <w:color w:val="000000"/>
        </w:rPr>
        <w:t xml:space="preserve"> papučice</w:t>
      </w:r>
      <w:r w:rsidRPr="00741917">
        <w:rPr>
          <w:color w:val="000000"/>
        </w:rPr>
        <w:t xml:space="preserve"> gasa.</w:t>
      </w:r>
    </w:p>
    <w:p w14:paraId="48C95E0F" w14:textId="1963D187" w:rsidR="008F36B2" w:rsidRDefault="008F36B2" w:rsidP="008F36B2">
      <w:pPr>
        <w:pStyle w:val="Heading3"/>
      </w:pPr>
      <w:bookmarkStart w:id="65" w:name="_Toc129211952"/>
      <w:r>
        <w:lastRenderedPageBreak/>
        <w:t>Upravljanje unosom u razvojnoj okolini</w:t>
      </w:r>
      <w:bookmarkEnd w:id="65"/>
    </w:p>
    <w:p w14:paraId="7A3DB17B" w14:textId="16DEAB0E" w:rsidR="00DE3203" w:rsidRDefault="00DE3203" w:rsidP="00DE3203">
      <w:r w:rsidRPr="00864630">
        <w:rPr>
          <w:b/>
          <w:bCs/>
        </w:rPr>
        <w:t>Upravljanje unosom</w:t>
      </w:r>
      <w:r>
        <w:t xml:space="preserve"> (engl. </w:t>
      </w:r>
      <w:r>
        <w:rPr>
          <w:i/>
          <w:iCs/>
        </w:rPr>
        <w:t xml:space="preserve">input </w:t>
      </w:r>
      <w:proofErr w:type="spellStart"/>
      <w:r>
        <w:rPr>
          <w:i/>
          <w:iCs/>
        </w:rPr>
        <w:t>managment</w:t>
      </w:r>
      <w:proofErr w:type="spellEnd"/>
      <w:r>
        <w:t xml:space="preserve">) ključan je aspekt razvoja igre jer izravno utječe na </w:t>
      </w:r>
      <w:r w:rsidRPr="00864630">
        <w:rPr>
          <w:b/>
          <w:bCs/>
        </w:rPr>
        <w:t>iskustvo igrača</w:t>
      </w:r>
      <w:r>
        <w:t xml:space="preserve">. Danas igrači očekuju precizne i brze kontrole, a postizanje toga zahtijeva pažljivo </w:t>
      </w:r>
      <w:r w:rsidRPr="00864630">
        <w:rPr>
          <w:b/>
          <w:bCs/>
        </w:rPr>
        <w:t>upravljanje ulaznim sustavom</w:t>
      </w:r>
      <w:r>
        <w:t>. Razvojne okoline za igre pružaju niz alata za upravljanje izvorima unosa, kao što su tipkovnica, miš, kontroleri i zasloni osjetljivi na dodir. Ovi alati omogućuju programerima pridruživanje unosa određenim radnjama u igri, olakšavajući igračima kontrolu likova i objekata u svijetu igre.</w:t>
      </w:r>
    </w:p>
    <w:p w14:paraId="72F740FD" w14:textId="2C82161B" w:rsidR="00DE3203" w:rsidRDefault="00DE3203" w:rsidP="00DE3203">
      <w:r>
        <w:t xml:space="preserve">Kako bi učinkovito upravljali unosom, programeri igara moraju uzeti u obzir nekoliko ključnih čimbenika. Prvo, moraju odlučiti koje će </w:t>
      </w:r>
      <w:r w:rsidRPr="00864630">
        <w:rPr>
          <w:b/>
          <w:bCs/>
        </w:rPr>
        <w:t>izvore unosa podržati u svojoj igri</w:t>
      </w:r>
      <w:r>
        <w:t>. Ova će odluka ovisiti o čimbenicima kao što su platforma na kojoj se igra razvija i ciljana publika. Na primjer, ako se igra razvija za mobilne uređaje, programer će morati razmotriti kako će igra rukovati unosom na dodirnom zaslonu. Nakon što se utvrde izvori unosa, programeri igara moraju odlučiti kako preslikati unose na radnje u igri. Ovaj proces preslikavanja uključuje dodjeljivanje određene funkcije svakom unosu, kao što je skakanje ili pucanje. Programeri također moraju razmotriti kako će postupati s više unosa koji se događaju istovremeno, kao i kako će postupati s unosom iz različitih izvora.</w:t>
      </w:r>
    </w:p>
    <w:p w14:paraId="2569E869" w14:textId="7CF6CB69" w:rsidR="00DE3203" w:rsidRDefault="00145A76" w:rsidP="00DE3203">
      <w:r>
        <w:t>Razvojne okoline</w:t>
      </w:r>
      <w:r w:rsidR="00DE3203">
        <w:t xml:space="preserve"> za igre</w:t>
      </w:r>
      <w:r>
        <w:t xml:space="preserve">, kao što je </w:t>
      </w:r>
      <w:proofErr w:type="spellStart"/>
      <w:r w:rsidR="00DE3203">
        <w:t>Unity</w:t>
      </w:r>
      <w:proofErr w:type="spellEnd"/>
      <w:r>
        <w:t>,</w:t>
      </w:r>
      <w:r w:rsidR="00DE3203">
        <w:t xml:space="preserve"> pružaju </w:t>
      </w:r>
      <w:r w:rsidR="00DE3203" w:rsidRPr="00864630">
        <w:rPr>
          <w:b/>
          <w:bCs/>
        </w:rPr>
        <w:t>niz alata za upravljanje unosom</w:t>
      </w:r>
      <w:r w:rsidR="00DE3203">
        <w:t xml:space="preserve">. </w:t>
      </w:r>
      <w:proofErr w:type="spellStart"/>
      <w:r w:rsidR="00DE3203">
        <w:t>Unityjev</w:t>
      </w:r>
      <w:proofErr w:type="spellEnd"/>
      <w:r w:rsidR="00DE3203">
        <w:t xml:space="preserve"> </w:t>
      </w:r>
      <w:r w:rsidR="00DE3203" w:rsidRPr="00864630">
        <w:rPr>
          <w:b/>
          <w:bCs/>
        </w:rPr>
        <w:t>Input Manager</w:t>
      </w:r>
      <w:r w:rsidR="00DE3203">
        <w:t xml:space="preserve">, na primjer, omogućuje programerima da prilagode postavke unosa i </w:t>
      </w:r>
      <w:r>
        <w:t>pridruže</w:t>
      </w:r>
      <w:r w:rsidR="00DE3203">
        <w:t xml:space="preserve"> unose određen</w:t>
      </w:r>
      <w:r>
        <w:t>im</w:t>
      </w:r>
      <w:r w:rsidR="00DE3203">
        <w:t xml:space="preserve"> </w:t>
      </w:r>
      <w:r>
        <w:t>radnjama putem korisničkog sučelja ili putem skripte</w:t>
      </w:r>
      <w:r w:rsidR="00DE3203">
        <w:t>. Na primjer, skripta može detektirati kada igrač pritisne gumb "skok" i pokrenuti odgovarajuću animaciju i fizičke izračune kako bi lik</w:t>
      </w:r>
      <w:r>
        <w:t xml:space="preserve"> u igri</w:t>
      </w:r>
      <w:r w:rsidR="00DE3203">
        <w:t xml:space="preserve"> skočio.</w:t>
      </w:r>
      <w:r>
        <w:t xml:space="preserve"> </w:t>
      </w:r>
      <w:r w:rsidR="00DE3203">
        <w:t xml:space="preserve">Osim </w:t>
      </w:r>
      <w:r>
        <w:t>pridruživanja</w:t>
      </w:r>
      <w:r w:rsidR="00DE3203">
        <w:t xml:space="preserve"> unosa </w:t>
      </w:r>
      <w:r>
        <w:t>nekoj radnji</w:t>
      </w:r>
      <w:r w:rsidR="00DE3203">
        <w:t xml:space="preserve">, programeri također moraju razmotriti kako će rukovati unosom više igrača. U igrama koje podržavaju više igrača, svaki će igrač trebati </w:t>
      </w:r>
      <w:r w:rsidR="00DE3203" w:rsidRPr="00864630">
        <w:rPr>
          <w:b/>
          <w:bCs/>
        </w:rPr>
        <w:t>vlastiti skup kontrola</w:t>
      </w:r>
      <w:r w:rsidR="00DE3203">
        <w:t>. Programeri mogu povezati skripte s određenim igračima, osiguravajući da se unos svakog igrača neovisno obrađuje.</w:t>
      </w:r>
      <w:r>
        <w:t xml:space="preserve"> </w:t>
      </w:r>
    </w:p>
    <w:p w14:paraId="22E68131" w14:textId="2F2F4D01" w:rsidR="00096027" w:rsidRDefault="00096027" w:rsidP="00DE3203"/>
    <w:p w14:paraId="44A9EF29" w14:textId="4999F7B0" w:rsidR="00096027" w:rsidRDefault="00096027" w:rsidP="00DE3203"/>
    <w:p w14:paraId="32BFF933" w14:textId="77777777" w:rsidR="00096027" w:rsidRPr="00DE3203" w:rsidRDefault="00096027" w:rsidP="00864630"/>
    <w:p w14:paraId="110EFA22" w14:textId="147ADEFD" w:rsidR="00BE4BB9" w:rsidRPr="00741917" w:rsidRDefault="00BE4BB9" w:rsidP="00864630">
      <w:pPr>
        <w:pStyle w:val="Heading4"/>
      </w:pPr>
      <w:bookmarkStart w:id="66" w:name="_Toc129211953"/>
      <w:r w:rsidRPr="00741917">
        <w:lastRenderedPageBreak/>
        <w:t>Mijenjanje unosa u razvojnoj okolini</w:t>
      </w:r>
      <w:bookmarkEnd w:id="66"/>
    </w:p>
    <w:p w14:paraId="069EB3B6" w14:textId="0FE5AA66" w:rsidR="00BE4BB9" w:rsidRPr="00741917" w:rsidRDefault="00BE4BB9" w:rsidP="00BE4BB9">
      <w:r w:rsidRPr="00741917">
        <w:t xml:space="preserve">Prilikom pokretanja igre potrebno je svakom od igrača dodijeliti i njegov kontroler, odnosno detektirati koji igrač koristi koji kontroler. Najčešće se to u samim igrama realizira kroz jednostavne izbornike u kojem svaki od igrača odabire svojim kontrolerom kojeg je li igrač 1 ili igrač 2. Prikaz ovog principa iz videoigre </w:t>
      </w:r>
      <w:proofErr w:type="spellStart"/>
      <w:r w:rsidRPr="00741917">
        <w:t>Mortal</w:t>
      </w:r>
      <w:proofErr w:type="spellEnd"/>
      <w:r w:rsidRPr="00741917">
        <w:t xml:space="preserve"> </w:t>
      </w:r>
      <w:proofErr w:type="spellStart"/>
      <w:r w:rsidRPr="00741917">
        <w:t>Combat</w:t>
      </w:r>
      <w:proofErr w:type="spellEnd"/>
      <w:r w:rsidRPr="00741917">
        <w:t xml:space="preserve"> </w:t>
      </w:r>
      <w:proofErr w:type="spellStart"/>
      <w:r w:rsidRPr="00741917">
        <w:t>Complete</w:t>
      </w:r>
      <w:proofErr w:type="spellEnd"/>
      <w:r w:rsidRPr="00741917">
        <w:t xml:space="preserve"> </w:t>
      </w:r>
      <w:proofErr w:type="spellStart"/>
      <w:r w:rsidRPr="00741917">
        <w:t>Edition</w:t>
      </w:r>
      <w:proofErr w:type="spellEnd"/>
      <w:r w:rsidRPr="00741917">
        <w:t xml:space="preserve"> je prikazan na </w:t>
      </w:r>
      <w:r w:rsidRPr="00741917">
        <w:fldChar w:fldCharType="begin"/>
      </w:r>
      <w:r w:rsidRPr="00741917">
        <w:instrText xml:space="preserve"> REF _Ref104329746 \h </w:instrText>
      </w:r>
      <w:r w:rsidRPr="00741917">
        <w:fldChar w:fldCharType="end"/>
      </w:r>
      <w:r w:rsidRPr="00741917">
        <w:t>. Kao što se vidi na slici prvi igrač unosi putem tastature, a drugi putem kontrolera.</w:t>
      </w:r>
    </w:p>
    <w:p w14:paraId="1160F9ED" w14:textId="77777777" w:rsidR="00BE4BB9" w:rsidRPr="00741917" w:rsidRDefault="00BE4BB9" w:rsidP="00BE4BB9">
      <w:pPr>
        <w:keepNext/>
      </w:pPr>
      <w:r w:rsidRPr="00741917">
        <w:rPr>
          <w:noProof/>
        </w:rPr>
        <w:drawing>
          <wp:inline distT="0" distB="0" distL="0" distR="0" wp14:anchorId="2378A78A" wp14:editId="66C0190B">
            <wp:extent cx="5962650" cy="1762125"/>
            <wp:effectExtent l="0" t="0" r="0" b="9525"/>
            <wp:docPr id="527372" name="Picture 527372"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372" name="Picture 527372" descr="A picture containing text&#10;&#10;Description automatically generated"/>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962650" cy="1762125"/>
                    </a:xfrm>
                    <a:prstGeom prst="rect">
                      <a:avLst/>
                    </a:prstGeom>
                    <a:noFill/>
                    <a:ln>
                      <a:noFill/>
                    </a:ln>
                  </pic:spPr>
                </pic:pic>
              </a:graphicData>
            </a:graphic>
          </wp:inline>
        </w:drawing>
      </w:r>
    </w:p>
    <w:p w14:paraId="5060C466" w14:textId="0467F8B0" w:rsidR="00BE4BB9" w:rsidRPr="00741917" w:rsidRDefault="00BE4BB9" w:rsidP="00BE4BB9">
      <w:pPr>
        <w:pStyle w:val="Caption"/>
      </w:pPr>
      <w:bookmarkStart w:id="67" w:name="_Toc129212238"/>
      <w:r w:rsidRPr="00741917">
        <w:t xml:space="preserve">Slika </w:t>
      </w:r>
      <w:fldSimple w:instr=" SEQ Slika \* ARABIC ">
        <w:r w:rsidR="009B2998">
          <w:rPr>
            <w:noProof/>
          </w:rPr>
          <w:t>22</w:t>
        </w:r>
      </w:fldSimple>
      <w:r w:rsidRPr="00741917">
        <w:t xml:space="preserve"> Odabir načina unosa </w:t>
      </w:r>
      <w:r w:rsidR="008232ED">
        <w:t xml:space="preserve">(Izvor: </w:t>
      </w:r>
      <w:r w:rsidRPr="00741917">
        <w:t>videoigr</w:t>
      </w:r>
      <w:r w:rsidR="008232ED">
        <w:t>a</w:t>
      </w:r>
      <w:r w:rsidRPr="00741917">
        <w:t xml:space="preserve"> </w:t>
      </w:r>
      <w:proofErr w:type="spellStart"/>
      <w:r w:rsidRPr="00741917">
        <w:t>Mortal</w:t>
      </w:r>
      <w:proofErr w:type="spellEnd"/>
      <w:r w:rsidRPr="00741917">
        <w:t xml:space="preserve"> </w:t>
      </w:r>
      <w:proofErr w:type="spellStart"/>
      <w:r w:rsidRPr="00741917">
        <w:t>Combat</w:t>
      </w:r>
      <w:proofErr w:type="spellEnd"/>
      <w:r w:rsidRPr="00741917">
        <w:t xml:space="preserve"> </w:t>
      </w:r>
      <w:proofErr w:type="spellStart"/>
      <w:r w:rsidRPr="00741917">
        <w:t>Complete</w:t>
      </w:r>
      <w:proofErr w:type="spellEnd"/>
      <w:r w:rsidRPr="00741917">
        <w:t xml:space="preserve"> </w:t>
      </w:r>
      <w:proofErr w:type="spellStart"/>
      <w:r w:rsidRPr="00741917">
        <w:t>Edition</w:t>
      </w:r>
      <w:bookmarkEnd w:id="67"/>
      <w:proofErr w:type="spellEnd"/>
      <w:r w:rsidR="008232ED">
        <w:t>)</w:t>
      </w:r>
    </w:p>
    <w:p w14:paraId="2B5B6BF3" w14:textId="77777777" w:rsidR="00BE4BB9" w:rsidRPr="00741917" w:rsidRDefault="00BE4BB9" w:rsidP="00BE4BB9"/>
    <w:p w14:paraId="22B09ED8" w14:textId="407C078C" w:rsidR="0045335C" w:rsidRDefault="00BE4BB9" w:rsidP="00BE4BB9">
      <w:r w:rsidRPr="00741917">
        <w:t xml:space="preserve">Unutar </w:t>
      </w:r>
      <w:proofErr w:type="spellStart"/>
      <w:r w:rsidRPr="00741917">
        <w:t>Unity</w:t>
      </w:r>
      <w:proofErr w:type="spellEnd"/>
      <w:r w:rsidRPr="00741917">
        <w:t xml:space="preserve"> razvojne okoline za odabir pojedinog kontrolera u razvojnoj okolini koristi se već predodređena komponenta iz Input System biblioteke pod nazivom Player Input i Player Input Manager (</w:t>
      </w:r>
      <w:r w:rsidRPr="00741917">
        <w:fldChar w:fldCharType="begin"/>
      </w:r>
      <w:r w:rsidRPr="00741917">
        <w:instrText xml:space="preserve"> REF _Ref104329979 \h </w:instrText>
      </w:r>
      <w:r w:rsidRPr="00741917">
        <w:fldChar w:fldCharType="end"/>
      </w:r>
      <w:r w:rsidRPr="00741917">
        <w:t>).</w:t>
      </w:r>
    </w:p>
    <w:p w14:paraId="1EF2C318" w14:textId="3B7E09D9" w:rsidR="0045335C" w:rsidRDefault="0045335C" w:rsidP="0045335C"/>
    <w:tbl>
      <w:tblPr>
        <w:tblW w:w="0" w:type="auto"/>
        <w:shd w:val="clear" w:color="auto" w:fill="9BA4E1" w:themeFill="accent2" w:themeFillTint="66"/>
        <w:tblCellMar>
          <w:top w:w="15" w:type="dxa"/>
          <w:left w:w="15" w:type="dxa"/>
          <w:bottom w:w="15" w:type="dxa"/>
          <w:right w:w="15" w:type="dxa"/>
        </w:tblCellMar>
        <w:tblLook w:val="04A0" w:firstRow="1" w:lastRow="0" w:firstColumn="1" w:lastColumn="0" w:noHBand="0" w:noVBand="1"/>
      </w:tblPr>
      <w:tblGrid>
        <w:gridCol w:w="9406"/>
      </w:tblGrid>
      <w:tr w:rsidR="0045335C" w:rsidRPr="00ED4497" w14:paraId="411E56B2" w14:textId="77777777" w:rsidTr="00A17FBF">
        <w:trPr>
          <w:trHeight w:val="1137"/>
        </w:trPr>
        <w:tc>
          <w:tcPr>
            <w:tcW w:w="0" w:type="auto"/>
            <w:shd w:val="clear" w:color="auto" w:fill="FFCCCC"/>
            <w:tcMar>
              <w:top w:w="200" w:type="dxa"/>
              <w:left w:w="200" w:type="dxa"/>
              <w:bottom w:w="140" w:type="dxa"/>
              <w:right w:w="200" w:type="dxa"/>
            </w:tcMar>
            <w:hideMark/>
          </w:tcPr>
          <w:p w14:paraId="62334463" w14:textId="2262656E" w:rsidR="0045335C" w:rsidRPr="00E60316" w:rsidRDefault="008F0EEA" w:rsidP="00675255">
            <w:pPr>
              <w:rPr>
                <w:b/>
                <w:bCs/>
              </w:rPr>
            </w:pPr>
            <w:r w:rsidRPr="00E60316">
              <w:rPr>
                <w:b/>
                <w:bCs/>
              </w:rPr>
              <w:t>VAŽNO</w:t>
            </w:r>
          </w:p>
          <w:p w14:paraId="63D36D8B" w14:textId="7B23BF13" w:rsidR="0045335C" w:rsidRPr="0045335C" w:rsidRDefault="0045335C" w:rsidP="00675255">
            <w:r w:rsidRPr="0045335C">
              <w:t xml:space="preserve">Input System je posebna biblioteka koja omogućuje korištenje bilo kakvog ulaznog uređaja za kontrolu igara razvijenih u </w:t>
            </w:r>
            <w:proofErr w:type="spellStart"/>
            <w:r w:rsidRPr="0045335C">
              <w:t>Unity</w:t>
            </w:r>
            <w:proofErr w:type="spellEnd"/>
            <w:r w:rsidRPr="0045335C">
              <w:t xml:space="preserve"> sustavu te nudi puno više opcija, fleksibilnosti i konfiguracija od prethodnog Input Managera koji dolazi s </w:t>
            </w:r>
            <w:proofErr w:type="spellStart"/>
            <w:r w:rsidRPr="0045335C">
              <w:t>Unity</w:t>
            </w:r>
            <w:proofErr w:type="spellEnd"/>
            <w:r w:rsidRPr="0045335C">
              <w:t xml:space="preserve"> pogonskim sustavom. </w:t>
            </w:r>
          </w:p>
        </w:tc>
      </w:tr>
    </w:tbl>
    <w:p w14:paraId="2FA4825D" w14:textId="4913FD8C" w:rsidR="0045335C" w:rsidRDefault="0045335C" w:rsidP="0045335C"/>
    <w:p w14:paraId="6D491C85" w14:textId="07191BE4" w:rsidR="00BE4BB9" w:rsidRPr="00741917" w:rsidRDefault="00BE4BB9" w:rsidP="00BE4BB9">
      <w:r>
        <w:lastRenderedPageBreak/>
        <w:t xml:space="preserve">Novu biblioteku je potrebno </w:t>
      </w:r>
      <w:r w:rsidRPr="00741917">
        <w:t xml:space="preserve">instalirati putem </w:t>
      </w:r>
      <w:proofErr w:type="spellStart"/>
      <w:r w:rsidRPr="00741917">
        <w:t>Package</w:t>
      </w:r>
      <w:proofErr w:type="spellEnd"/>
      <w:r w:rsidRPr="00741917">
        <w:t xml:space="preserve"> Managera, te zamjenjuje stari </w:t>
      </w:r>
      <w:r>
        <w:t xml:space="preserve">ugrađeni </w:t>
      </w:r>
      <w:r w:rsidRPr="00741917">
        <w:t xml:space="preserve">sustav upravljanja </w:t>
      </w:r>
      <w:r>
        <w:t>Input Manager</w:t>
      </w:r>
      <w:r w:rsidRPr="00741917">
        <w:t>. Novi sustav ima puno veći broj opcija te olakšavanja realizacije složenijih unosa komandi, podršku za odvojene kontrolere i lokalno višekorisničko igranje, kao i mnoge druge nadogradnje.</w:t>
      </w:r>
      <w:r>
        <w:t xml:space="preserve"> Za svakog igrača koji sudjeluje u lokalnoj višekorisničkoj sjednici potrebno je definirati pojedini objekt koji će u sebi imati Player Input komponentu.</w:t>
      </w:r>
    </w:p>
    <w:p w14:paraId="28D812F4" w14:textId="77777777" w:rsidR="00BE4BB9" w:rsidRPr="00741917" w:rsidRDefault="00BE4BB9" w:rsidP="00BE4BB9">
      <w:pPr>
        <w:keepNext/>
        <w:jc w:val="center"/>
      </w:pPr>
      <w:r w:rsidRPr="00741917">
        <w:rPr>
          <w:noProof/>
        </w:rPr>
        <w:drawing>
          <wp:inline distT="0" distB="0" distL="0" distR="0" wp14:anchorId="728DB8DF" wp14:editId="41FA4935">
            <wp:extent cx="2228850" cy="1352550"/>
            <wp:effectExtent l="0" t="0" r="0" b="0"/>
            <wp:docPr id="527373" name="Picture 52737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373" name="Picture 527373" descr="Graphical user interface, application&#10;&#10;Description automatically generated"/>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228850" cy="1352550"/>
                    </a:xfrm>
                    <a:prstGeom prst="rect">
                      <a:avLst/>
                    </a:prstGeom>
                    <a:noFill/>
                    <a:ln>
                      <a:noFill/>
                    </a:ln>
                  </pic:spPr>
                </pic:pic>
              </a:graphicData>
            </a:graphic>
          </wp:inline>
        </w:drawing>
      </w:r>
    </w:p>
    <w:p w14:paraId="045BDF34" w14:textId="07EC30CE" w:rsidR="00BE4BB9" w:rsidRPr="00741917" w:rsidRDefault="00BE4BB9" w:rsidP="00BE4BB9">
      <w:pPr>
        <w:pStyle w:val="Caption"/>
      </w:pPr>
      <w:bookmarkStart w:id="68" w:name="_Toc129212239"/>
      <w:r w:rsidRPr="00741917">
        <w:t xml:space="preserve">Slika </w:t>
      </w:r>
      <w:fldSimple w:instr=" SEQ Slika \* ARABIC ">
        <w:r w:rsidR="009B2998">
          <w:rPr>
            <w:noProof/>
          </w:rPr>
          <w:t>23</w:t>
        </w:r>
      </w:fldSimple>
      <w:r w:rsidRPr="00741917">
        <w:t xml:space="preserve"> Dodavanje komponenti Player Input i Player Input Manager</w:t>
      </w:r>
      <w:bookmarkEnd w:id="68"/>
    </w:p>
    <w:p w14:paraId="538E8915" w14:textId="77777777" w:rsidR="00BE4BB9" w:rsidRPr="00741917" w:rsidRDefault="00BE4BB9" w:rsidP="00BE4BB9"/>
    <w:p w14:paraId="1E2DD781" w14:textId="5119637E" w:rsidR="00BE4BB9" w:rsidRPr="00741917" w:rsidRDefault="00BE4BB9" w:rsidP="00BE4BB9">
      <w:r w:rsidRPr="00741917">
        <w:t xml:space="preserve">Komponenta Player Input jednostavno omogućava pozivanje događaja </w:t>
      </w:r>
      <w:proofErr w:type="spellStart"/>
      <w:r w:rsidRPr="00741917">
        <w:t>Unity</w:t>
      </w:r>
      <w:proofErr w:type="spellEnd"/>
      <w:r w:rsidRPr="00741917">
        <w:t xml:space="preserve"> pogonskog sustava, odnosno jednostavno omogućuje kroz izbornik događaja da se direktno pozove određena funkcija.</w:t>
      </w:r>
      <w:r>
        <w:t xml:space="preserve"> Primjerice</w:t>
      </w:r>
      <w:r w:rsidR="008D0385">
        <w:t>,</w:t>
      </w:r>
      <w:r>
        <w:t xml:space="preserve"> kada je pritisnut gumb „A“ koji u igrama obično poziva funkciju za kretanje u lijevo</w:t>
      </w:r>
      <w:r w:rsidR="008D0385">
        <w:t>,</w:t>
      </w:r>
      <w:r>
        <w:t xml:space="preserve"> može se pozvati takav događaj na koji će se pretplatiti skripta u kojoj je funkcionalnost kretanja u lijevo implementirana.</w:t>
      </w:r>
    </w:p>
    <w:p w14:paraId="5FB1206A" w14:textId="77777777" w:rsidR="00BE4BB9" w:rsidRPr="00741917" w:rsidRDefault="00BE4BB9" w:rsidP="00BE4BB9">
      <w:pPr>
        <w:keepNext/>
        <w:jc w:val="center"/>
      </w:pPr>
      <w:r w:rsidRPr="00741917">
        <w:rPr>
          <w:noProof/>
        </w:rPr>
        <w:lastRenderedPageBreak/>
        <w:drawing>
          <wp:inline distT="0" distB="0" distL="0" distR="0" wp14:anchorId="39D75C62" wp14:editId="15FFE52F">
            <wp:extent cx="4171950" cy="3152775"/>
            <wp:effectExtent l="0" t="0" r="0" b="9525"/>
            <wp:docPr id="527374" name="Picture 52737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Graphical user interface, application&#10;&#10;Description automatically generated"/>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171950" cy="3152775"/>
                    </a:xfrm>
                    <a:prstGeom prst="rect">
                      <a:avLst/>
                    </a:prstGeom>
                    <a:noFill/>
                    <a:ln>
                      <a:noFill/>
                    </a:ln>
                  </pic:spPr>
                </pic:pic>
              </a:graphicData>
            </a:graphic>
          </wp:inline>
        </w:drawing>
      </w:r>
    </w:p>
    <w:p w14:paraId="29357753" w14:textId="4CC540A3" w:rsidR="00BE4BB9" w:rsidRPr="00741917" w:rsidRDefault="00BE4BB9" w:rsidP="00BE4BB9">
      <w:pPr>
        <w:pStyle w:val="Caption"/>
      </w:pPr>
      <w:bookmarkStart w:id="69" w:name="_Toc129212240"/>
      <w:r w:rsidRPr="00741917">
        <w:t xml:space="preserve">Slika </w:t>
      </w:r>
      <w:fldSimple w:instr=" SEQ Slika \* ARABIC ">
        <w:r w:rsidR="009B2998">
          <w:rPr>
            <w:noProof/>
          </w:rPr>
          <w:t>24</w:t>
        </w:r>
      </w:fldSimple>
      <w:r w:rsidRPr="00741917">
        <w:t xml:space="preserve"> Postavke Player Input komponente koje omogućuju pozivanje događaja</w:t>
      </w:r>
      <w:bookmarkEnd w:id="69"/>
    </w:p>
    <w:p w14:paraId="032F6573" w14:textId="77777777" w:rsidR="00BE4BB9" w:rsidRPr="00741917" w:rsidRDefault="00BE4BB9" w:rsidP="00BE4BB9"/>
    <w:tbl>
      <w:tblPr>
        <w:tblW w:w="0" w:type="auto"/>
        <w:tblCellMar>
          <w:top w:w="15" w:type="dxa"/>
          <w:left w:w="15" w:type="dxa"/>
          <w:bottom w:w="15" w:type="dxa"/>
          <w:right w:w="15" w:type="dxa"/>
        </w:tblCellMar>
        <w:tblLook w:val="04A0" w:firstRow="1" w:lastRow="0" w:firstColumn="1" w:lastColumn="0" w:noHBand="0" w:noVBand="1"/>
      </w:tblPr>
      <w:tblGrid>
        <w:gridCol w:w="9406"/>
      </w:tblGrid>
      <w:tr w:rsidR="00BE4BB9" w:rsidRPr="00741917" w14:paraId="64525E03" w14:textId="77777777" w:rsidTr="004F1648">
        <w:trPr>
          <w:trHeight w:val="1665"/>
        </w:trPr>
        <w:tc>
          <w:tcPr>
            <w:tcW w:w="0" w:type="auto"/>
            <w:shd w:val="clear" w:color="auto" w:fill="DEEAF6"/>
            <w:tcMar>
              <w:top w:w="200" w:type="dxa"/>
              <w:left w:w="200" w:type="dxa"/>
              <w:bottom w:w="140" w:type="dxa"/>
              <w:right w:w="200" w:type="dxa"/>
            </w:tcMar>
            <w:hideMark/>
          </w:tcPr>
          <w:p w14:paraId="4C53AC64" w14:textId="77777777" w:rsidR="00BE4BB9" w:rsidRPr="00E60316" w:rsidRDefault="00BE4BB9" w:rsidP="004F1648">
            <w:pPr>
              <w:spacing w:before="0" w:after="240" w:line="240" w:lineRule="auto"/>
              <w:rPr>
                <w:rFonts w:ascii="Times New Roman" w:eastAsia="Times New Roman" w:hAnsi="Times New Roman" w:cs="Times New Roman"/>
                <w:b/>
                <w:bCs/>
              </w:rPr>
            </w:pPr>
            <w:r w:rsidRPr="00E60316">
              <w:rPr>
                <w:rFonts w:eastAsia="Times New Roman" w:cs="Times New Roman"/>
                <w:b/>
                <w:bCs/>
                <w:color w:val="000000"/>
              </w:rPr>
              <w:t>ZADATAK</w:t>
            </w:r>
          </w:p>
          <w:p w14:paraId="1EDB7634" w14:textId="3D1B6B6C" w:rsidR="00BE4BB9" w:rsidRPr="00864630" w:rsidRDefault="00BE4BB9" w:rsidP="004F1648">
            <w:pPr>
              <w:spacing w:before="240" w:after="0" w:line="240" w:lineRule="auto"/>
              <w:rPr>
                <w:rFonts w:eastAsia="Times New Roman" w:cs="Times New Roman"/>
                <w:color w:val="000000"/>
              </w:rPr>
            </w:pPr>
            <w:proofErr w:type="spellStart"/>
            <w:r>
              <w:rPr>
                <w:rFonts w:eastAsia="Times New Roman" w:cs="Times New Roman"/>
                <w:color w:val="000000"/>
              </w:rPr>
              <w:t>Unity</w:t>
            </w:r>
            <w:proofErr w:type="spellEnd"/>
            <w:r>
              <w:rPr>
                <w:rFonts w:eastAsia="Times New Roman" w:cs="Times New Roman"/>
                <w:color w:val="000000"/>
              </w:rPr>
              <w:t xml:space="preserve"> događaji omogućuju aktivaciju određenog programskog koda kada su ispunjeni određeni uvjeti. Skripta koja je pretplaćena na određeni događaj prati je li se isti dogodio te kada se dogodi izvršava određenu funkciju. Događaji su realizirani kroz C# delegate. </w:t>
            </w:r>
            <w:r w:rsidRPr="00741917">
              <w:rPr>
                <w:rFonts w:eastAsia="Times New Roman" w:cs="Times New Roman"/>
                <w:color w:val="000000"/>
              </w:rPr>
              <w:t xml:space="preserve">Podsjetite se korištenja događaja u </w:t>
            </w:r>
            <w:proofErr w:type="spellStart"/>
            <w:r w:rsidRPr="00741917">
              <w:rPr>
                <w:rFonts w:eastAsia="Times New Roman" w:cs="Times New Roman"/>
                <w:color w:val="000000"/>
              </w:rPr>
              <w:t>Unity</w:t>
            </w:r>
            <w:proofErr w:type="spellEnd"/>
            <w:r w:rsidRPr="00741917">
              <w:rPr>
                <w:rFonts w:eastAsia="Times New Roman" w:cs="Times New Roman"/>
                <w:color w:val="000000"/>
              </w:rPr>
              <w:t xml:space="preserve"> pogonskom sustavu</w:t>
            </w:r>
            <w:r>
              <w:rPr>
                <w:rFonts w:eastAsia="Times New Roman" w:cs="Times New Roman"/>
                <w:color w:val="000000"/>
              </w:rPr>
              <w:t xml:space="preserve"> (primjerice pretražujući online </w:t>
            </w:r>
            <w:proofErr w:type="spellStart"/>
            <w:r>
              <w:rPr>
                <w:rFonts w:eastAsia="Times New Roman" w:cs="Times New Roman"/>
                <w:color w:val="000000"/>
              </w:rPr>
              <w:t>Unity</w:t>
            </w:r>
            <w:proofErr w:type="spellEnd"/>
            <w:r>
              <w:rPr>
                <w:rFonts w:eastAsia="Times New Roman" w:cs="Times New Roman"/>
                <w:color w:val="000000"/>
              </w:rPr>
              <w:t xml:space="preserve"> priručnik (engl. manual)</w:t>
            </w:r>
            <w:r w:rsidRPr="00741917">
              <w:rPr>
                <w:rFonts w:eastAsia="Times New Roman" w:cs="Times New Roman"/>
                <w:color w:val="000000"/>
              </w:rPr>
              <w:t>.</w:t>
            </w:r>
          </w:p>
        </w:tc>
      </w:tr>
    </w:tbl>
    <w:p w14:paraId="46ED90FA" w14:textId="77777777" w:rsidR="00BE4BB9" w:rsidRPr="00741917" w:rsidRDefault="00BE4BB9" w:rsidP="00BE4BB9">
      <w:pPr>
        <w:keepNext/>
        <w:jc w:val="center"/>
      </w:pPr>
      <w:r w:rsidRPr="00741917">
        <w:rPr>
          <w:noProof/>
        </w:rPr>
        <w:lastRenderedPageBreak/>
        <w:drawing>
          <wp:inline distT="0" distB="0" distL="0" distR="0" wp14:anchorId="1507FDCA" wp14:editId="6E9FED52">
            <wp:extent cx="5734050" cy="2343150"/>
            <wp:effectExtent l="0" t="0" r="0" b="0"/>
            <wp:docPr id="527375" name="Picture 52737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375" name="Picture 527375" descr="Graphical user interface, text, application&#10;&#10;Description automatically generated"/>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34050" cy="2343150"/>
                    </a:xfrm>
                    <a:prstGeom prst="rect">
                      <a:avLst/>
                    </a:prstGeom>
                    <a:noFill/>
                    <a:ln>
                      <a:noFill/>
                    </a:ln>
                  </pic:spPr>
                </pic:pic>
              </a:graphicData>
            </a:graphic>
          </wp:inline>
        </w:drawing>
      </w:r>
    </w:p>
    <w:p w14:paraId="22DF9246" w14:textId="43AA56FC" w:rsidR="00BE4BB9" w:rsidRPr="00741917" w:rsidRDefault="00BE4BB9" w:rsidP="00BE4BB9">
      <w:pPr>
        <w:pStyle w:val="Caption"/>
      </w:pPr>
      <w:bookmarkStart w:id="70" w:name="_Toc129212241"/>
      <w:r w:rsidRPr="00741917">
        <w:t xml:space="preserve">Slika </w:t>
      </w:r>
      <w:fldSimple w:instr=" SEQ Slika \* ARABIC ">
        <w:r w:rsidR="009B2998">
          <w:rPr>
            <w:noProof/>
          </w:rPr>
          <w:t>25</w:t>
        </w:r>
      </w:fldSimple>
      <w:r w:rsidRPr="00741917">
        <w:t xml:space="preserve"> Prozor za postavljanje .</w:t>
      </w:r>
      <w:proofErr w:type="spellStart"/>
      <w:r w:rsidRPr="00741917">
        <w:t>inputactions</w:t>
      </w:r>
      <w:proofErr w:type="spellEnd"/>
      <w:r w:rsidRPr="00741917">
        <w:t xml:space="preserve">  sredstava</w:t>
      </w:r>
      <w:bookmarkEnd w:id="70"/>
    </w:p>
    <w:p w14:paraId="75FB5DE5" w14:textId="71C432EF" w:rsidR="00BE4BB9" w:rsidRPr="00741917" w:rsidRDefault="00BE4BB9" w:rsidP="00BE4BB9">
      <w:r w:rsidRPr="00741917">
        <w:t xml:space="preserve">Kroz postavke komponente Player Input može se definirati lako nazivni set akcija kroz opciju </w:t>
      </w:r>
      <w:proofErr w:type="spellStart"/>
      <w:r w:rsidRPr="00741917">
        <w:t>Create</w:t>
      </w:r>
      <w:proofErr w:type="spellEnd"/>
      <w:r w:rsidRPr="00741917">
        <w:t xml:space="preserve"> </w:t>
      </w:r>
      <w:proofErr w:type="spellStart"/>
      <w:r w:rsidRPr="00741917">
        <w:t>Actions</w:t>
      </w:r>
      <w:proofErr w:type="spellEnd"/>
      <w:r w:rsidRPr="00741917">
        <w:t xml:space="preserve">. Nakon toga se stvara novo sredstvo (engl. </w:t>
      </w:r>
      <w:proofErr w:type="spellStart"/>
      <w:r w:rsidRPr="00741917">
        <w:t>asset</w:t>
      </w:r>
      <w:proofErr w:type="spellEnd"/>
      <w:r w:rsidRPr="00741917">
        <w:t xml:space="preserve">) tipa </w:t>
      </w:r>
      <w:r w:rsidRPr="00741917">
        <w:rPr>
          <w:i/>
          <w:iCs/>
        </w:rPr>
        <w:t>.</w:t>
      </w:r>
      <w:proofErr w:type="spellStart"/>
      <w:r w:rsidRPr="00741917">
        <w:rPr>
          <w:i/>
          <w:iCs/>
        </w:rPr>
        <w:t>inputactions</w:t>
      </w:r>
      <w:proofErr w:type="spellEnd"/>
      <w:r w:rsidRPr="00741917">
        <w:rPr>
          <w:i/>
          <w:iCs/>
        </w:rPr>
        <w:t xml:space="preserve"> </w:t>
      </w:r>
      <w:proofErr w:type="spellStart"/>
      <w:r w:rsidRPr="00741917">
        <w:t>Asset</w:t>
      </w:r>
      <w:proofErr w:type="spellEnd"/>
      <w:r w:rsidRPr="00741917">
        <w:t xml:space="preserve"> u direktoriju projektnih datoteka, automatski se povezuje sa Player Input komponentom te se automatski i pokreće prozor za postavljanje </w:t>
      </w:r>
      <w:r w:rsidRPr="00741917">
        <w:rPr>
          <w:i/>
          <w:iCs/>
        </w:rPr>
        <w:t>.</w:t>
      </w:r>
      <w:proofErr w:type="spellStart"/>
      <w:r w:rsidRPr="00741917">
        <w:rPr>
          <w:i/>
          <w:iCs/>
        </w:rPr>
        <w:t>inputactions</w:t>
      </w:r>
      <w:proofErr w:type="spellEnd"/>
      <w:r w:rsidRPr="00741917">
        <w:rPr>
          <w:i/>
          <w:iCs/>
        </w:rPr>
        <w:t xml:space="preserve"> sredstava. </w:t>
      </w:r>
      <w:r>
        <w:rPr>
          <w:i/>
          <w:iCs/>
        </w:rPr>
        <w:t xml:space="preserve"> </w:t>
      </w:r>
      <w:r w:rsidRPr="00741917">
        <w:t>Ovo sredstvo ima u prvom prozoru mape akcija koje se mogu definirati za različita stanja unutar igre (primjerice kada je pozvan izbornik ili kada je igrač u sceni igre). Unutar svake mape akcija definiraju se akcije poput kretanja, pucanja i slično. Unu</w:t>
      </w:r>
      <w:r w:rsidR="008D0385">
        <w:t>t</w:t>
      </w:r>
      <w:r w:rsidRPr="00741917">
        <w:t xml:space="preserve">ar svake akcije može se definirati tip akcije odnosno vrijednost koja se šalje. Za svaki gumb postoje tri stanja: </w:t>
      </w:r>
    </w:p>
    <w:p w14:paraId="474E0B8F" w14:textId="77777777" w:rsidR="00BE4BB9" w:rsidRPr="00741917" w:rsidRDefault="00BE4BB9" w:rsidP="00BE4BB9">
      <w:pPr>
        <w:pStyle w:val="ListParagraph"/>
        <w:numPr>
          <w:ilvl w:val="0"/>
          <w:numId w:val="35"/>
        </w:numPr>
      </w:pPr>
      <w:proofErr w:type="spellStart"/>
      <w:r w:rsidRPr="00741917">
        <w:t>Started</w:t>
      </w:r>
      <w:proofErr w:type="spellEnd"/>
      <w:r w:rsidRPr="00741917">
        <w:t xml:space="preserve"> – gumb je pritisnut, ali još nije određeni prag trajanja pritiska dostignut;</w:t>
      </w:r>
    </w:p>
    <w:p w14:paraId="181E400C" w14:textId="30244332" w:rsidR="00BE4BB9" w:rsidRPr="00741917" w:rsidRDefault="00BE4BB9" w:rsidP="00BE4BB9">
      <w:pPr>
        <w:pStyle w:val="ListParagraph"/>
        <w:numPr>
          <w:ilvl w:val="0"/>
          <w:numId w:val="35"/>
        </w:numPr>
      </w:pPr>
      <w:proofErr w:type="spellStart"/>
      <w:r w:rsidRPr="00741917">
        <w:t>Performed</w:t>
      </w:r>
      <w:proofErr w:type="spellEnd"/>
      <w:r w:rsidRPr="00741917">
        <w:t xml:space="preserve">  –</w:t>
      </w:r>
      <w:r w:rsidR="008D0385">
        <w:t xml:space="preserve"> </w:t>
      </w:r>
      <w:r w:rsidRPr="00741917">
        <w:t>gumb je pritisnut te je određeni prag trajanja pritiska dostignut;</w:t>
      </w:r>
    </w:p>
    <w:p w14:paraId="5B8BD0B1" w14:textId="77777777" w:rsidR="00BE4BB9" w:rsidRPr="00741917" w:rsidRDefault="00BE4BB9" w:rsidP="00BE4BB9">
      <w:pPr>
        <w:pStyle w:val="ListParagraph"/>
        <w:numPr>
          <w:ilvl w:val="0"/>
          <w:numId w:val="35"/>
        </w:numPr>
      </w:pPr>
      <w:proofErr w:type="spellStart"/>
      <w:r w:rsidRPr="00741917">
        <w:t>Canceled</w:t>
      </w:r>
      <w:proofErr w:type="spellEnd"/>
      <w:r w:rsidRPr="00741917">
        <w:t xml:space="preserve"> – gumb je pritisnut i pušten.</w:t>
      </w:r>
    </w:p>
    <w:p w14:paraId="1DD20951" w14:textId="77777777" w:rsidR="00BE4BB9" w:rsidRPr="00741917" w:rsidRDefault="00BE4BB9" w:rsidP="00BE4BB9">
      <w:pPr>
        <w:jc w:val="center"/>
      </w:pPr>
    </w:p>
    <w:p w14:paraId="1DBC3B4D" w14:textId="0DCE87BB" w:rsidR="00BE4BB9" w:rsidRDefault="00BE4BB9" w:rsidP="00BE4BB9">
      <w:r w:rsidRPr="00741917">
        <w:t xml:space="preserve">Unutar ovog prozora može se napraviti više kontrolnih shema, primjerice za prvi kontroler, drugi kontroler i tipkovnicu. Kroz definiranje različitih shema za različite kontrolere možemo definirati pojedinačnu shemu za svakog od igrača te je stoga ovakav pristup </w:t>
      </w:r>
      <w:r w:rsidR="008D0385">
        <w:t>prikladan</w:t>
      </w:r>
      <w:r w:rsidRPr="00741917">
        <w:t xml:space="preserve"> za više igrača na jednom računalu.</w:t>
      </w:r>
    </w:p>
    <w:p w14:paraId="1620D7E4" w14:textId="70B1915C" w:rsidR="00096027" w:rsidRDefault="00096027" w:rsidP="00BE4BB9"/>
    <w:p w14:paraId="67227054" w14:textId="77777777" w:rsidR="00096027" w:rsidRPr="00741917" w:rsidRDefault="00096027" w:rsidP="00BE4BB9"/>
    <w:p w14:paraId="593BA867" w14:textId="77777777" w:rsidR="00BE4BB9" w:rsidRPr="00741917" w:rsidRDefault="00BE4BB9" w:rsidP="00864630">
      <w:pPr>
        <w:pStyle w:val="Heading4"/>
      </w:pPr>
      <w:bookmarkStart w:id="71" w:name="_Toc129211954"/>
      <w:r w:rsidRPr="00741917">
        <w:lastRenderedPageBreak/>
        <w:t>Povezivanje skripti s isključivo jednim likom</w:t>
      </w:r>
      <w:bookmarkEnd w:id="71"/>
    </w:p>
    <w:p w14:paraId="60B8506E" w14:textId="77777777" w:rsidR="00BE4BB9" w:rsidRPr="00741917" w:rsidRDefault="00BE4BB9" w:rsidP="00BE4BB9">
      <w:r w:rsidRPr="00741917">
        <w:t xml:space="preserve">U prethodnom poglavlju objašnjeno je kako se definiraju različite kontrolne sheme. U ovom poglavlju objasnit će se  kako se korištenjem Player Input </w:t>
      </w:r>
      <w:proofErr w:type="spellStart"/>
      <w:r w:rsidRPr="00741917">
        <w:t>Controller</w:t>
      </w:r>
      <w:proofErr w:type="spellEnd"/>
      <w:r w:rsidRPr="00741917">
        <w:t xml:space="preserve"> komponente različite sheme mogu dodijeliti novom liku odnosno igraču.</w:t>
      </w:r>
    </w:p>
    <w:p w14:paraId="19F28413" w14:textId="77777777" w:rsidR="00BE4BB9" w:rsidRDefault="00BE4BB9" w:rsidP="00BE4BB9">
      <w:r w:rsidRPr="00741917">
        <w:t xml:space="preserve">Kada su akcije postavljene, Player Input komponenta omogućava postavljanje odgovarajućih ponašanja na temelju pritiska gumba na kontrolerima, tipkovnici ili mišu.  Za pojedinačnu komponentu Player Input koja se nalazi na objektu jednog od igrača može se odabrati jedna od definiranih shema. Na ovaj način se jednostavno mogu mapirati gumbi pojedinog kontrolera na odgovarajućeg igrača, odnosno instancu skripte koja kontrolira ponašanje jednog od igrača u višekorisničkoj igri u kojoj imamo dijeljenje ekrana. Samo dodjeljivanje komponente Player Input pojedinačnom igraču se radi kroz Player Input Manager komponentu. Moguće je kroz Player Input Manager na različite načine </w:t>
      </w:r>
      <w:proofErr w:type="spellStart"/>
      <w:r w:rsidRPr="00741917">
        <w:t>instancirati</w:t>
      </w:r>
      <w:proofErr w:type="spellEnd"/>
      <w:r w:rsidRPr="00741917">
        <w:t xml:space="preserve"> igrače i povezati ih s kontrolerima odnosno </w:t>
      </w:r>
      <w:proofErr w:type="spellStart"/>
      <w:r w:rsidRPr="00741917">
        <w:t>predefiniranim</w:t>
      </w:r>
      <w:proofErr w:type="spellEnd"/>
      <w:r w:rsidRPr="00741917">
        <w:t xml:space="preserve"> kontrolnim shemama, a jedan od načina je samo postavljanjem opcija za </w:t>
      </w:r>
      <w:proofErr w:type="spellStart"/>
      <w:r w:rsidRPr="00741917">
        <w:t>instanciranje</w:t>
      </w:r>
      <w:proofErr w:type="spellEnd"/>
      <w:r w:rsidRPr="00741917">
        <w:t xml:space="preserve"> igrača čim je pritisnut bilo koji gumb na uređaju za koji postoji definirana kontrolna shema. Kroz Player Input komponentu mogu se slati poruke, slati poruke svima (engl. </w:t>
      </w:r>
      <w:proofErr w:type="spellStart"/>
      <w:r w:rsidRPr="00741917">
        <w:t>broadcast</w:t>
      </w:r>
      <w:proofErr w:type="spellEnd"/>
      <w:r w:rsidRPr="00741917">
        <w:t xml:space="preserve">), pozivati </w:t>
      </w:r>
      <w:proofErr w:type="spellStart"/>
      <w:r w:rsidRPr="00741917">
        <w:t>Unity</w:t>
      </w:r>
      <w:proofErr w:type="spellEnd"/>
      <w:r w:rsidRPr="00741917">
        <w:t xml:space="preserve"> događaji, ili pozivati C# događaji. </w:t>
      </w:r>
      <w:r>
        <w:t>Omogućuje se čak i jednostavna implementacija podijeljenog ekrana.</w:t>
      </w:r>
    </w:p>
    <w:p w14:paraId="07C186E7" w14:textId="77777777" w:rsidR="00BE4BB9" w:rsidRDefault="00BE4BB9" w:rsidP="00BE4BB9"/>
    <w:p w14:paraId="2660EFA9" w14:textId="77777777" w:rsidR="00BE4BB9" w:rsidRDefault="00BE4BB9" w:rsidP="00BE4BB9">
      <w:pPr>
        <w:keepNext/>
        <w:jc w:val="center"/>
      </w:pPr>
      <w:r>
        <w:rPr>
          <w:noProof/>
        </w:rPr>
        <w:drawing>
          <wp:inline distT="0" distB="0" distL="0" distR="0" wp14:anchorId="086052D0" wp14:editId="725597F4">
            <wp:extent cx="4206240" cy="2194560"/>
            <wp:effectExtent l="0" t="0" r="3810" b="0"/>
            <wp:docPr id="527376" name="Picture 52737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376" name="Picture 527376" descr="Graphical user interface, text, application&#10;&#10;Description automatically generated"/>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206240" cy="2194560"/>
                    </a:xfrm>
                    <a:prstGeom prst="rect">
                      <a:avLst/>
                    </a:prstGeom>
                    <a:noFill/>
                    <a:ln>
                      <a:noFill/>
                    </a:ln>
                  </pic:spPr>
                </pic:pic>
              </a:graphicData>
            </a:graphic>
          </wp:inline>
        </w:drawing>
      </w:r>
    </w:p>
    <w:p w14:paraId="6FD6F285" w14:textId="0A725839" w:rsidR="00BE4BB9" w:rsidRPr="00741917" w:rsidRDefault="00BE4BB9" w:rsidP="00BE4BB9">
      <w:pPr>
        <w:pStyle w:val="Caption"/>
      </w:pPr>
      <w:bookmarkStart w:id="72" w:name="_Toc129212242"/>
      <w:r>
        <w:t xml:space="preserve">Slika </w:t>
      </w:r>
      <w:fldSimple w:instr=" SEQ Slika \* ARABIC ">
        <w:r w:rsidR="009B2998">
          <w:rPr>
            <w:noProof/>
          </w:rPr>
          <w:t>26</w:t>
        </w:r>
      </w:fldSimple>
      <w:r>
        <w:t xml:space="preserve"> Player Input Manager komponenta</w:t>
      </w:r>
      <w:bookmarkEnd w:id="72"/>
    </w:p>
    <w:tbl>
      <w:tblPr>
        <w:tblW w:w="9406" w:type="dxa"/>
        <w:tblCellMar>
          <w:top w:w="15" w:type="dxa"/>
          <w:left w:w="15" w:type="dxa"/>
          <w:bottom w:w="15" w:type="dxa"/>
          <w:right w:w="15" w:type="dxa"/>
        </w:tblCellMar>
        <w:tblLook w:val="04A0" w:firstRow="1" w:lastRow="0" w:firstColumn="1" w:lastColumn="0" w:noHBand="0" w:noVBand="1"/>
      </w:tblPr>
      <w:tblGrid>
        <w:gridCol w:w="9406"/>
      </w:tblGrid>
      <w:tr w:rsidR="00894C90" w:rsidRPr="000D7B70" w14:paraId="29C76D74" w14:textId="77777777" w:rsidTr="00372CB5">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415534C" w14:textId="77777777" w:rsidR="00894C90" w:rsidRPr="00A17FBF" w:rsidRDefault="00894C90" w:rsidP="00372CB5">
            <w:pPr>
              <w:spacing w:before="240" w:after="240" w:line="240" w:lineRule="auto"/>
              <w:rPr>
                <w:rFonts w:ascii="Times New Roman" w:eastAsia="Times New Roman" w:hAnsi="Times New Roman" w:cs="Times New Roman"/>
                <w:b/>
                <w:bCs/>
                <w:lang w:eastAsia="hr-HR"/>
              </w:rPr>
            </w:pPr>
            <w:r w:rsidRPr="00A17FBF">
              <w:rPr>
                <w:rFonts w:eastAsia="Times New Roman" w:cs="Times New Roman"/>
                <w:b/>
                <w:bCs/>
                <w:color w:val="000000"/>
                <w:lang w:eastAsia="hr-HR"/>
              </w:rPr>
              <w:lastRenderedPageBreak/>
              <w:t>PITANJA ZA PONAVLJANJE:</w:t>
            </w:r>
          </w:p>
          <w:p w14:paraId="3FAFB027" w14:textId="77777777" w:rsidR="00894C90" w:rsidRPr="00894C90" w:rsidRDefault="00894C90" w:rsidP="006B5EFF">
            <w:pPr>
              <w:numPr>
                <w:ilvl w:val="0"/>
                <w:numId w:val="39"/>
              </w:numPr>
              <w:spacing w:before="0" w:after="240" w:line="240" w:lineRule="auto"/>
              <w:textAlignment w:val="baseline"/>
              <w:rPr>
                <w:rFonts w:eastAsia="Times New Roman" w:cs="Times New Roman"/>
                <w:color w:val="000000"/>
                <w:lang w:eastAsia="hr-HR"/>
              </w:rPr>
            </w:pPr>
            <w:r w:rsidRPr="00894C90">
              <w:rPr>
                <w:rFonts w:eastAsia="Times New Roman" w:cs="Times New Roman"/>
                <w:color w:val="000000"/>
                <w:lang w:eastAsia="hr-HR"/>
              </w:rPr>
              <w:t>Objasnite naizmjenično i istovremeno dijeljenje ekrana te navedite primjere igara u kojima se koristi.</w:t>
            </w:r>
          </w:p>
          <w:p w14:paraId="520593B2" w14:textId="77777777" w:rsidR="00894C90" w:rsidRPr="00894C90" w:rsidRDefault="00894C90" w:rsidP="006B5EFF">
            <w:pPr>
              <w:numPr>
                <w:ilvl w:val="0"/>
                <w:numId w:val="39"/>
              </w:numPr>
              <w:spacing w:before="0" w:after="240" w:line="240" w:lineRule="auto"/>
              <w:textAlignment w:val="baseline"/>
              <w:rPr>
                <w:rFonts w:eastAsia="Times New Roman" w:cs="Times New Roman"/>
                <w:color w:val="000000"/>
                <w:lang w:eastAsia="hr-HR"/>
              </w:rPr>
            </w:pPr>
            <w:r w:rsidRPr="00894C90">
              <w:rPr>
                <w:rFonts w:eastAsia="Times New Roman" w:cs="Times New Roman"/>
                <w:color w:val="000000"/>
                <w:lang w:eastAsia="hr-HR"/>
              </w:rPr>
              <w:t>Zašto naizmjenično dijeljenje ekrana više nije toliko zastupljeno?</w:t>
            </w:r>
          </w:p>
          <w:p w14:paraId="07D13955" w14:textId="35862211" w:rsidR="00894C90" w:rsidRPr="00894C90" w:rsidRDefault="00894C90" w:rsidP="006B5EFF">
            <w:pPr>
              <w:numPr>
                <w:ilvl w:val="0"/>
                <w:numId w:val="39"/>
              </w:numPr>
              <w:spacing w:before="0" w:after="240" w:line="240" w:lineRule="auto"/>
              <w:textAlignment w:val="baseline"/>
              <w:rPr>
                <w:rFonts w:eastAsia="Times New Roman" w:cs="Times New Roman"/>
                <w:color w:val="000000"/>
                <w:lang w:eastAsia="hr-HR"/>
              </w:rPr>
            </w:pPr>
            <w:r w:rsidRPr="00894C90">
              <w:rPr>
                <w:rFonts w:eastAsia="Times New Roman" w:cs="Times New Roman"/>
                <w:color w:val="000000"/>
                <w:lang w:eastAsia="hr-HR"/>
              </w:rPr>
              <w:t>Je li igračima svejedno koriste</w:t>
            </w:r>
            <w:r w:rsidR="00F6291C">
              <w:rPr>
                <w:rFonts w:eastAsia="Times New Roman" w:cs="Times New Roman"/>
                <w:color w:val="000000"/>
                <w:lang w:eastAsia="hr-HR"/>
              </w:rPr>
              <w:t xml:space="preserve"> li</w:t>
            </w:r>
            <w:r w:rsidRPr="00894C90">
              <w:rPr>
                <w:rFonts w:eastAsia="Times New Roman" w:cs="Times New Roman"/>
                <w:color w:val="000000"/>
                <w:lang w:eastAsia="hr-HR"/>
              </w:rPr>
              <w:t xml:space="preserve"> horizontalnu ili vertikalnu podjelu ekrana u videoigri </w:t>
            </w:r>
            <w:proofErr w:type="spellStart"/>
            <w:r w:rsidRPr="00894C90">
              <w:rPr>
                <w:rFonts w:eastAsia="Times New Roman" w:cs="Times New Roman"/>
                <w:i/>
                <w:iCs/>
                <w:color w:val="000000"/>
                <w:lang w:eastAsia="hr-HR"/>
              </w:rPr>
              <w:t>Rocket</w:t>
            </w:r>
            <w:proofErr w:type="spellEnd"/>
            <w:r w:rsidRPr="00894C90">
              <w:rPr>
                <w:rFonts w:eastAsia="Times New Roman" w:cs="Times New Roman"/>
                <w:i/>
                <w:iCs/>
                <w:color w:val="000000"/>
                <w:lang w:eastAsia="hr-HR"/>
              </w:rPr>
              <w:t xml:space="preserve"> </w:t>
            </w:r>
            <w:proofErr w:type="spellStart"/>
            <w:r w:rsidRPr="00894C90">
              <w:rPr>
                <w:rFonts w:eastAsia="Times New Roman" w:cs="Times New Roman"/>
                <w:i/>
                <w:iCs/>
                <w:color w:val="000000"/>
                <w:lang w:eastAsia="hr-HR"/>
              </w:rPr>
              <w:t>League</w:t>
            </w:r>
            <w:proofErr w:type="spellEnd"/>
            <w:r w:rsidRPr="00894C90">
              <w:rPr>
                <w:rFonts w:eastAsia="Times New Roman" w:cs="Times New Roman"/>
                <w:i/>
                <w:iCs/>
                <w:color w:val="000000"/>
                <w:lang w:eastAsia="hr-HR"/>
              </w:rPr>
              <w:t>?</w:t>
            </w:r>
          </w:p>
          <w:p w14:paraId="00911EEA" w14:textId="77777777" w:rsidR="00894C90" w:rsidRPr="00894C90" w:rsidRDefault="00894C90" w:rsidP="006B5EFF">
            <w:pPr>
              <w:numPr>
                <w:ilvl w:val="0"/>
                <w:numId w:val="39"/>
              </w:numPr>
              <w:spacing w:before="0" w:after="240" w:line="240" w:lineRule="auto"/>
              <w:textAlignment w:val="baseline"/>
              <w:rPr>
                <w:rFonts w:eastAsia="Times New Roman" w:cs="Times New Roman"/>
                <w:color w:val="000000"/>
                <w:lang w:eastAsia="hr-HR"/>
              </w:rPr>
            </w:pPr>
            <w:r w:rsidRPr="00894C90">
              <w:rPr>
                <w:rFonts w:eastAsia="Times New Roman" w:cs="Times New Roman"/>
                <w:color w:val="000000"/>
                <w:lang w:eastAsia="hr-HR"/>
              </w:rPr>
              <w:t>Zašto igranje s više igrača na istoj tipkovnici nije praktično?</w:t>
            </w:r>
          </w:p>
          <w:p w14:paraId="2BB0E439" w14:textId="06CE1130" w:rsidR="00894C90" w:rsidRDefault="00894C90" w:rsidP="006B5EFF">
            <w:pPr>
              <w:numPr>
                <w:ilvl w:val="0"/>
                <w:numId w:val="39"/>
              </w:numPr>
              <w:spacing w:before="0" w:after="240" w:line="240" w:lineRule="auto"/>
              <w:textAlignment w:val="baseline"/>
              <w:rPr>
                <w:rFonts w:eastAsia="Times New Roman" w:cs="Times New Roman"/>
                <w:color w:val="000000"/>
                <w:lang w:eastAsia="hr-HR"/>
              </w:rPr>
            </w:pPr>
            <w:r w:rsidRPr="00894C90">
              <w:rPr>
                <w:rFonts w:eastAsia="Times New Roman" w:cs="Times New Roman"/>
                <w:color w:val="000000"/>
                <w:lang w:eastAsia="hr-HR"/>
              </w:rPr>
              <w:t>Koje su prednosti kontrolera nad tipkovnicom za lokalno višekorisničko igranje?</w:t>
            </w:r>
          </w:p>
          <w:p w14:paraId="5F9DAF8C" w14:textId="37315159" w:rsidR="006B5EFF" w:rsidRDefault="006B5EFF" w:rsidP="006B5EFF">
            <w:pPr>
              <w:pStyle w:val="ListParagraph"/>
              <w:numPr>
                <w:ilvl w:val="0"/>
                <w:numId w:val="39"/>
              </w:numPr>
              <w:spacing w:before="0" w:after="200" w:line="288" w:lineRule="auto"/>
              <w:ind w:right="792"/>
              <w:jc w:val="left"/>
            </w:pPr>
            <w:r w:rsidRPr="00F06A6F">
              <w:t>Navedite osnovne komponente Input System biblioteke za kontroliranje unosa komandi</w:t>
            </w:r>
            <w:r>
              <w:t xml:space="preserve"> kod pogonskog sustava </w:t>
            </w:r>
            <w:proofErr w:type="spellStart"/>
            <w:r>
              <w:t>Unity</w:t>
            </w:r>
            <w:proofErr w:type="spellEnd"/>
            <w:r w:rsidRPr="00F06A6F">
              <w:t>.</w:t>
            </w:r>
          </w:p>
          <w:p w14:paraId="7A0A8FAE" w14:textId="77777777" w:rsidR="00B05852" w:rsidRPr="00F06A6F" w:rsidRDefault="00B05852" w:rsidP="00864630">
            <w:pPr>
              <w:pStyle w:val="ListParagraph"/>
              <w:spacing w:before="0" w:after="200" w:line="288" w:lineRule="auto"/>
              <w:ind w:right="792"/>
              <w:jc w:val="left"/>
            </w:pPr>
          </w:p>
          <w:p w14:paraId="5FBA145A" w14:textId="34D5BB3B" w:rsidR="00BE4BB9" w:rsidRDefault="00BE4BB9" w:rsidP="006B5EFF">
            <w:pPr>
              <w:pStyle w:val="ListParagraph"/>
              <w:numPr>
                <w:ilvl w:val="0"/>
                <w:numId w:val="39"/>
              </w:numPr>
              <w:spacing w:before="0" w:after="200" w:line="288" w:lineRule="auto"/>
              <w:ind w:right="792"/>
              <w:jc w:val="left"/>
            </w:pPr>
            <w:r w:rsidRPr="00F06A6F">
              <w:t xml:space="preserve">Moraju li prostorne kontrole biti u skladu s tehnologijom prikaza (2D ili 3D).  Objasnite odgovor </w:t>
            </w:r>
            <w:r>
              <w:t>i</w:t>
            </w:r>
            <w:r w:rsidRPr="00F06A6F">
              <w:t xml:space="preserve"> navedite primjer koji ga potkrjepljuje.</w:t>
            </w:r>
          </w:p>
          <w:p w14:paraId="067C93FD" w14:textId="77777777" w:rsidR="00B05852" w:rsidRDefault="00B05852" w:rsidP="00864630">
            <w:pPr>
              <w:pStyle w:val="ListParagraph"/>
              <w:spacing w:before="0" w:after="200" w:line="288" w:lineRule="auto"/>
              <w:ind w:right="792"/>
              <w:jc w:val="left"/>
            </w:pPr>
          </w:p>
          <w:p w14:paraId="0C2CB278" w14:textId="43EA16AF" w:rsidR="00BE4BB9" w:rsidRPr="00864630" w:rsidRDefault="00BE4BB9" w:rsidP="00864630">
            <w:pPr>
              <w:pStyle w:val="ListParagraph"/>
              <w:numPr>
                <w:ilvl w:val="0"/>
                <w:numId w:val="39"/>
              </w:numPr>
              <w:spacing w:before="0" w:after="200" w:line="288" w:lineRule="auto"/>
              <w:ind w:right="792"/>
              <w:jc w:val="left"/>
            </w:pPr>
            <w:r>
              <w:t>Je li potrebno kreirati Player Input komponentu za svakog igrača ili jedna je dovoljna da pokrije sve igrače</w:t>
            </w:r>
            <w:r w:rsidR="006B5EFF">
              <w:t xml:space="preserve"> kod pogonskog sustava </w:t>
            </w:r>
            <w:proofErr w:type="spellStart"/>
            <w:r w:rsidR="006B5EFF">
              <w:t>Unity</w:t>
            </w:r>
            <w:proofErr w:type="spellEnd"/>
            <w:r>
              <w:t>?</w:t>
            </w:r>
          </w:p>
        </w:tc>
      </w:tr>
    </w:tbl>
    <w:p w14:paraId="4288A8F6" w14:textId="77777777" w:rsidR="00894C90" w:rsidRPr="00741917" w:rsidRDefault="00894C90" w:rsidP="000E5EE0">
      <w:pPr>
        <w:rPr>
          <w:color w:val="000000"/>
        </w:rPr>
      </w:pPr>
    </w:p>
    <w:p w14:paraId="6F8BA4EC" w14:textId="75D5B78C" w:rsidR="00A03AA0" w:rsidRPr="00741917" w:rsidRDefault="000E083E" w:rsidP="006F068C">
      <w:pPr>
        <w:pStyle w:val="Heading2"/>
      </w:pPr>
      <w:bookmarkStart w:id="73" w:name="_Toc129211955"/>
      <w:r>
        <w:t>P</w:t>
      </w:r>
      <w:r w:rsidR="00A03AA0" w:rsidRPr="00741917">
        <w:t>rogramiranje videoigre za više igrača na istom uređaju</w:t>
      </w:r>
      <w:bookmarkEnd w:id="73"/>
    </w:p>
    <w:p w14:paraId="5B42E054" w14:textId="4146C601" w:rsidR="00A03AA0" w:rsidRPr="00741917" w:rsidRDefault="00A03AA0" w:rsidP="00A03AA0">
      <w:r w:rsidRPr="00741917">
        <w:t xml:space="preserve">Cilj ovog poglavlja je opisati </w:t>
      </w:r>
      <w:r w:rsidR="00DE5398">
        <w:t>jednostavne</w:t>
      </w:r>
      <w:r w:rsidR="00DE5398" w:rsidRPr="00741917">
        <w:t xml:space="preserve"> </w:t>
      </w:r>
      <w:r w:rsidRPr="00741917">
        <w:t>igre te mehanizme za omogućavanje igranja više igrača na jednom računalu. To će u detalje biti prezentirano na primjeru poznate 2D logičke igre</w:t>
      </w:r>
      <w:r w:rsidR="00DE5398">
        <w:t xml:space="preserve"> </w:t>
      </w:r>
      <w:proofErr w:type="spellStart"/>
      <w:r w:rsidR="00DE5398" w:rsidRPr="00DE5398">
        <w:t>Tetris</w:t>
      </w:r>
      <w:proofErr w:type="spellEnd"/>
      <w:r w:rsidR="00DE5398">
        <w:t xml:space="preserve"> u verziji</w:t>
      </w:r>
      <w:r w:rsidRPr="00741917">
        <w:t xml:space="preserve"> za </w:t>
      </w:r>
      <w:r w:rsidR="00BE1FEC">
        <w:t>dva</w:t>
      </w:r>
      <w:r w:rsidR="00BE1FEC" w:rsidRPr="00741917">
        <w:t xml:space="preserve"> </w:t>
      </w:r>
      <w:r w:rsidRPr="00741917">
        <w:t>igra</w:t>
      </w:r>
      <w:r w:rsidR="00DE5398">
        <w:t>ča</w:t>
      </w:r>
      <w:r w:rsidRPr="00741917">
        <w:t>.</w:t>
      </w:r>
    </w:p>
    <w:p w14:paraId="2FA4D441" w14:textId="5326F864" w:rsidR="00A03AA0" w:rsidRPr="00741917" w:rsidRDefault="00A03AA0" w:rsidP="006F068C">
      <w:pPr>
        <w:pStyle w:val="Heading3"/>
      </w:pPr>
      <w:bookmarkStart w:id="74" w:name="_Toc129211956"/>
      <w:r w:rsidRPr="00741917">
        <w:t xml:space="preserve">Koncept </w:t>
      </w:r>
      <w:r w:rsidR="003441FC">
        <w:t xml:space="preserve">jednostavne </w:t>
      </w:r>
      <w:r w:rsidRPr="00741917">
        <w:t>2D logičke videoigre za više igrača</w:t>
      </w:r>
      <w:bookmarkEnd w:id="74"/>
    </w:p>
    <w:p w14:paraId="616F7E01" w14:textId="5F22A380" w:rsidR="00A03AA0" w:rsidRPr="00741917" w:rsidRDefault="003441FC" w:rsidP="00A03AA0">
      <w:pPr>
        <w:ind w:firstLine="426"/>
      </w:pPr>
      <w:bookmarkStart w:id="75" w:name="_Hlk104585389"/>
      <w:bookmarkStart w:id="76" w:name="_Hlk109492316"/>
      <w:r>
        <w:rPr>
          <w:b/>
          <w:bCs/>
        </w:rPr>
        <w:t>Jednostavne</w:t>
      </w:r>
      <w:r w:rsidRPr="00741917">
        <w:rPr>
          <w:b/>
          <w:bCs/>
        </w:rPr>
        <w:t xml:space="preserve"> </w:t>
      </w:r>
      <w:r w:rsidR="00A03AA0" w:rsidRPr="00741917">
        <w:rPr>
          <w:b/>
          <w:bCs/>
        </w:rPr>
        <w:t>video</w:t>
      </w:r>
      <w:bookmarkEnd w:id="75"/>
      <w:r w:rsidR="00A03AA0" w:rsidRPr="00741917">
        <w:rPr>
          <w:b/>
          <w:bCs/>
        </w:rPr>
        <w:t xml:space="preserve">igre </w:t>
      </w:r>
      <w:r w:rsidR="00DE5398">
        <w:rPr>
          <w:b/>
          <w:bCs/>
        </w:rPr>
        <w:t>možemo definirati</w:t>
      </w:r>
      <w:r w:rsidR="00A03AA0" w:rsidRPr="00741917">
        <w:rPr>
          <w:b/>
          <w:bCs/>
        </w:rPr>
        <w:t xml:space="preserve"> kao videoigre koje imaju relativno jednostavna pravila, sami postupak igranja kao i relativno jednostavne grafičke elemente (iako to može varirati).</w:t>
      </w:r>
      <w:r w:rsidR="00A03AA0" w:rsidRPr="00741917">
        <w:t xml:space="preserve"> </w:t>
      </w:r>
      <w:bookmarkEnd w:id="76"/>
      <w:r>
        <w:t xml:space="preserve">Neki od primjera takvih igara su igre koje su se pokretale u </w:t>
      </w:r>
      <w:r w:rsidR="00A03AA0" w:rsidRPr="00741917">
        <w:t>arkad</w:t>
      </w:r>
      <w:r>
        <w:t xml:space="preserve">ama odnosno posebnim uređajima </w:t>
      </w:r>
      <w:r w:rsidR="00BE1FEC">
        <w:t>(primjer</w:t>
      </w:r>
      <w:r>
        <w:t xml:space="preserve"> je </w:t>
      </w:r>
      <w:r>
        <w:lastRenderedPageBreak/>
        <w:t xml:space="preserve">prikazan na </w:t>
      </w:r>
      <w:r>
        <w:fldChar w:fldCharType="begin"/>
      </w:r>
      <w:r>
        <w:instrText xml:space="preserve"> REF _Ref121995300 \h </w:instrText>
      </w:r>
      <w:r>
        <w:fldChar w:fldCharType="separate"/>
      </w:r>
      <w:r w:rsidR="007D267B" w:rsidRPr="00741917">
        <w:t xml:space="preserve">Slika </w:t>
      </w:r>
      <w:r w:rsidR="007D267B">
        <w:rPr>
          <w:noProof/>
        </w:rPr>
        <w:t>11</w:t>
      </w:r>
      <w:r>
        <w:fldChar w:fldCharType="end"/>
      </w:r>
      <w:r>
        <w:t>) koji su bili vrlo popularni 1980-tih godina.</w:t>
      </w:r>
      <w:r w:rsidR="007B22DD">
        <w:t xml:space="preserve"> </w:t>
      </w:r>
      <w:r w:rsidR="00BE1FEC">
        <w:t>2020-ih godina</w:t>
      </w:r>
      <w:r w:rsidR="007B22DD">
        <w:t xml:space="preserve"> takve igre se često kreiraju kao mobilne ili igre koje se igraju kroz web preglednik (primjerice agar.io). Kod jednostavnih igara</w:t>
      </w:r>
      <w:r w:rsidR="00A03AA0" w:rsidRPr="00741917">
        <w:t xml:space="preserve"> osnovne mehanike igre </w:t>
      </w:r>
      <w:r w:rsidR="00DE5398">
        <w:t xml:space="preserve">se najčešće </w:t>
      </w:r>
      <w:r w:rsidR="00A03AA0" w:rsidRPr="00741917">
        <w:t xml:space="preserve">ne mijenjaju </w:t>
      </w:r>
      <w:r w:rsidR="00BE1FEC">
        <w:t xml:space="preserve">napredovanjem igrača </w:t>
      </w:r>
      <w:r w:rsidR="00A03AA0" w:rsidRPr="00741917">
        <w:t xml:space="preserve">kroz videoigru već se samo mijenja težina videoigre. Primjerice kod videoigre </w:t>
      </w:r>
      <w:r w:rsidR="00A03AA0" w:rsidRPr="00741917">
        <w:rPr>
          <w:i/>
          <w:iCs/>
        </w:rPr>
        <w:t xml:space="preserve">Knights of </w:t>
      </w:r>
      <w:proofErr w:type="spellStart"/>
      <w:r w:rsidR="00A03AA0" w:rsidRPr="00741917">
        <w:rPr>
          <w:i/>
          <w:iCs/>
        </w:rPr>
        <w:t>the</w:t>
      </w:r>
      <w:proofErr w:type="spellEnd"/>
      <w:r w:rsidR="00A03AA0" w:rsidRPr="00741917">
        <w:rPr>
          <w:i/>
          <w:iCs/>
        </w:rPr>
        <w:t xml:space="preserve"> </w:t>
      </w:r>
      <w:proofErr w:type="spellStart"/>
      <w:r w:rsidR="00A03AA0" w:rsidRPr="00741917">
        <w:rPr>
          <w:i/>
          <w:iCs/>
        </w:rPr>
        <w:t>Round</w:t>
      </w:r>
      <w:proofErr w:type="spellEnd"/>
      <w:r w:rsidR="00A03AA0" w:rsidRPr="00741917">
        <w:t xml:space="preserve"> </w:t>
      </w:r>
      <w:r w:rsidR="00D10993" w:rsidRPr="00741917">
        <w:t>(</w:t>
      </w:r>
      <w:r w:rsidR="00D10993" w:rsidRPr="00741917">
        <w:fldChar w:fldCharType="begin"/>
      </w:r>
      <w:r w:rsidR="00D10993" w:rsidRPr="00741917">
        <w:instrText xml:space="preserve"> REF _Ref104585453 \h </w:instrText>
      </w:r>
      <w:r w:rsidR="00D10993" w:rsidRPr="00741917">
        <w:fldChar w:fldCharType="separate"/>
      </w:r>
      <w:r w:rsidR="007D267B" w:rsidRPr="00741917">
        <w:t xml:space="preserve">Slika  </w:t>
      </w:r>
      <w:r w:rsidR="007D267B">
        <w:rPr>
          <w:noProof/>
        </w:rPr>
        <w:t>27</w:t>
      </w:r>
      <w:r w:rsidR="00D10993" w:rsidRPr="00741917">
        <w:fldChar w:fldCharType="end"/>
      </w:r>
      <w:r w:rsidR="00D10993" w:rsidRPr="00741917">
        <w:t>)</w:t>
      </w:r>
      <w:r w:rsidR="00BE1FEC">
        <w:t>,</w:t>
      </w:r>
      <w:r w:rsidR="00D10993" w:rsidRPr="00741917">
        <w:t xml:space="preserve"> </w:t>
      </w:r>
      <w:r w:rsidR="00BE1FEC">
        <w:t>najviše</w:t>
      </w:r>
      <w:r w:rsidR="00BE1FEC" w:rsidRPr="00741917">
        <w:t xml:space="preserve"> </w:t>
      </w:r>
      <w:r w:rsidR="00A03AA0" w:rsidRPr="00741917">
        <w:t xml:space="preserve">tri igrača su mogla igrati </w:t>
      </w:r>
      <w:r w:rsidR="00BE1FEC">
        <w:t xml:space="preserve">zajedno </w:t>
      </w:r>
      <w:r w:rsidR="00A03AA0" w:rsidRPr="00741917">
        <w:t>na jednom ekranu koristeći različite kontrolere, gdje je svaki od igrača kontrolirao jednog lika (viteza okruglog stola) sa skupom vještina i napada koji se ne mijenjaju kroz tijek videoigre. Jedino što se mijenja jest snaga igrača i njihov vizualni izgled (bolji oklop i oružje) te složenost i snaga neprijatelja. Sama videoigra je iz žanra borbenih igara (engl. „beat</w:t>
      </w:r>
      <w:r w:rsidR="00BE1FEC">
        <w:t>'</w:t>
      </w:r>
      <w:r w:rsidR="00A03AA0" w:rsidRPr="00741917">
        <w:t xml:space="preserve"> em </w:t>
      </w:r>
      <w:proofErr w:type="spellStart"/>
      <w:r w:rsidR="00A03AA0" w:rsidRPr="00741917">
        <w:t>up</w:t>
      </w:r>
      <w:proofErr w:type="spellEnd"/>
      <w:r w:rsidR="00A03AA0" w:rsidRPr="00741917">
        <w:t xml:space="preserve">“) gdje </w:t>
      </w:r>
      <w:r w:rsidR="00BE1FEC">
        <w:t xml:space="preserve">se </w:t>
      </w:r>
      <w:r w:rsidR="00A03AA0" w:rsidRPr="00741917">
        <w:t xml:space="preserve">igrači zajedno se bore protiv niza računalno kontroliranih likova te napreduju kroz nivoe na kraju kojih su najčešće snažni i posebni računalno kontrolirani likovi (engl. </w:t>
      </w:r>
      <w:proofErr w:type="spellStart"/>
      <w:r w:rsidR="00A03AA0" w:rsidRPr="00741917">
        <w:t>boss</w:t>
      </w:r>
      <w:proofErr w:type="spellEnd"/>
      <w:r w:rsidR="00A03AA0" w:rsidRPr="00741917">
        <w:t xml:space="preserve">). Na </w:t>
      </w:r>
      <w:r w:rsidR="00A03AA0" w:rsidRPr="00741917">
        <w:fldChar w:fldCharType="begin"/>
      </w:r>
      <w:r w:rsidR="00A03AA0" w:rsidRPr="00741917">
        <w:instrText xml:space="preserve"> REF _Ref104585453 \h </w:instrText>
      </w:r>
      <w:r w:rsidR="00A03AA0" w:rsidRPr="00741917">
        <w:fldChar w:fldCharType="separate"/>
      </w:r>
      <w:r w:rsidR="007D267B" w:rsidRPr="00741917">
        <w:t xml:space="preserve">Slika  </w:t>
      </w:r>
      <w:r w:rsidR="007D267B">
        <w:rPr>
          <w:noProof/>
        </w:rPr>
        <w:t>27</w:t>
      </w:r>
      <w:r w:rsidR="00A03AA0" w:rsidRPr="00741917">
        <w:fldChar w:fldCharType="end"/>
      </w:r>
      <w:r w:rsidR="00A03AA0" w:rsidRPr="00741917">
        <w:t xml:space="preserve"> prikazan je izgled videoigre u kojoj istovremeno sudjeluju tri igrača te borba protiv krajnjeg računalno kontroliranog lika na jednom od nivoa.</w:t>
      </w:r>
    </w:p>
    <w:p w14:paraId="0D41D5A4" w14:textId="77777777" w:rsidR="00A03AA0" w:rsidRPr="00741917" w:rsidRDefault="00A03AA0" w:rsidP="00A03AA0">
      <w:pPr>
        <w:keepNext/>
        <w:ind w:firstLine="426"/>
      </w:pPr>
      <w:r w:rsidRPr="00741917">
        <w:rPr>
          <w:noProof/>
        </w:rPr>
        <w:drawing>
          <wp:inline distT="0" distB="0" distL="0" distR="0" wp14:anchorId="7624FCBC" wp14:editId="4389946E">
            <wp:extent cx="5186150" cy="3889888"/>
            <wp:effectExtent l="0" t="0" r="0" b="0"/>
            <wp:docPr id="27" name="Picture 27" descr="Knights of the Round Download | GameFabriq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Knights of the Round Download | GameFabrique"/>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92937" cy="3894979"/>
                    </a:xfrm>
                    <a:prstGeom prst="rect">
                      <a:avLst/>
                    </a:prstGeom>
                    <a:noFill/>
                    <a:ln>
                      <a:noFill/>
                    </a:ln>
                  </pic:spPr>
                </pic:pic>
              </a:graphicData>
            </a:graphic>
          </wp:inline>
        </w:drawing>
      </w:r>
    </w:p>
    <w:p w14:paraId="31ADAFEC" w14:textId="206BBCE1" w:rsidR="00A03AA0" w:rsidRPr="00741917" w:rsidRDefault="00A03AA0" w:rsidP="00554992">
      <w:pPr>
        <w:pStyle w:val="Caption"/>
      </w:pPr>
      <w:bookmarkStart w:id="77" w:name="_Ref104311771"/>
      <w:bookmarkStart w:id="78" w:name="_Ref104585453"/>
      <w:bookmarkStart w:id="79" w:name="_Ref104311769"/>
      <w:bookmarkStart w:id="80" w:name="_Toc129212243"/>
      <w:r w:rsidRPr="00741917">
        <w:t xml:space="preserve">Slika  </w:t>
      </w:r>
      <w:bookmarkEnd w:id="77"/>
      <w:r w:rsidRPr="00741917">
        <w:fldChar w:fldCharType="begin"/>
      </w:r>
      <w:r w:rsidRPr="00741917">
        <w:instrText xml:space="preserve"> SEQ Slika \* ARABIC </w:instrText>
      </w:r>
      <w:r w:rsidRPr="00741917">
        <w:fldChar w:fldCharType="separate"/>
      </w:r>
      <w:r w:rsidR="009B2998">
        <w:rPr>
          <w:noProof/>
        </w:rPr>
        <w:t>27</w:t>
      </w:r>
      <w:r w:rsidRPr="00741917">
        <w:fldChar w:fldCharType="end"/>
      </w:r>
      <w:bookmarkEnd w:id="78"/>
      <w:r w:rsidRPr="00741917">
        <w:t xml:space="preserve"> </w:t>
      </w:r>
      <w:r w:rsidR="004D0CD0">
        <w:t>Jednostavna</w:t>
      </w:r>
      <w:r w:rsidR="004D0CD0" w:rsidRPr="00741917">
        <w:t xml:space="preserve"> </w:t>
      </w:r>
      <w:r w:rsidRPr="00741917">
        <w:t xml:space="preserve">višekorisnička videoigra </w:t>
      </w:r>
      <w:r w:rsidR="00022E11">
        <w:t xml:space="preserve">(Izvor: videoigra </w:t>
      </w:r>
      <w:r w:rsidRPr="00741917">
        <w:t xml:space="preserve">Knights of </w:t>
      </w:r>
      <w:proofErr w:type="spellStart"/>
      <w:r w:rsidRPr="00741917">
        <w:t>the</w:t>
      </w:r>
      <w:proofErr w:type="spellEnd"/>
      <w:r w:rsidRPr="00741917">
        <w:t xml:space="preserve"> </w:t>
      </w:r>
      <w:proofErr w:type="spellStart"/>
      <w:r w:rsidRPr="00741917">
        <w:t>Round</w:t>
      </w:r>
      <w:bookmarkEnd w:id="79"/>
      <w:bookmarkEnd w:id="80"/>
      <w:proofErr w:type="spellEnd"/>
      <w:r w:rsidR="00022E11">
        <w:t>)</w:t>
      </w:r>
    </w:p>
    <w:p w14:paraId="6F42C52D" w14:textId="77777777" w:rsidR="00A03AA0" w:rsidRPr="00741917" w:rsidRDefault="00A03AA0" w:rsidP="00A03AA0">
      <w:pPr>
        <w:ind w:firstLine="426"/>
      </w:pPr>
    </w:p>
    <w:p w14:paraId="6F934462" w14:textId="673FBFD6" w:rsidR="00A03AA0" w:rsidRPr="00741917" w:rsidRDefault="00A03AA0" w:rsidP="00A03AA0">
      <w:pPr>
        <w:ind w:firstLine="426"/>
        <w:rPr>
          <w:rFonts w:ascii="Arial" w:hAnsi="Arial" w:cs="Arial"/>
        </w:rPr>
      </w:pPr>
      <w:r w:rsidRPr="00741917">
        <w:t xml:space="preserve"> Kao primjer </w:t>
      </w:r>
      <w:r w:rsidR="004D0CD0">
        <w:t>jednostavne</w:t>
      </w:r>
      <w:r w:rsidR="004D0CD0" w:rsidRPr="00741917">
        <w:t xml:space="preserve"> </w:t>
      </w:r>
      <w:r w:rsidRPr="00741917">
        <w:t xml:space="preserve">igre u ovom poglavlju koristit će se </w:t>
      </w:r>
      <w:proofErr w:type="spellStart"/>
      <w:r w:rsidRPr="00741917">
        <w:t>Tetris</w:t>
      </w:r>
      <w:proofErr w:type="spellEnd"/>
      <w:r w:rsidR="004D0CD0">
        <w:t>, odnosno njegova inačica za više igrača</w:t>
      </w:r>
      <w:r w:rsidRPr="00741917">
        <w:t xml:space="preserve"> te će na tom primjeru biti ilustriran koncept višekorisničkog igranja na jednom računalu. Logičke </w:t>
      </w:r>
      <w:r w:rsidR="001B362C">
        <w:t xml:space="preserve">slagalice </w:t>
      </w:r>
      <w:r w:rsidRPr="00741917">
        <w:t xml:space="preserve">(engl. </w:t>
      </w:r>
      <w:proofErr w:type="spellStart"/>
      <w:r w:rsidRPr="00741917">
        <w:t>puz</w:t>
      </w:r>
      <w:r w:rsidR="001B362C">
        <w:t>z</w:t>
      </w:r>
      <w:r w:rsidRPr="00741917">
        <w:t>le</w:t>
      </w:r>
      <w:proofErr w:type="spellEnd"/>
      <w:r w:rsidRPr="00741917">
        <w:t xml:space="preserve">) videoigre su jedne od najpopularnijih žanrova videoigara. </w:t>
      </w:r>
      <w:proofErr w:type="spellStart"/>
      <w:r w:rsidRPr="00741917">
        <w:t>Tetris</w:t>
      </w:r>
      <w:proofErr w:type="spellEnd"/>
      <w:r w:rsidRPr="00741917">
        <w:t xml:space="preserve"> je vjerojatno najpopularnija logička videoigra ikada napravljena, te ako gledamo sve verzije zajedno najprodavanija videoigra </w:t>
      </w:r>
      <w:r w:rsidR="004D0CD0">
        <w:t>svih vremena</w:t>
      </w:r>
      <w:r w:rsidRPr="00741917">
        <w:t xml:space="preserve">. Taj podatak i nije začuđujući uzevši u obzir sve prednosti koje ima. Jednostavne mehanike, vizualna privlačnost, neograničena mogućnost poboljšavanja u igri te mehanička zahtjevnost koliko i mentalna kao rezultat imaju visoku mentalnu aktivnost igrača za vrijeme igranja te videoigra sporije dosadi. </w:t>
      </w:r>
      <w:r w:rsidRPr="00741917">
        <w:rPr>
          <w:rFonts w:ascii="Arial" w:hAnsi="Arial" w:cs="Arial"/>
        </w:rPr>
        <w:tab/>
        <w:t xml:space="preserve"> </w:t>
      </w:r>
    </w:p>
    <w:p w14:paraId="686E5608" w14:textId="13AF545B" w:rsidR="004D0CD0" w:rsidRDefault="004D0CD0" w:rsidP="004D0CD0">
      <w:pPr>
        <w:keepNext/>
        <w:jc w:val="center"/>
      </w:pPr>
      <w:r>
        <w:rPr>
          <w:noProof/>
        </w:rPr>
        <w:drawing>
          <wp:inline distT="0" distB="0" distL="0" distR="0" wp14:anchorId="55F2700B" wp14:editId="0C720DA6">
            <wp:extent cx="2258895" cy="2196935"/>
            <wp:effectExtent l="0" t="0" r="8255" b="0"/>
            <wp:docPr id="60" name="Picture 60"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A screenshot of a computer&#10;&#10;Description automatically generated with medium confidence"/>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l="3592" t="14262" r="52552" b="3986"/>
                    <a:stretch/>
                  </pic:blipFill>
                  <pic:spPr bwMode="auto">
                    <a:xfrm>
                      <a:off x="0" y="0"/>
                      <a:ext cx="2260226" cy="2198229"/>
                    </a:xfrm>
                    <a:prstGeom prst="rect">
                      <a:avLst/>
                    </a:prstGeom>
                    <a:noFill/>
                    <a:ln>
                      <a:noFill/>
                    </a:ln>
                    <a:extLst>
                      <a:ext uri="{53640926-AAD7-44D8-BBD7-CCE9431645EC}">
                        <a14:shadowObscured xmlns:a14="http://schemas.microsoft.com/office/drawing/2010/main"/>
                      </a:ext>
                    </a:extLst>
                  </pic:spPr>
                </pic:pic>
              </a:graphicData>
            </a:graphic>
          </wp:inline>
        </w:drawing>
      </w:r>
    </w:p>
    <w:p w14:paraId="7FB3594F" w14:textId="017DF045" w:rsidR="00A03AA0" w:rsidRPr="00741917" w:rsidRDefault="004D0CD0" w:rsidP="00387CB4">
      <w:pPr>
        <w:pStyle w:val="Caption"/>
      </w:pPr>
      <w:bookmarkStart w:id="81" w:name="_Ref121997428"/>
      <w:bookmarkStart w:id="82" w:name="_Toc129212244"/>
      <w:r>
        <w:t xml:space="preserve">Slika </w:t>
      </w:r>
      <w:fldSimple w:instr=" SEQ Slika \* ARABIC ">
        <w:r w:rsidR="009B2998">
          <w:rPr>
            <w:noProof/>
          </w:rPr>
          <w:t>28</w:t>
        </w:r>
      </w:fldSimple>
      <w:bookmarkEnd w:id="81"/>
      <w:r>
        <w:t xml:space="preserve"> </w:t>
      </w:r>
      <w:r w:rsidRPr="004D0CD0">
        <w:t xml:space="preserve">Izgled </w:t>
      </w:r>
      <w:r w:rsidR="001B362C">
        <w:t xml:space="preserve">igre </w:t>
      </w:r>
      <w:proofErr w:type="spellStart"/>
      <w:r w:rsidRPr="004D0CD0">
        <w:t>Tetris</w:t>
      </w:r>
      <w:bookmarkEnd w:id="82"/>
      <w:proofErr w:type="spellEnd"/>
      <w:r w:rsidRPr="004D0CD0">
        <w:t xml:space="preserve"> </w:t>
      </w:r>
      <w:r w:rsidR="00022E11">
        <w:t xml:space="preserve">(Izvor: </w:t>
      </w:r>
      <w:r w:rsidR="00022E11" w:rsidRPr="00022E11">
        <w:rPr>
          <w:highlight w:val="green"/>
        </w:rPr>
        <w:t>rad autora</w:t>
      </w:r>
      <w:r w:rsidR="00022E11">
        <w:t>)</w:t>
      </w:r>
    </w:p>
    <w:p w14:paraId="32A1CC7B" w14:textId="426E93B1" w:rsidR="00947227" w:rsidRPr="00741917" w:rsidRDefault="00A03AA0" w:rsidP="00947227">
      <w:r w:rsidRPr="00741917">
        <w:t xml:space="preserve">U </w:t>
      </w:r>
      <w:proofErr w:type="spellStart"/>
      <w:r w:rsidRPr="00741917">
        <w:t>Tetrisu</w:t>
      </w:r>
      <w:proofErr w:type="spellEnd"/>
      <w:r w:rsidRPr="00741917">
        <w:t xml:space="preserve"> igrač slaže različite oblike nazvane </w:t>
      </w:r>
      <w:proofErr w:type="spellStart"/>
      <w:r w:rsidRPr="00741917">
        <w:t>tetrominima</w:t>
      </w:r>
      <w:proofErr w:type="spellEnd"/>
      <w:r w:rsidRPr="00741917">
        <w:t xml:space="preserve"> na igraću mrežu</w:t>
      </w:r>
      <w:r w:rsidR="00D82D25">
        <w:t xml:space="preserve"> kako je prikazano na </w:t>
      </w:r>
      <w:r w:rsidR="00D82D25">
        <w:fldChar w:fldCharType="begin"/>
      </w:r>
      <w:r w:rsidR="00D82D25">
        <w:instrText xml:space="preserve"> REF _Ref121997428 \h </w:instrText>
      </w:r>
      <w:r w:rsidR="00D82D25">
        <w:fldChar w:fldCharType="separate"/>
      </w:r>
      <w:r w:rsidR="007D267B">
        <w:t xml:space="preserve">Slika </w:t>
      </w:r>
      <w:r w:rsidR="007D267B">
        <w:rPr>
          <w:noProof/>
        </w:rPr>
        <w:t>28</w:t>
      </w:r>
      <w:r w:rsidR="00D82D25">
        <w:fldChar w:fldCharType="end"/>
      </w:r>
      <w:r w:rsidRPr="00741917">
        <w:t xml:space="preserve">. </w:t>
      </w:r>
      <w:bookmarkStart w:id="83" w:name="_Hlk109492158"/>
      <w:r w:rsidRPr="00741917">
        <w:rPr>
          <w:b/>
          <w:bCs/>
        </w:rPr>
        <w:t>Tetromini</w:t>
      </w:r>
      <w:r w:rsidR="00D10993" w:rsidRPr="00741917">
        <w:rPr>
          <w:b/>
          <w:bCs/>
        </w:rPr>
        <w:t xml:space="preserve"> su geometrijski oblici koji</w:t>
      </w:r>
      <w:r w:rsidRPr="00741917">
        <w:rPr>
          <w:b/>
          <w:bCs/>
        </w:rPr>
        <w:t xml:space="preserve"> se sastoje od po 4 jednaka</w:t>
      </w:r>
      <w:r w:rsidR="00D10993" w:rsidRPr="00741917">
        <w:rPr>
          <w:b/>
          <w:bCs/>
        </w:rPr>
        <w:t xml:space="preserve"> povezana</w:t>
      </w:r>
      <w:r w:rsidRPr="00741917">
        <w:rPr>
          <w:b/>
          <w:bCs/>
        </w:rPr>
        <w:t xml:space="preserve"> kvadrata s različitim razmještajima</w:t>
      </w:r>
      <w:bookmarkEnd w:id="83"/>
      <w:r w:rsidR="00D82D25">
        <w:rPr>
          <w:b/>
          <w:bCs/>
        </w:rPr>
        <w:t xml:space="preserve">, </w:t>
      </w:r>
      <w:r w:rsidR="00D82D25">
        <w:t xml:space="preserve">te kako je prikazano na slici mogu biti oblika </w:t>
      </w:r>
      <w:r w:rsidR="00D82D25" w:rsidRPr="00D82D25">
        <w:t>kvadrat</w:t>
      </w:r>
      <w:r w:rsidR="00D82D25">
        <w:t>a</w:t>
      </w:r>
      <w:r w:rsidR="00D82D25" w:rsidRPr="00D82D25">
        <w:t>,</w:t>
      </w:r>
      <w:r w:rsidR="00D82D25">
        <w:t xml:space="preserve"> slova</w:t>
      </w:r>
      <w:r w:rsidR="00D82D25" w:rsidRPr="00D82D25">
        <w:t xml:space="preserve"> T,</w:t>
      </w:r>
      <w:r w:rsidR="00D82D25">
        <w:t xml:space="preserve"> slova</w:t>
      </w:r>
      <w:r w:rsidR="00D82D25" w:rsidRPr="00D82D25">
        <w:t xml:space="preserve"> Z, obrnuto</w:t>
      </w:r>
      <w:r w:rsidR="00D82D25">
        <w:t>g slova</w:t>
      </w:r>
      <w:r w:rsidR="00D82D25" w:rsidRPr="00D82D25">
        <w:t xml:space="preserve"> Z,</w:t>
      </w:r>
      <w:r w:rsidR="00D82D25">
        <w:t xml:space="preserve"> slova</w:t>
      </w:r>
      <w:r w:rsidR="00D82D25" w:rsidRPr="00D82D25">
        <w:t xml:space="preserve"> L, obrnuto</w:t>
      </w:r>
      <w:r w:rsidR="00D82D25">
        <w:t>g slova</w:t>
      </w:r>
      <w:r w:rsidR="00D82D25" w:rsidRPr="00D82D25">
        <w:t xml:space="preserve"> L </w:t>
      </w:r>
      <w:r w:rsidR="0058745A">
        <w:t>i</w:t>
      </w:r>
      <w:r w:rsidR="00D82D25" w:rsidRPr="00D82D25">
        <w:t xml:space="preserve"> dugačko</w:t>
      </w:r>
      <w:r w:rsidR="00D82D25">
        <w:t>g slova</w:t>
      </w:r>
      <w:r w:rsidR="00D82D25" w:rsidRPr="00D82D25">
        <w:t xml:space="preserve"> I.</w:t>
      </w:r>
      <w:r w:rsidR="00D82D25">
        <w:t xml:space="preserve"> </w:t>
      </w:r>
      <w:r w:rsidRPr="00741917">
        <w:t xml:space="preserve"> </w:t>
      </w:r>
      <w:r w:rsidR="00947227" w:rsidRPr="00741917">
        <w:t>Izgled</w:t>
      </w:r>
      <w:r w:rsidR="00947227">
        <w:t xml:space="preserve"> pločice od koje su svi tetromini izgrađeni prikazan je na </w:t>
      </w:r>
      <w:r w:rsidR="00947227">
        <w:fldChar w:fldCharType="begin"/>
      </w:r>
      <w:r w:rsidR="00947227">
        <w:instrText xml:space="preserve"> REF _Ref122984308 \h </w:instrText>
      </w:r>
      <w:r w:rsidR="00947227">
        <w:fldChar w:fldCharType="separate"/>
      </w:r>
      <w:r w:rsidR="007D267B" w:rsidRPr="00741917">
        <w:t xml:space="preserve">Slika </w:t>
      </w:r>
      <w:r w:rsidR="007D267B">
        <w:rPr>
          <w:noProof/>
        </w:rPr>
        <w:t>29</w:t>
      </w:r>
      <w:r w:rsidR="00947227">
        <w:fldChar w:fldCharType="end"/>
      </w:r>
      <w:r w:rsidR="00947227">
        <w:t xml:space="preserve">, a izgled </w:t>
      </w:r>
      <w:r w:rsidR="00947227" w:rsidRPr="00741917">
        <w:t xml:space="preserve">L </w:t>
      </w:r>
      <w:proofErr w:type="spellStart"/>
      <w:r w:rsidR="00947227" w:rsidRPr="00741917">
        <w:t>tetromina</w:t>
      </w:r>
      <w:proofErr w:type="spellEnd"/>
      <w:r w:rsidR="00947227" w:rsidRPr="00741917">
        <w:t xml:space="preserve"> prikazan je na</w:t>
      </w:r>
      <w:r w:rsidR="00947227">
        <w:t xml:space="preserve"> </w:t>
      </w:r>
      <w:r w:rsidR="00947227">
        <w:fldChar w:fldCharType="begin"/>
      </w:r>
      <w:r w:rsidR="00947227">
        <w:instrText xml:space="preserve"> REF _Ref122984309 \h </w:instrText>
      </w:r>
      <w:r w:rsidR="00947227">
        <w:fldChar w:fldCharType="separate"/>
      </w:r>
      <w:r w:rsidR="007D267B" w:rsidRPr="00741917">
        <w:t xml:space="preserve">Slika </w:t>
      </w:r>
      <w:r w:rsidR="007D267B">
        <w:rPr>
          <w:noProof/>
        </w:rPr>
        <w:t>30</w:t>
      </w:r>
      <w:r w:rsidR="00947227">
        <w:fldChar w:fldCharType="end"/>
      </w:r>
      <w:r w:rsidR="00947227">
        <w:t>.</w:t>
      </w:r>
      <w:r w:rsidR="00947227" w:rsidRPr="00741917">
        <w:t xml:space="preserve"> </w:t>
      </w:r>
    </w:p>
    <w:p w14:paraId="388FF6DF" w14:textId="4B290888" w:rsidR="00A03AA0" w:rsidRDefault="00A03AA0" w:rsidP="00A03AA0">
      <w:pPr>
        <w:ind w:firstLine="426"/>
      </w:pPr>
      <w:r w:rsidRPr="00741917">
        <w:t>Mreža je najčešće veličine 10x20.</w:t>
      </w:r>
      <w:r w:rsidR="0058745A">
        <w:t xml:space="preserve"> Tetromini se stvar</w:t>
      </w:r>
      <w:r w:rsidR="001B362C">
        <w:t>a</w:t>
      </w:r>
      <w:r w:rsidR="0058745A">
        <w:t>ju na vrhu ekrana te padaju prema dolje</w:t>
      </w:r>
      <w:r w:rsidR="001B362C">
        <w:t>, I</w:t>
      </w:r>
      <w:r w:rsidR="0058745A">
        <w:t>grač može mijenjati njihovu poziciju i orijentaciju nastojeći u potpunosti popuniti liniju.</w:t>
      </w:r>
      <w:r w:rsidR="00505399">
        <w:t xml:space="preserve"> </w:t>
      </w:r>
      <w:r w:rsidR="00505399" w:rsidRPr="00505399">
        <w:t xml:space="preserve">Popunjene linije se </w:t>
      </w:r>
      <w:r w:rsidR="00D8792D">
        <w:t>čiste</w:t>
      </w:r>
      <w:r w:rsidR="00505399" w:rsidRPr="00505399">
        <w:t>, za što igrač dobiva bodove</w:t>
      </w:r>
      <w:r w:rsidR="0058745A">
        <w:t xml:space="preserve">, a istovremeno </w:t>
      </w:r>
      <w:r w:rsidR="00D8792D">
        <w:lastRenderedPageBreak/>
        <w:t>čišćenje</w:t>
      </w:r>
      <w:r w:rsidR="0058745A">
        <w:t xml:space="preserve"> više linija (maksimalno četiri) donosi više bodova.</w:t>
      </w:r>
      <w:r w:rsidRPr="00741917">
        <w:t xml:space="preserve"> Po popunjavanju mreže, tj. kada se idući </w:t>
      </w:r>
      <w:proofErr w:type="spellStart"/>
      <w:r w:rsidRPr="00741917">
        <w:t>tetromino</w:t>
      </w:r>
      <w:proofErr w:type="spellEnd"/>
      <w:r w:rsidRPr="00741917">
        <w:t xml:space="preserve"> stvori na već zauzetom mjestu videoigra završava. </w:t>
      </w:r>
      <w:proofErr w:type="spellStart"/>
      <w:r w:rsidRPr="00741917">
        <w:t>Tetris</w:t>
      </w:r>
      <w:proofErr w:type="spellEnd"/>
      <w:r w:rsidRPr="00741917">
        <w:t xml:space="preserve"> je kroz povijest imao jako puno izdanja i verzija te načina igre. Preživljavanje, skupljanje bodova ili aktivno napadanje protivnika su različiti načini na koji se </w:t>
      </w:r>
      <w:proofErr w:type="spellStart"/>
      <w:r w:rsidRPr="00741917">
        <w:t>Tetris</w:t>
      </w:r>
      <w:proofErr w:type="spellEnd"/>
      <w:r w:rsidRPr="00741917">
        <w:t xml:space="preserve"> može igrati. Stoga postoje različiti </w:t>
      </w:r>
      <w:proofErr w:type="spellStart"/>
      <w:r w:rsidRPr="00741917">
        <w:t>Tetris</w:t>
      </w:r>
      <w:proofErr w:type="spellEnd"/>
      <w:r w:rsidRPr="00741917">
        <w:t xml:space="preserve"> standardi, koji uključuju sve od mehanika pomicanja do uvjeta pobjede. </w:t>
      </w:r>
      <w:r w:rsidR="00505399">
        <w:t xml:space="preserve">Standardi označavaju skup pravila koja definiraju određenu verziju igre. Primjerice, </w:t>
      </w:r>
      <w:r w:rsidR="001B362C">
        <w:t xml:space="preserve">okreće li se </w:t>
      </w:r>
      <w:proofErr w:type="spellStart"/>
      <w:r w:rsidR="00505399">
        <w:t>tetromino</w:t>
      </w:r>
      <w:proofErr w:type="spellEnd"/>
      <w:r w:rsidR="00505399">
        <w:t xml:space="preserve"> u smjeru kazaljake na satu ili suprotno, u igri s više igrača brisanjem više linija stvaraju</w:t>
      </w:r>
      <w:r w:rsidR="001B362C">
        <w:t xml:space="preserve"> li se</w:t>
      </w:r>
      <w:r w:rsidR="00505399">
        <w:t xml:space="preserve"> linije koje se ne mogu ukloniti kod drugog igrača i slično.</w:t>
      </w:r>
    </w:p>
    <w:p w14:paraId="16E3D017" w14:textId="77777777" w:rsidR="00947227" w:rsidRPr="00741917" w:rsidRDefault="00947227" w:rsidP="00947227">
      <w:pPr>
        <w:jc w:val="center"/>
      </w:pPr>
      <w:r w:rsidRPr="00741917">
        <w:rPr>
          <w:noProof/>
        </w:rPr>
        <w:drawing>
          <wp:inline distT="0" distB="0" distL="0" distR="0" wp14:anchorId="0E20CEA7" wp14:editId="1BA48821">
            <wp:extent cx="1828800" cy="1828800"/>
            <wp:effectExtent l="0" t="0" r="0" b="0"/>
            <wp:docPr id="527377" name="Picture 527377" descr="Shape, squa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377" name="Picture 527377" descr="Shape, square&#10;&#10;Description automatically generated"/>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28800" cy="1828800"/>
                    </a:xfrm>
                    <a:prstGeom prst="rect">
                      <a:avLst/>
                    </a:prstGeom>
                    <a:noFill/>
                    <a:ln>
                      <a:noFill/>
                    </a:ln>
                  </pic:spPr>
                </pic:pic>
              </a:graphicData>
            </a:graphic>
          </wp:inline>
        </w:drawing>
      </w:r>
    </w:p>
    <w:p w14:paraId="3CB2C0FF" w14:textId="78F26D01" w:rsidR="00947227" w:rsidRPr="00741917" w:rsidRDefault="00947227" w:rsidP="00947227">
      <w:pPr>
        <w:pStyle w:val="Caption"/>
      </w:pPr>
      <w:bookmarkStart w:id="84" w:name="_Ref122984308"/>
      <w:bookmarkStart w:id="85" w:name="_Toc129212245"/>
      <w:r w:rsidRPr="00741917">
        <w:t xml:space="preserve">Slika </w:t>
      </w:r>
      <w:fldSimple w:instr=" SEQ Slika \* ARABIC ">
        <w:r w:rsidR="009B2998">
          <w:rPr>
            <w:noProof/>
          </w:rPr>
          <w:t>29</w:t>
        </w:r>
      </w:fldSimple>
      <w:bookmarkEnd w:id="84"/>
      <w:r w:rsidRPr="00741917">
        <w:t xml:space="preserve"> </w:t>
      </w:r>
      <w:proofErr w:type="spellStart"/>
      <w:r w:rsidRPr="00741917">
        <w:t>Tetromino</w:t>
      </w:r>
      <w:proofErr w:type="spellEnd"/>
      <w:r w:rsidRPr="00741917">
        <w:t xml:space="preserve"> pločica od koje se izgrađuju svi tetromini</w:t>
      </w:r>
      <w:r>
        <w:t xml:space="preserve"> u implementaciji </w:t>
      </w:r>
      <w:proofErr w:type="spellStart"/>
      <w:r>
        <w:t>Tetrisa</w:t>
      </w:r>
      <w:proofErr w:type="spellEnd"/>
      <w:r>
        <w:t xml:space="preserve"> </w:t>
      </w:r>
      <w:r w:rsidRPr="009C1E7D">
        <w:t xml:space="preserve"> u vježbama</w:t>
      </w:r>
      <w:bookmarkEnd w:id="85"/>
      <w:r w:rsidR="00B6357B">
        <w:t xml:space="preserve"> (Izvor: </w:t>
      </w:r>
      <w:commentRangeStart w:id="86"/>
      <w:r w:rsidR="00B6357B" w:rsidRPr="00022E11">
        <w:rPr>
          <w:highlight w:val="green"/>
        </w:rPr>
        <w:t xml:space="preserve">rad </w:t>
      </w:r>
      <w:commentRangeEnd w:id="86"/>
      <w:r w:rsidR="00131581">
        <w:rPr>
          <w:rStyle w:val="CommentReference"/>
          <w:i w:val="0"/>
          <w:iCs w:val="0"/>
          <w:color w:val="auto"/>
        </w:rPr>
        <w:commentReference w:id="86"/>
      </w:r>
      <w:r w:rsidR="00B6357B" w:rsidRPr="00022E11">
        <w:rPr>
          <w:highlight w:val="green"/>
        </w:rPr>
        <w:t>autora</w:t>
      </w:r>
      <w:r w:rsidR="00B6357B">
        <w:t>)</w:t>
      </w:r>
    </w:p>
    <w:p w14:paraId="704A33D1" w14:textId="77777777" w:rsidR="00947227" w:rsidRPr="00741917" w:rsidRDefault="00947227" w:rsidP="00947227">
      <w:pPr>
        <w:ind w:firstLine="540"/>
        <w:jc w:val="center"/>
        <w:rPr>
          <w:rFonts w:ascii="Arial" w:hAnsi="Arial" w:cs="Arial"/>
        </w:rPr>
      </w:pPr>
      <w:r w:rsidRPr="00741917">
        <w:rPr>
          <w:rFonts w:ascii="Arial" w:hAnsi="Arial" w:cs="Arial"/>
          <w:noProof/>
        </w:rPr>
        <w:drawing>
          <wp:inline distT="0" distB="0" distL="0" distR="0" wp14:anchorId="12071AF4" wp14:editId="35A1C8A0">
            <wp:extent cx="3790950" cy="2514600"/>
            <wp:effectExtent l="0" t="0" r="0" b="0"/>
            <wp:docPr id="527378" name="Picture 527378"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378" name="Picture 527378" descr="Chart&#10;&#10;Description automatically generated"/>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790950" cy="2514600"/>
                    </a:xfrm>
                    <a:prstGeom prst="rect">
                      <a:avLst/>
                    </a:prstGeom>
                    <a:noFill/>
                    <a:ln>
                      <a:noFill/>
                    </a:ln>
                  </pic:spPr>
                </pic:pic>
              </a:graphicData>
            </a:graphic>
          </wp:inline>
        </w:drawing>
      </w:r>
    </w:p>
    <w:p w14:paraId="69B2DEF8" w14:textId="0DDF3B83" w:rsidR="00947227" w:rsidRPr="00741917" w:rsidRDefault="00947227" w:rsidP="00947227">
      <w:pPr>
        <w:pStyle w:val="Caption"/>
      </w:pPr>
      <w:bookmarkStart w:id="87" w:name="_Ref122984309"/>
      <w:bookmarkStart w:id="88" w:name="_Toc129212246"/>
      <w:r w:rsidRPr="00741917">
        <w:t xml:space="preserve">Slika </w:t>
      </w:r>
      <w:fldSimple w:instr=" SEQ Slika \* ARABIC ">
        <w:r w:rsidR="009B2998">
          <w:rPr>
            <w:noProof/>
          </w:rPr>
          <w:t>30</w:t>
        </w:r>
      </w:fldSimple>
      <w:bookmarkEnd w:id="87"/>
      <w:r w:rsidRPr="00741917">
        <w:t xml:space="preserve"> Prikaz odnosa pločica i pivota L </w:t>
      </w:r>
      <w:proofErr w:type="spellStart"/>
      <w:r w:rsidRPr="00741917">
        <w:t>tetromina</w:t>
      </w:r>
      <w:proofErr w:type="spellEnd"/>
      <w:r>
        <w:t xml:space="preserve"> </w:t>
      </w:r>
      <w:r w:rsidRPr="009C1E7D">
        <w:t xml:space="preserve">u implementaciji </w:t>
      </w:r>
      <w:proofErr w:type="spellStart"/>
      <w:r w:rsidRPr="009C1E7D">
        <w:t>Tetrisa</w:t>
      </w:r>
      <w:proofErr w:type="spellEnd"/>
      <w:r w:rsidRPr="009C1E7D">
        <w:t xml:space="preserve">  u vježbama</w:t>
      </w:r>
      <w:bookmarkEnd w:id="88"/>
      <w:r w:rsidR="00B6357B">
        <w:t xml:space="preserve"> (Izvor: </w:t>
      </w:r>
      <w:r w:rsidR="00B6357B" w:rsidRPr="00022E11">
        <w:rPr>
          <w:highlight w:val="green"/>
        </w:rPr>
        <w:t>rad autora</w:t>
      </w:r>
      <w:r w:rsidR="00B6357B">
        <w:t>)</w:t>
      </w:r>
    </w:p>
    <w:p w14:paraId="05AEA794" w14:textId="77777777" w:rsidR="00947227" w:rsidRPr="00741917" w:rsidRDefault="00947227" w:rsidP="00A03AA0">
      <w:pPr>
        <w:ind w:firstLine="426"/>
      </w:pPr>
    </w:p>
    <w:p w14:paraId="5C83982C" w14:textId="19CF47D1" w:rsidR="00E417A5" w:rsidRPr="00741917" w:rsidRDefault="00A03AA0" w:rsidP="00E417A5">
      <w:pPr>
        <w:ind w:firstLine="426"/>
        <w:rPr>
          <w:rFonts w:ascii="Arial" w:hAnsi="Arial" w:cs="Arial"/>
        </w:rPr>
      </w:pPr>
      <w:proofErr w:type="spellStart"/>
      <w:r w:rsidRPr="00741917">
        <w:t>Tetris</w:t>
      </w:r>
      <w:proofErr w:type="spellEnd"/>
      <w:r w:rsidRPr="00741917">
        <w:t xml:space="preserve"> ima dugu povijest iza sebe od kako je </w:t>
      </w:r>
      <w:proofErr w:type="spellStart"/>
      <w:r w:rsidRPr="00741917">
        <w:t>Alexey</w:t>
      </w:r>
      <w:proofErr w:type="spellEnd"/>
      <w:r w:rsidRPr="00741917">
        <w:t xml:space="preserve"> </w:t>
      </w:r>
      <w:proofErr w:type="spellStart"/>
      <w:r w:rsidRPr="00741917">
        <w:t>Pajitnov</w:t>
      </w:r>
      <w:proofErr w:type="spellEnd"/>
      <w:r w:rsidRPr="00741917">
        <w:t xml:space="preserve"> 1984. </w:t>
      </w:r>
      <w:r w:rsidR="002B6B89">
        <w:t xml:space="preserve">godine </w:t>
      </w:r>
      <w:r w:rsidRPr="00741917">
        <w:t>pokušavajući rekreirati svoju najdražu logičku igru iz djetinjstva</w:t>
      </w:r>
      <w:r w:rsidR="00DE04D7">
        <w:t>,</w:t>
      </w:r>
      <w:r w:rsidRPr="00741917">
        <w:t xml:space="preserve"> kreirao novu videoigru kojoj je dao ime kombinirajući riječi </w:t>
      </w:r>
      <w:proofErr w:type="spellStart"/>
      <w:r w:rsidRPr="00864630">
        <w:rPr>
          <w:i/>
          <w:iCs/>
        </w:rPr>
        <w:t>tetra</w:t>
      </w:r>
      <w:proofErr w:type="spellEnd"/>
      <w:r w:rsidRPr="00741917">
        <w:t xml:space="preserve"> koja predstavlja broj četiri i </w:t>
      </w:r>
      <w:r w:rsidRPr="00864630">
        <w:rPr>
          <w:i/>
          <w:iCs/>
        </w:rPr>
        <w:t>tenis</w:t>
      </w:r>
      <w:r w:rsidRPr="00741917">
        <w:t xml:space="preserve"> koji je bio njegov najdraži sport. Od tada je </w:t>
      </w:r>
      <w:proofErr w:type="spellStart"/>
      <w:r w:rsidRPr="00741917">
        <w:t>Tetris</w:t>
      </w:r>
      <w:proofErr w:type="spellEnd"/>
      <w:r w:rsidRPr="00741917">
        <w:t xml:space="preserve"> prošao kroz veliki broj verzija i vlasnika. Prva su prvo bila prodana europskom izdavaču </w:t>
      </w:r>
      <w:proofErr w:type="spellStart"/>
      <w:r w:rsidRPr="00741917">
        <w:t>Mirrorsoft</w:t>
      </w:r>
      <w:proofErr w:type="spellEnd"/>
      <w:r w:rsidRPr="00741917">
        <w:t xml:space="preserve"> i američkom izdavaču Spectrum </w:t>
      </w:r>
      <w:proofErr w:type="spellStart"/>
      <w:r w:rsidRPr="00741917">
        <w:t>HoloByte</w:t>
      </w:r>
      <w:proofErr w:type="spellEnd"/>
      <w:r w:rsidRPr="00741917">
        <w:t>. Nakon toga su</w:t>
      </w:r>
      <w:r w:rsidRPr="00741917">
        <w:rPr>
          <w:rFonts w:ascii="Arial" w:hAnsi="Arial" w:cs="Arial"/>
        </w:rPr>
        <w:t xml:space="preserve"> </w:t>
      </w:r>
      <w:r w:rsidRPr="00741917">
        <w:t xml:space="preserve">prava završila u rukama </w:t>
      </w:r>
      <w:proofErr w:type="spellStart"/>
      <w:r w:rsidRPr="00741917">
        <w:t>Nintenda</w:t>
      </w:r>
      <w:proofErr w:type="spellEnd"/>
      <w:r w:rsidRPr="00741917">
        <w:t xml:space="preserve"> gdje </w:t>
      </w:r>
      <w:proofErr w:type="spellStart"/>
      <w:r w:rsidRPr="00741917">
        <w:t>Tetris</w:t>
      </w:r>
      <w:proofErr w:type="spellEnd"/>
      <w:r w:rsidRPr="00741917">
        <w:t xml:space="preserve"> dobiva svoju poznatu verziju za NES sustav. Na kraju je </w:t>
      </w:r>
      <w:proofErr w:type="spellStart"/>
      <w:r w:rsidRPr="00741917">
        <w:t>Pajitnov</w:t>
      </w:r>
      <w:proofErr w:type="spellEnd"/>
      <w:r w:rsidRPr="00741917">
        <w:t xml:space="preserve"> povratio svoja</w:t>
      </w:r>
      <w:r w:rsidR="004420F7">
        <w:t xml:space="preserve"> izdavačka</w:t>
      </w:r>
      <w:r w:rsidRPr="00741917">
        <w:t xml:space="preserve"> prava na </w:t>
      </w:r>
      <w:proofErr w:type="spellStart"/>
      <w:r w:rsidRPr="00741917">
        <w:t>Tetris</w:t>
      </w:r>
      <w:proofErr w:type="spellEnd"/>
      <w:r w:rsidRPr="00741917">
        <w:t xml:space="preserve"> te</w:t>
      </w:r>
      <w:r w:rsidR="004420F7">
        <w:t xml:space="preserve"> </w:t>
      </w:r>
      <w:r w:rsidR="004420F7" w:rsidRPr="00741917">
        <w:t>1996</w:t>
      </w:r>
      <w:r w:rsidR="004420F7">
        <w:t>. godine</w:t>
      </w:r>
      <w:r w:rsidRPr="00741917">
        <w:t xml:space="preserve"> osnovao </w:t>
      </w:r>
      <w:proofErr w:type="spellStart"/>
      <w:r w:rsidRPr="00741917">
        <w:t>Tetris</w:t>
      </w:r>
      <w:proofErr w:type="spellEnd"/>
      <w:r w:rsidRPr="00741917">
        <w:t xml:space="preserve"> Company. </w:t>
      </w:r>
      <w:proofErr w:type="spellStart"/>
      <w:r w:rsidRPr="00741917">
        <w:t>Tetris</w:t>
      </w:r>
      <w:proofErr w:type="spellEnd"/>
      <w:r w:rsidRPr="00741917">
        <w:t xml:space="preserve"> Company drži sva prava na </w:t>
      </w:r>
      <w:proofErr w:type="spellStart"/>
      <w:r w:rsidRPr="00741917">
        <w:t>Tetris</w:t>
      </w:r>
      <w:proofErr w:type="spellEnd"/>
      <w:r w:rsidRPr="00741917">
        <w:t xml:space="preserve"> do danas.</w:t>
      </w:r>
      <w:r w:rsidRPr="00741917">
        <w:rPr>
          <w:rFonts w:ascii="Arial" w:hAnsi="Arial" w:cs="Arial"/>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9406"/>
      </w:tblGrid>
      <w:tr w:rsidR="00E417A5" w:rsidRPr="00741917" w14:paraId="7B495543" w14:textId="77777777" w:rsidTr="00E417A5">
        <w:trPr>
          <w:trHeight w:val="1668"/>
        </w:trPr>
        <w:tc>
          <w:tcPr>
            <w:tcW w:w="0" w:type="auto"/>
            <w:shd w:val="clear" w:color="auto" w:fill="DEEED3"/>
            <w:tcMar>
              <w:top w:w="200" w:type="dxa"/>
              <w:left w:w="200" w:type="dxa"/>
              <w:bottom w:w="140" w:type="dxa"/>
              <w:right w:w="200" w:type="dxa"/>
            </w:tcMar>
            <w:hideMark/>
          </w:tcPr>
          <w:p w14:paraId="18EBC3B4" w14:textId="77777777" w:rsidR="00E417A5" w:rsidRPr="00607336" w:rsidRDefault="00E417A5" w:rsidP="00E417A5">
            <w:pPr>
              <w:spacing w:before="0" w:after="240" w:line="240" w:lineRule="auto"/>
              <w:rPr>
                <w:rFonts w:ascii="Times New Roman" w:eastAsia="Times New Roman" w:hAnsi="Times New Roman" w:cs="Times New Roman"/>
                <w:b/>
                <w:bCs/>
              </w:rPr>
            </w:pPr>
            <w:bookmarkStart w:id="89" w:name="_Hlk109497571"/>
            <w:r w:rsidRPr="00607336">
              <w:rPr>
                <w:rFonts w:eastAsia="Times New Roman" w:cs="Times New Roman"/>
                <w:b/>
                <w:bCs/>
                <w:color w:val="000000"/>
              </w:rPr>
              <w:t>ZA ONE KOJI ŽELE ZNATI VIŠE...</w:t>
            </w:r>
          </w:p>
          <w:p w14:paraId="27BF91CE" w14:textId="45337C37" w:rsidR="00E417A5" w:rsidRPr="00741917" w:rsidRDefault="00E417A5" w:rsidP="00E417A5">
            <w:pPr>
              <w:rPr>
                <w:rFonts w:ascii="Arial" w:hAnsi="Arial" w:cs="Arial"/>
              </w:rPr>
            </w:pPr>
            <w:r w:rsidRPr="00741917">
              <w:t xml:space="preserve">Ekonomski uspjeh i put komercijalizacije kroz koji je </w:t>
            </w:r>
            <w:proofErr w:type="spellStart"/>
            <w:r w:rsidRPr="00741917">
              <w:t>Tetris</w:t>
            </w:r>
            <w:proofErr w:type="spellEnd"/>
            <w:r w:rsidRPr="00741917">
              <w:t xml:space="preserve"> prošao je opisan u knjizi </w:t>
            </w:r>
            <w:r w:rsidR="008A3E80">
              <w:t xml:space="preserve">pod naslovom </w:t>
            </w:r>
            <w:r w:rsidRPr="00741917">
              <w:t>„</w:t>
            </w:r>
            <w:proofErr w:type="spellStart"/>
            <w:r w:rsidRPr="00741917">
              <w:t>The</w:t>
            </w:r>
            <w:proofErr w:type="spellEnd"/>
            <w:r w:rsidRPr="00741917">
              <w:t xml:space="preserve"> </w:t>
            </w:r>
            <w:proofErr w:type="spellStart"/>
            <w:r w:rsidRPr="00741917">
              <w:t>Tetris</w:t>
            </w:r>
            <w:proofErr w:type="spellEnd"/>
            <w:r w:rsidRPr="00741917">
              <w:t xml:space="preserve"> </w:t>
            </w:r>
            <w:proofErr w:type="spellStart"/>
            <w:r w:rsidRPr="00741917">
              <w:t>Effect</w:t>
            </w:r>
            <w:proofErr w:type="spellEnd"/>
            <w:r w:rsidRPr="00741917">
              <w:t xml:space="preserve">: </w:t>
            </w:r>
            <w:proofErr w:type="spellStart"/>
            <w:r w:rsidRPr="00741917">
              <w:t>The</w:t>
            </w:r>
            <w:proofErr w:type="spellEnd"/>
            <w:r w:rsidRPr="00741917">
              <w:t xml:space="preserve"> Game </w:t>
            </w:r>
            <w:proofErr w:type="spellStart"/>
            <w:r w:rsidRPr="00741917">
              <w:t>that</w:t>
            </w:r>
            <w:proofErr w:type="spellEnd"/>
            <w:r w:rsidRPr="00741917">
              <w:t xml:space="preserve"> </w:t>
            </w:r>
            <w:proofErr w:type="spellStart"/>
            <w:r w:rsidRPr="00741917">
              <w:t>Hypnotized</w:t>
            </w:r>
            <w:proofErr w:type="spellEnd"/>
            <w:r w:rsidRPr="00741917">
              <w:t xml:space="preserve"> </w:t>
            </w:r>
            <w:proofErr w:type="spellStart"/>
            <w:r w:rsidRPr="00741917">
              <w:t>the</w:t>
            </w:r>
            <w:proofErr w:type="spellEnd"/>
            <w:r w:rsidRPr="00741917">
              <w:t xml:space="preserve"> World“ </w:t>
            </w:r>
            <w:r w:rsidR="008A3E80">
              <w:t xml:space="preserve">autora </w:t>
            </w:r>
            <w:r w:rsidRPr="00741917">
              <w:t>Dan</w:t>
            </w:r>
            <w:r w:rsidR="008A3E80">
              <w:t>a</w:t>
            </w:r>
            <w:r w:rsidRPr="00741917">
              <w:t xml:space="preserve"> </w:t>
            </w:r>
            <w:proofErr w:type="spellStart"/>
            <w:r w:rsidRPr="00741917">
              <w:t>Ackerman</w:t>
            </w:r>
            <w:r w:rsidR="008A3E80">
              <w:t>a</w:t>
            </w:r>
            <w:proofErr w:type="spellEnd"/>
            <w:r w:rsidR="008A3E80">
              <w:t>, izdanoj 2016. godine</w:t>
            </w:r>
            <w:r w:rsidRPr="00741917">
              <w:t>.</w:t>
            </w:r>
          </w:p>
        </w:tc>
      </w:tr>
    </w:tbl>
    <w:p w14:paraId="67232C03" w14:textId="0DD188AE" w:rsidR="00A03AA0" w:rsidRPr="00741917" w:rsidRDefault="00A03AA0" w:rsidP="006F068C">
      <w:pPr>
        <w:pStyle w:val="Heading3"/>
      </w:pPr>
      <w:bookmarkStart w:id="90" w:name="_Toc123743029"/>
      <w:bookmarkStart w:id="91" w:name="_Toc124341187"/>
      <w:bookmarkStart w:id="92" w:name="_Toc124342956"/>
      <w:bookmarkStart w:id="93" w:name="_Toc124803375"/>
      <w:bookmarkStart w:id="94" w:name="_Toc124856506"/>
      <w:bookmarkStart w:id="95" w:name="_Toc124866670"/>
      <w:bookmarkStart w:id="96" w:name="_Toc124867665"/>
      <w:bookmarkStart w:id="97" w:name="_Toc129174891"/>
      <w:bookmarkStart w:id="98" w:name="_Toc129181033"/>
      <w:bookmarkStart w:id="99" w:name="_Toc129211957"/>
      <w:bookmarkStart w:id="100" w:name="_Toc129211958"/>
      <w:bookmarkEnd w:id="89"/>
      <w:bookmarkEnd w:id="90"/>
      <w:bookmarkEnd w:id="91"/>
      <w:bookmarkEnd w:id="92"/>
      <w:bookmarkEnd w:id="93"/>
      <w:bookmarkEnd w:id="94"/>
      <w:bookmarkEnd w:id="95"/>
      <w:bookmarkEnd w:id="96"/>
      <w:bookmarkEnd w:id="97"/>
      <w:bookmarkEnd w:id="98"/>
      <w:bookmarkEnd w:id="99"/>
      <w:r w:rsidRPr="00741917">
        <w:t xml:space="preserve">Sustav 2D </w:t>
      </w:r>
      <w:r w:rsidR="008A3E80">
        <w:t>jednostavne</w:t>
      </w:r>
      <w:r w:rsidR="008A3E80" w:rsidRPr="00741917">
        <w:t xml:space="preserve"> </w:t>
      </w:r>
      <w:r w:rsidRPr="00741917">
        <w:t xml:space="preserve">logičke videoigre za </w:t>
      </w:r>
      <w:r w:rsidR="008A3E80">
        <w:t>više</w:t>
      </w:r>
      <w:r w:rsidR="008A3E80" w:rsidRPr="00741917">
        <w:t xml:space="preserve"> </w:t>
      </w:r>
      <w:r w:rsidRPr="00741917">
        <w:t>igrača</w:t>
      </w:r>
      <w:bookmarkEnd w:id="100"/>
    </w:p>
    <w:p w14:paraId="4B5C6121" w14:textId="6F96EDB1" w:rsidR="00A03AA0" w:rsidRPr="00741917" w:rsidRDefault="00A03AA0" w:rsidP="00A03AA0">
      <w:r w:rsidRPr="00741917">
        <w:t xml:space="preserve">Na primjeru </w:t>
      </w:r>
      <w:r w:rsidR="0010507A">
        <w:t xml:space="preserve">višekorisničke verzije </w:t>
      </w:r>
      <w:r w:rsidRPr="00741917">
        <w:t xml:space="preserve">videoigre </w:t>
      </w:r>
      <w:proofErr w:type="spellStart"/>
      <w:r w:rsidRPr="00741917">
        <w:t>Tetris</w:t>
      </w:r>
      <w:proofErr w:type="spellEnd"/>
      <w:r w:rsidRPr="00741917">
        <w:t xml:space="preserve"> prikazat će se igranje višekorisničke igre na istom računalu</w:t>
      </w:r>
      <w:r w:rsidR="00007549">
        <w:t xml:space="preserve"> te će se ista </w:t>
      </w:r>
      <w:r w:rsidR="008A3E80">
        <w:t xml:space="preserve">izraditi </w:t>
      </w:r>
      <w:r w:rsidR="00007549">
        <w:t>u okviru vježbi.</w:t>
      </w:r>
      <w:r w:rsidRPr="00741917">
        <w:t xml:space="preserve"> Kako bi se izradila </w:t>
      </w:r>
      <w:proofErr w:type="spellStart"/>
      <w:r w:rsidRPr="00741917">
        <w:t>Tetris</w:t>
      </w:r>
      <w:proofErr w:type="spellEnd"/>
      <w:r w:rsidRPr="00741917">
        <w:t xml:space="preserve"> aplikacija za dva igrača prvo je potrebno definirati </w:t>
      </w:r>
      <w:r w:rsidR="008A3E80">
        <w:t xml:space="preserve">njenu </w:t>
      </w:r>
      <w:r w:rsidRPr="00741917">
        <w:t xml:space="preserve">specifikaciju. Želimo sljedeće funkcionalnosti definirane pravilima </w:t>
      </w:r>
      <w:proofErr w:type="spellStart"/>
      <w:r w:rsidRPr="00741917">
        <w:t>Tetrisa</w:t>
      </w:r>
      <w:proofErr w:type="spellEnd"/>
      <w:r w:rsidRPr="00741917">
        <w:t xml:space="preserve">: </w:t>
      </w:r>
    </w:p>
    <w:p w14:paraId="32071A5D" w14:textId="77777777" w:rsidR="00A03AA0" w:rsidRPr="00741917" w:rsidRDefault="00A03AA0">
      <w:pPr>
        <w:pStyle w:val="ListParagraph"/>
        <w:numPr>
          <w:ilvl w:val="0"/>
          <w:numId w:val="34"/>
        </w:numPr>
      </w:pPr>
      <w:r w:rsidRPr="00741917">
        <w:t xml:space="preserve">Igrači igru igraju lokalno na istoj tipkovnici. </w:t>
      </w:r>
    </w:p>
    <w:p w14:paraId="558B206D" w14:textId="0C299F82" w:rsidR="00A03AA0" w:rsidRPr="00741917" w:rsidRDefault="00A03AA0">
      <w:pPr>
        <w:pStyle w:val="ListParagraph"/>
        <w:numPr>
          <w:ilvl w:val="0"/>
          <w:numId w:val="34"/>
        </w:numPr>
      </w:pPr>
      <w:r w:rsidRPr="00741917">
        <w:t xml:space="preserve">Komande za upravljanje trebaju biti modularne, da ih je kasnije </w:t>
      </w:r>
      <w:r w:rsidR="008A3E80">
        <w:t>moguće lako</w:t>
      </w:r>
      <w:r w:rsidR="008A3E80" w:rsidRPr="00741917">
        <w:t xml:space="preserve"> </w:t>
      </w:r>
      <w:r w:rsidRPr="00741917">
        <w:t xml:space="preserve">izmijeniti. </w:t>
      </w:r>
    </w:p>
    <w:p w14:paraId="5567C9BE" w14:textId="2386E608" w:rsidR="00A03AA0" w:rsidRPr="00741917" w:rsidRDefault="008A3E80">
      <w:pPr>
        <w:pStyle w:val="ListParagraph"/>
        <w:numPr>
          <w:ilvl w:val="0"/>
          <w:numId w:val="34"/>
        </w:numPr>
      </w:pPr>
      <w:r>
        <w:t>I</w:t>
      </w:r>
      <w:r w:rsidR="00A03AA0" w:rsidRPr="00741917">
        <w:t xml:space="preserve">grači trebaju igrati jedan protiv drugog, te je izgubio onaj kojemu se prvom sljedeći stvoreni </w:t>
      </w:r>
      <w:proofErr w:type="spellStart"/>
      <w:r w:rsidR="00A03AA0" w:rsidRPr="00741917">
        <w:t>tetromino</w:t>
      </w:r>
      <w:proofErr w:type="spellEnd"/>
      <w:r w:rsidR="00A03AA0" w:rsidRPr="00741917">
        <w:t xml:space="preserve"> nalazi na već zauzetoj poziciji na mreži. </w:t>
      </w:r>
    </w:p>
    <w:p w14:paraId="09B35731" w14:textId="09338B04" w:rsidR="00A03AA0" w:rsidRPr="00741917" w:rsidRDefault="00A03AA0">
      <w:pPr>
        <w:pStyle w:val="ListParagraph"/>
        <w:numPr>
          <w:ilvl w:val="0"/>
          <w:numId w:val="34"/>
        </w:numPr>
      </w:pPr>
      <w:r w:rsidRPr="00741917">
        <w:t xml:space="preserve">Igra treba pratiti neke osnovne informacije, poput broja pobjeda za svakog igrača, broja </w:t>
      </w:r>
      <w:r w:rsidR="00D8792D">
        <w:t>počišćenih</w:t>
      </w:r>
      <w:r w:rsidR="008A3E80" w:rsidRPr="00741917">
        <w:t xml:space="preserve"> </w:t>
      </w:r>
      <w:r w:rsidRPr="00741917">
        <w:t xml:space="preserve">linija u trenutnoj partiji i prosječni broj spuštenih </w:t>
      </w:r>
      <w:proofErr w:type="spellStart"/>
      <w:r w:rsidRPr="00741917">
        <w:t>tetromina</w:t>
      </w:r>
      <w:proofErr w:type="spellEnd"/>
      <w:r w:rsidRPr="00741917">
        <w:t xml:space="preserve"> po sekundi za svakog igrača. </w:t>
      </w:r>
    </w:p>
    <w:p w14:paraId="4024AC1F" w14:textId="1968BE38" w:rsidR="00A03AA0" w:rsidRPr="00741917" w:rsidRDefault="001E5E95">
      <w:pPr>
        <w:pStyle w:val="ListParagraph"/>
        <w:numPr>
          <w:ilvl w:val="0"/>
          <w:numId w:val="34"/>
        </w:numPr>
      </w:pPr>
      <w:r>
        <w:lastRenderedPageBreak/>
        <w:t xml:space="preserve">Potrebno je implementirati osnovne mehanike </w:t>
      </w:r>
      <w:proofErr w:type="spellStart"/>
      <w:r w:rsidR="008A3E80">
        <w:t>T</w:t>
      </w:r>
      <w:r>
        <w:t>etrisa</w:t>
      </w:r>
      <w:proofErr w:type="spellEnd"/>
      <w:r>
        <w:t xml:space="preserve">: prikaz idućeg </w:t>
      </w:r>
      <w:proofErr w:type="spellStart"/>
      <w:r>
        <w:t>tetromina</w:t>
      </w:r>
      <w:proofErr w:type="spellEnd"/>
      <w:r>
        <w:t xml:space="preserve">, mijenjanje orijentacije </w:t>
      </w:r>
      <w:proofErr w:type="spellStart"/>
      <w:r>
        <w:t>tetromina</w:t>
      </w:r>
      <w:proofErr w:type="spellEnd"/>
      <w:r>
        <w:t xml:space="preserve">, spuštanje </w:t>
      </w:r>
      <w:proofErr w:type="spellStart"/>
      <w:r>
        <w:t>tetromina</w:t>
      </w:r>
      <w:proofErr w:type="spellEnd"/>
      <w:r>
        <w:t xml:space="preserve">, indikator pozicije na koju će se </w:t>
      </w:r>
      <w:proofErr w:type="spellStart"/>
      <w:r>
        <w:t>tetromino</w:t>
      </w:r>
      <w:proofErr w:type="spellEnd"/>
      <w:r>
        <w:t xml:space="preserve"> </w:t>
      </w:r>
      <w:r w:rsidR="008A3E80">
        <w:t>spustiti</w:t>
      </w:r>
      <w:r>
        <w:t xml:space="preserve">, brisanje redova i osvajanje </w:t>
      </w:r>
      <w:r w:rsidR="008A3E80">
        <w:t>bodova</w:t>
      </w:r>
      <w:r>
        <w:t>.</w:t>
      </w:r>
    </w:p>
    <w:p w14:paraId="19F9383B" w14:textId="77777777" w:rsidR="00EF7201" w:rsidRDefault="00EF7201" w:rsidP="00A03AA0"/>
    <w:p w14:paraId="59EBF960" w14:textId="1627D225" w:rsidR="00A03AA0" w:rsidRPr="00741917" w:rsidRDefault="00EF7201" w:rsidP="00A03AA0">
      <w:r w:rsidRPr="00741917">
        <w:t xml:space="preserve"> </w:t>
      </w:r>
      <w:r w:rsidR="00A03AA0" w:rsidRPr="00741917">
        <w:t xml:space="preserve">U sljedećim </w:t>
      </w:r>
      <w:proofErr w:type="spellStart"/>
      <w:r w:rsidR="00A03AA0" w:rsidRPr="00741917">
        <w:t>potpoglavljima</w:t>
      </w:r>
      <w:proofErr w:type="spellEnd"/>
      <w:r w:rsidR="00A03AA0" w:rsidRPr="00741917">
        <w:t xml:space="preserve"> bit će objašnjeni osnovni elementi igre.</w:t>
      </w:r>
      <w:r w:rsidR="004E002F" w:rsidRPr="00741917">
        <w:t xml:space="preserve"> Ovi elementi bit će </w:t>
      </w:r>
      <w:r w:rsidR="0012394E">
        <w:t>implementirani</w:t>
      </w:r>
      <w:r w:rsidR="0012394E" w:rsidRPr="00741917">
        <w:t xml:space="preserve"> </w:t>
      </w:r>
      <w:r w:rsidR="004E002F" w:rsidRPr="00741917">
        <w:t>u okviru vježbi.</w:t>
      </w:r>
    </w:p>
    <w:p w14:paraId="4CCAC917" w14:textId="77777777" w:rsidR="00A03AA0" w:rsidRPr="00741917" w:rsidRDefault="00A03AA0" w:rsidP="006F068C">
      <w:pPr>
        <w:pStyle w:val="Heading4"/>
      </w:pPr>
      <w:bookmarkStart w:id="101" w:name="_Toc129211959"/>
      <w:r w:rsidRPr="00741917">
        <w:t>Glavni izbornik</w:t>
      </w:r>
      <w:bookmarkEnd w:id="101"/>
    </w:p>
    <w:p w14:paraId="414552A7" w14:textId="489B60E4" w:rsidR="00F50B75" w:rsidRPr="00741917" w:rsidRDefault="00A03AA0" w:rsidP="000D4069">
      <w:r w:rsidRPr="00741917">
        <w:t xml:space="preserve">Pri pokretanju aplikacije, igraču se prikazuje glavni izbornik. Izbornik ima dvije gumba: </w:t>
      </w:r>
      <w:r w:rsidR="006D2F06">
        <w:t>Igraj</w:t>
      </w:r>
      <w:r w:rsidR="006D2F06" w:rsidRPr="00741917">
        <w:t xml:space="preserve"> </w:t>
      </w:r>
      <w:r w:rsidRPr="00741917">
        <w:t xml:space="preserve">i </w:t>
      </w:r>
      <w:r w:rsidR="006D2F06">
        <w:t>Izlaz</w:t>
      </w:r>
      <w:r w:rsidRPr="00741917">
        <w:t xml:space="preserve">. Pritiskom na gumb </w:t>
      </w:r>
      <w:r w:rsidR="006D2F06">
        <w:t>Igraj</w:t>
      </w:r>
      <w:r w:rsidR="006D2F06" w:rsidRPr="00741917">
        <w:t xml:space="preserve"> </w:t>
      </w:r>
      <w:r w:rsidRPr="00741917">
        <w:t xml:space="preserve">igrač započinje igru, a pritiskom na gumb </w:t>
      </w:r>
      <w:r w:rsidR="006D2F06">
        <w:t>Izlaz</w:t>
      </w:r>
      <w:r w:rsidR="006D2F06" w:rsidRPr="00741917">
        <w:t xml:space="preserve"> </w:t>
      </w:r>
      <w:r w:rsidR="0012394E">
        <w:t xml:space="preserve">izlazi se iz </w:t>
      </w:r>
      <w:r w:rsidRPr="00741917">
        <w:t>aplikacij</w:t>
      </w:r>
      <w:r w:rsidR="0012394E">
        <w:t>e</w:t>
      </w:r>
      <w:r w:rsidRPr="00741917">
        <w:t xml:space="preserve">. Nakon pritiskom na gumb </w:t>
      </w:r>
      <w:r w:rsidR="006D2F06">
        <w:t>Igraj</w:t>
      </w:r>
      <w:r w:rsidR="006D2F06" w:rsidRPr="00741917">
        <w:t xml:space="preserve"> </w:t>
      </w:r>
      <w:r w:rsidRPr="00741917">
        <w:t xml:space="preserve">scena se prebacuje iz glavnog izbornika u glavnu scenu igre. </w:t>
      </w:r>
    </w:p>
    <w:p w14:paraId="56883E71" w14:textId="77777777" w:rsidR="00A03AA0" w:rsidRPr="00741917" w:rsidRDefault="00A03AA0" w:rsidP="006F068C">
      <w:pPr>
        <w:pStyle w:val="Heading4"/>
      </w:pPr>
      <w:bookmarkStart w:id="102" w:name="_Toc129211960"/>
      <w:r w:rsidRPr="00741917">
        <w:t>Scena igre</w:t>
      </w:r>
      <w:bookmarkEnd w:id="102"/>
    </w:p>
    <w:p w14:paraId="43D06B70" w14:textId="4647DC9F" w:rsidR="00A03AA0" w:rsidRPr="00741917" w:rsidRDefault="00A03AA0" w:rsidP="00A03AA0">
      <w:r w:rsidRPr="00741917">
        <w:t xml:space="preserve">Na glavnoj sceni igre su prikazane dvije </w:t>
      </w:r>
      <w:proofErr w:type="spellStart"/>
      <w:r w:rsidRPr="00741917">
        <w:t>Tetris</w:t>
      </w:r>
      <w:proofErr w:type="spellEnd"/>
      <w:r w:rsidRPr="00741917">
        <w:t xml:space="preserve"> mreže, </w:t>
      </w:r>
      <w:r w:rsidR="009D4E41">
        <w:t>postavljene</w:t>
      </w:r>
      <w:r w:rsidR="009D4E41" w:rsidRPr="00741917">
        <w:t xml:space="preserve"> </w:t>
      </w:r>
      <w:r w:rsidRPr="00741917">
        <w:t xml:space="preserve">jedna pored druge. Svaka mreža je široka 10 </w:t>
      </w:r>
      <w:r w:rsidR="009D4E41">
        <w:t>kvadrata</w:t>
      </w:r>
      <w:r w:rsidRPr="00741917">
        <w:t xml:space="preserve">, te visoka 20 </w:t>
      </w:r>
      <w:r w:rsidR="009D4E41">
        <w:t>kvadrata</w:t>
      </w:r>
      <w:r w:rsidRPr="00741917">
        <w:t xml:space="preserve">. Iznad svake mreže je napisano koji igrač igra na toj mreži, </w:t>
      </w:r>
      <w:r w:rsidR="0096420A">
        <w:t xml:space="preserve"> Igrač jedan (engl. </w:t>
      </w:r>
      <w:r w:rsidRPr="00741917">
        <w:t>Player One</w:t>
      </w:r>
      <w:r w:rsidR="0096420A">
        <w:t>)</w:t>
      </w:r>
      <w:r w:rsidRPr="00741917">
        <w:t xml:space="preserve"> i </w:t>
      </w:r>
      <w:r w:rsidR="0096420A">
        <w:t xml:space="preserve">Igrač dva (engl. </w:t>
      </w:r>
      <w:r w:rsidRPr="00741917">
        <w:t xml:space="preserve">Player </w:t>
      </w:r>
      <w:proofErr w:type="spellStart"/>
      <w:r w:rsidRPr="00741917">
        <w:t>Two</w:t>
      </w:r>
      <w:proofErr w:type="spellEnd"/>
      <w:r w:rsidR="0096420A">
        <w:t>)</w:t>
      </w:r>
      <w:r w:rsidRPr="00741917">
        <w:t>, te broj pobjeda za pojedinog igrača. Ispod svake mreže su prikazana dva ispisa. Prvi ispis je nazvan</w:t>
      </w:r>
      <w:r w:rsidR="0096420A">
        <w:t xml:space="preserve"> </w:t>
      </w:r>
      <w:r w:rsidR="00D8792D">
        <w:t>Počišćene</w:t>
      </w:r>
      <w:r w:rsidR="0096420A">
        <w:t xml:space="preserve"> linije (engl.</w:t>
      </w:r>
      <w:r w:rsidRPr="00741917">
        <w:t xml:space="preserve"> Lines </w:t>
      </w:r>
      <w:proofErr w:type="spellStart"/>
      <w:r w:rsidRPr="00741917">
        <w:t>Cleared</w:t>
      </w:r>
      <w:proofErr w:type="spellEnd"/>
      <w:r w:rsidR="0096420A">
        <w:t>)</w:t>
      </w:r>
      <w:r w:rsidRPr="00741917">
        <w:t xml:space="preserve">, te on prikazuje broj linija koje je pojedini igrač počistio u trenutnoj rundi. Drugi ispis je nazvan </w:t>
      </w:r>
      <w:r w:rsidR="0096420A">
        <w:t xml:space="preserve">Brzina </w:t>
      </w:r>
      <w:proofErr w:type="spellStart"/>
      <w:r w:rsidR="0096420A">
        <w:t>tetromina</w:t>
      </w:r>
      <w:proofErr w:type="spellEnd"/>
      <w:r w:rsidR="0096420A">
        <w:t xml:space="preserve"> (engl. </w:t>
      </w:r>
      <w:proofErr w:type="spellStart"/>
      <w:r w:rsidRPr="00741917">
        <w:t>Pieces</w:t>
      </w:r>
      <w:proofErr w:type="spellEnd"/>
      <w:r w:rsidRPr="00741917">
        <w:t xml:space="preserve"> Per </w:t>
      </w:r>
      <w:proofErr w:type="spellStart"/>
      <w:r w:rsidRPr="00741917">
        <w:t>Second</w:t>
      </w:r>
      <w:proofErr w:type="spellEnd"/>
      <w:r w:rsidR="0096420A">
        <w:t>)</w:t>
      </w:r>
      <w:r w:rsidRPr="00741917">
        <w:t xml:space="preserve">, te prikazuje prosječni broj </w:t>
      </w:r>
      <w:proofErr w:type="spellStart"/>
      <w:r w:rsidRPr="00741917">
        <w:t>tetromina</w:t>
      </w:r>
      <w:proofErr w:type="spellEnd"/>
      <w:r w:rsidRPr="00741917">
        <w:t xml:space="preserve"> po sekundi u milisekundama koje je pojedini igrač spustio u trenutnoj rundi. Na početku igre, na ekranu se prikazuju dvije poruke jedna za drugom, </w:t>
      </w:r>
      <w:r w:rsidR="0096420A">
        <w:t xml:space="preserve">Spremi se! i Kreni! (engl. </w:t>
      </w:r>
      <w:proofErr w:type="spellStart"/>
      <w:r w:rsidRPr="00741917">
        <w:t>Ready</w:t>
      </w:r>
      <w:proofErr w:type="spellEnd"/>
      <w:r w:rsidRPr="00741917">
        <w:t xml:space="preserve"> i </w:t>
      </w:r>
      <w:proofErr w:type="spellStart"/>
      <w:r w:rsidRPr="00741917">
        <w:t>Go</w:t>
      </w:r>
      <w:proofErr w:type="spellEnd"/>
      <w:r w:rsidRPr="00741917">
        <w:t>!</w:t>
      </w:r>
      <w:r w:rsidR="0096420A">
        <w:t>)</w:t>
      </w:r>
      <w:r w:rsidRPr="00741917">
        <w:t xml:space="preserve">. Nakon što je završen prikaz poruke </w:t>
      </w:r>
      <w:r w:rsidR="0096420A">
        <w:t>Kreni</w:t>
      </w:r>
      <w:r w:rsidRPr="00741917">
        <w:t xml:space="preserve">! započinje runda. Na početku runde svaki igrač dobije svoj prvi </w:t>
      </w:r>
      <w:proofErr w:type="spellStart"/>
      <w:r w:rsidRPr="00741917">
        <w:t>tetromino</w:t>
      </w:r>
      <w:proofErr w:type="spellEnd"/>
      <w:r w:rsidRPr="00741917">
        <w:t xml:space="preserve"> na mreži, te još 4 </w:t>
      </w:r>
      <w:r w:rsidR="00D76760">
        <w:t xml:space="preserve">sljedeća </w:t>
      </w:r>
      <w:proofErr w:type="spellStart"/>
      <w:r w:rsidRPr="00741917">
        <w:t>tetromina</w:t>
      </w:r>
      <w:proofErr w:type="spellEnd"/>
      <w:r w:rsidRPr="00741917">
        <w:t xml:space="preserve"> koje može vidjeti desno od svoje mreže. Tetromini prikazani desno od mreže </w:t>
      </w:r>
      <w:r w:rsidR="00D76760">
        <w:t>predstavljaju niz dolazećih</w:t>
      </w:r>
      <w:r w:rsidRPr="00741917">
        <w:t xml:space="preserve"> </w:t>
      </w:r>
      <w:proofErr w:type="spellStart"/>
      <w:r w:rsidRPr="00741917">
        <w:t>tetromina</w:t>
      </w:r>
      <w:proofErr w:type="spellEnd"/>
      <w:r w:rsidRPr="00741917">
        <w:t xml:space="preserve">. Kada se trenutni </w:t>
      </w:r>
      <w:proofErr w:type="spellStart"/>
      <w:r w:rsidRPr="00741917">
        <w:t>tetromino</w:t>
      </w:r>
      <w:proofErr w:type="spellEnd"/>
      <w:r w:rsidRPr="00741917">
        <w:t xml:space="preserve"> zaključa te je potrebno dovesti novi </w:t>
      </w:r>
      <w:proofErr w:type="spellStart"/>
      <w:r w:rsidRPr="00741917">
        <w:t>tetromino</w:t>
      </w:r>
      <w:proofErr w:type="spellEnd"/>
      <w:r w:rsidRPr="00741917">
        <w:t xml:space="preserve"> na mrežu uzima se </w:t>
      </w:r>
      <w:r w:rsidR="00D76760">
        <w:t>sljedeći (gornji)</w:t>
      </w:r>
      <w:r w:rsidR="00D76760" w:rsidRPr="00741917">
        <w:t xml:space="preserve"> </w:t>
      </w:r>
      <w:proofErr w:type="spellStart"/>
      <w:r w:rsidRPr="00741917">
        <w:t>tetromino</w:t>
      </w:r>
      <w:proofErr w:type="spellEnd"/>
      <w:r w:rsidRPr="00741917">
        <w:t xml:space="preserve"> u </w:t>
      </w:r>
      <w:r w:rsidR="00D76760">
        <w:t>nizu</w:t>
      </w:r>
      <w:r w:rsidRPr="00741917">
        <w:t xml:space="preserve">, čitav </w:t>
      </w:r>
      <w:r w:rsidR="00D76760">
        <w:t>niz</w:t>
      </w:r>
      <w:r w:rsidR="00D76760" w:rsidRPr="00741917">
        <w:t xml:space="preserve"> </w:t>
      </w:r>
      <w:r w:rsidRPr="00741917">
        <w:t xml:space="preserve">se pomiče za jedan prema gore, te se u </w:t>
      </w:r>
      <w:r w:rsidR="00D76760">
        <w:t>na kraju niza (na dnu)</w:t>
      </w:r>
      <w:r w:rsidRPr="00741917">
        <w:t xml:space="preserve"> dodaje novi nasumični </w:t>
      </w:r>
      <w:proofErr w:type="spellStart"/>
      <w:r w:rsidRPr="00741917">
        <w:t>tetromino</w:t>
      </w:r>
      <w:proofErr w:type="spellEnd"/>
      <w:r w:rsidRPr="00741917">
        <w:t xml:space="preserve">. </w:t>
      </w:r>
    </w:p>
    <w:p w14:paraId="6E57A26D" w14:textId="77777777" w:rsidR="005A4773" w:rsidRPr="00741917" w:rsidRDefault="005A4773" w:rsidP="005A4773">
      <w:pPr>
        <w:keepNext/>
      </w:pPr>
      <w:r w:rsidRPr="00741917">
        <w:rPr>
          <w:noProof/>
        </w:rPr>
        <w:lastRenderedPageBreak/>
        <w:drawing>
          <wp:inline distT="0" distB="0" distL="0" distR="0" wp14:anchorId="02353A9C" wp14:editId="3C104857">
            <wp:extent cx="5972175" cy="373380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72175" cy="3733800"/>
                    </a:xfrm>
                    <a:prstGeom prst="rect">
                      <a:avLst/>
                    </a:prstGeom>
                    <a:noFill/>
                    <a:ln>
                      <a:noFill/>
                    </a:ln>
                  </pic:spPr>
                </pic:pic>
              </a:graphicData>
            </a:graphic>
          </wp:inline>
        </w:drawing>
      </w:r>
    </w:p>
    <w:p w14:paraId="5A392113" w14:textId="4027B374" w:rsidR="0053465C" w:rsidRPr="00741917" w:rsidRDefault="005A4773" w:rsidP="0053465C">
      <w:pPr>
        <w:pStyle w:val="Caption"/>
      </w:pPr>
      <w:bookmarkStart w:id="103" w:name="_Ref122014345"/>
      <w:bookmarkStart w:id="104" w:name="_Toc129212247"/>
      <w:r w:rsidRPr="00741917">
        <w:t xml:space="preserve">Slika </w:t>
      </w:r>
      <w:fldSimple w:instr=" SEQ Slika \* ARABIC ">
        <w:r w:rsidR="009B2998">
          <w:rPr>
            <w:noProof/>
          </w:rPr>
          <w:t>31</w:t>
        </w:r>
      </w:fldSimple>
      <w:bookmarkEnd w:id="103"/>
      <w:r w:rsidRPr="00741917">
        <w:t xml:space="preserve"> </w:t>
      </w:r>
      <w:r w:rsidR="00554992">
        <w:t>Scena igre</w:t>
      </w:r>
      <w:r w:rsidRPr="00741917">
        <w:t xml:space="preserve"> </w:t>
      </w:r>
      <w:proofErr w:type="spellStart"/>
      <w:r w:rsidR="00554992">
        <w:t>Tetris</w:t>
      </w:r>
      <w:proofErr w:type="spellEnd"/>
      <w:r w:rsidR="00554992">
        <w:t xml:space="preserve"> </w:t>
      </w:r>
      <w:r w:rsidR="00F3040A">
        <w:t xml:space="preserve">razvijene </w:t>
      </w:r>
      <w:r w:rsidR="0096420A">
        <w:t>za dva igrača</w:t>
      </w:r>
      <w:bookmarkEnd w:id="104"/>
      <w:r w:rsidR="0053465C">
        <w:t xml:space="preserve"> (Izvor: </w:t>
      </w:r>
      <w:r w:rsidR="0053465C" w:rsidRPr="00022E11">
        <w:rPr>
          <w:highlight w:val="green"/>
        </w:rPr>
        <w:t>rad autora</w:t>
      </w:r>
      <w:r w:rsidR="0053465C">
        <w:t>)</w:t>
      </w:r>
    </w:p>
    <w:p w14:paraId="7DFDD3C0" w14:textId="5CB6B031" w:rsidR="005A4773" w:rsidRPr="00741917" w:rsidRDefault="005A4773" w:rsidP="00554992">
      <w:pPr>
        <w:pStyle w:val="Caption"/>
      </w:pPr>
    </w:p>
    <w:p w14:paraId="2DB6813A" w14:textId="77777777" w:rsidR="00A03AA0" w:rsidRPr="00741917" w:rsidRDefault="00A03AA0" w:rsidP="006F068C">
      <w:pPr>
        <w:pStyle w:val="Heading4"/>
      </w:pPr>
      <w:bookmarkStart w:id="105" w:name="_Toc129211961"/>
      <w:r w:rsidRPr="00741917">
        <w:t xml:space="preserve">Upravljanje </w:t>
      </w:r>
      <w:proofErr w:type="spellStart"/>
      <w:r w:rsidRPr="00741917">
        <w:t>tetrominima</w:t>
      </w:r>
      <w:bookmarkEnd w:id="105"/>
      <w:proofErr w:type="spellEnd"/>
    </w:p>
    <w:p w14:paraId="057146FD" w14:textId="77777777" w:rsidR="00B05852" w:rsidRDefault="00A03AA0" w:rsidP="00A03AA0">
      <w:r w:rsidRPr="00741917">
        <w:t xml:space="preserve">Svaki igrač korištenjem svojih kontrola preko tipkovnice upravlja </w:t>
      </w:r>
      <w:proofErr w:type="spellStart"/>
      <w:r w:rsidRPr="00741917">
        <w:t>tetrominom</w:t>
      </w:r>
      <w:proofErr w:type="spellEnd"/>
      <w:r w:rsidRPr="00741917">
        <w:t xml:space="preserve"> na svojoj mreži. Komande dostupne igračima su</w:t>
      </w:r>
      <w:r w:rsidR="00B05852">
        <w:t>:</w:t>
      </w:r>
    </w:p>
    <w:p w14:paraId="584F4073" w14:textId="6925F8CE" w:rsidR="00B05852" w:rsidRDefault="00A03AA0" w:rsidP="00B05852">
      <w:pPr>
        <w:pStyle w:val="ListParagraph"/>
        <w:numPr>
          <w:ilvl w:val="0"/>
          <w:numId w:val="64"/>
        </w:numPr>
      </w:pPr>
      <w:r w:rsidRPr="00741917">
        <w:t xml:space="preserve">pomicanje </w:t>
      </w:r>
      <w:proofErr w:type="spellStart"/>
      <w:r w:rsidRPr="00741917">
        <w:t>tetromina</w:t>
      </w:r>
      <w:proofErr w:type="spellEnd"/>
      <w:r w:rsidRPr="00741917">
        <w:t xml:space="preserve"> u lijevo, </w:t>
      </w:r>
      <w:r w:rsidR="00D76760">
        <w:t>odnosno</w:t>
      </w:r>
      <w:r w:rsidR="00D76760" w:rsidRPr="00741917">
        <w:t xml:space="preserve"> </w:t>
      </w:r>
      <w:r w:rsidRPr="00741917">
        <w:t xml:space="preserve">u desno, </w:t>
      </w:r>
    </w:p>
    <w:p w14:paraId="602628E2" w14:textId="175A01D9" w:rsidR="00B05852" w:rsidRDefault="00D76760" w:rsidP="00B05852">
      <w:pPr>
        <w:pStyle w:val="ListParagraph"/>
        <w:numPr>
          <w:ilvl w:val="0"/>
          <w:numId w:val="64"/>
        </w:numPr>
      </w:pPr>
      <w:r>
        <w:t>p</w:t>
      </w:r>
      <w:r w:rsidR="00A03AA0" w:rsidRPr="00741917">
        <w:t>omicanje prema dolje</w:t>
      </w:r>
      <w:r w:rsidR="00B05852">
        <w:t>,</w:t>
      </w:r>
    </w:p>
    <w:p w14:paraId="4DE9E028" w14:textId="77777777" w:rsidR="00B05852" w:rsidRDefault="00A03AA0" w:rsidP="00B05852">
      <w:pPr>
        <w:pStyle w:val="ListParagraph"/>
        <w:numPr>
          <w:ilvl w:val="0"/>
          <w:numId w:val="64"/>
        </w:numPr>
      </w:pPr>
      <w:r w:rsidRPr="00741917">
        <w:t xml:space="preserve"> naglo spuštanje</w:t>
      </w:r>
      <w:r w:rsidR="00B05852">
        <w:t xml:space="preserve"> i </w:t>
      </w:r>
    </w:p>
    <w:p w14:paraId="62E018F6" w14:textId="094D750E" w:rsidR="00B05852" w:rsidRDefault="00B05852" w:rsidP="00B05852">
      <w:pPr>
        <w:pStyle w:val="ListParagraph"/>
        <w:numPr>
          <w:ilvl w:val="0"/>
          <w:numId w:val="64"/>
        </w:numPr>
      </w:pPr>
      <w:r>
        <w:t xml:space="preserve">čuvanje </w:t>
      </w:r>
      <w:proofErr w:type="spellStart"/>
      <w:r>
        <w:t>teromina</w:t>
      </w:r>
      <w:proofErr w:type="spellEnd"/>
      <w:r w:rsidR="0096420A">
        <w:t xml:space="preserve">. </w:t>
      </w:r>
    </w:p>
    <w:p w14:paraId="3880FA85" w14:textId="5E4CB93F" w:rsidR="0045335C" w:rsidRDefault="0096420A" w:rsidP="00B05852">
      <w:proofErr w:type="spellStart"/>
      <w:r w:rsidRPr="0096420A">
        <w:t>Tetromino</w:t>
      </w:r>
      <w:proofErr w:type="spellEnd"/>
      <w:r w:rsidRPr="0096420A">
        <w:t xml:space="preserve"> se ne može pomicati van mreže ili kroz druge </w:t>
      </w:r>
      <w:proofErr w:type="spellStart"/>
      <w:r w:rsidRPr="0096420A">
        <w:t>tetromine</w:t>
      </w:r>
      <w:proofErr w:type="spellEnd"/>
      <w:r w:rsidRPr="0096420A">
        <w:t xml:space="preserve"> koji su trenutno zaključani na mreži. </w:t>
      </w:r>
      <w:r>
        <w:t xml:space="preserve">Dodatno, postoji komanda „čuvanja“ </w:t>
      </w:r>
      <w:r w:rsidR="00A03AA0" w:rsidRPr="00741917">
        <w:t xml:space="preserve"> koje trenutno aktivni </w:t>
      </w:r>
      <w:proofErr w:type="spellStart"/>
      <w:r w:rsidR="00A03AA0" w:rsidRPr="00741917">
        <w:t>tetromino</w:t>
      </w:r>
      <w:proofErr w:type="spellEnd"/>
      <w:r w:rsidR="00A03AA0" w:rsidRPr="00741917">
        <w:t xml:space="preserve"> pozicionira</w:t>
      </w:r>
      <w:r>
        <w:t xml:space="preserve"> izvan same mreže </w:t>
      </w:r>
      <w:r w:rsidR="00A03AA0" w:rsidRPr="00741917">
        <w:t>u</w:t>
      </w:r>
      <w:r>
        <w:t xml:space="preserve"> pričuvnu poziciju koja se prikazuje u</w:t>
      </w:r>
      <w:r w:rsidR="00A03AA0" w:rsidRPr="00741917">
        <w:t xml:space="preserve"> gornj</w:t>
      </w:r>
      <w:r>
        <w:t>em</w:t>
      </w:r>
      <w:r w:rsidR="00A03AA0" w:rsidRPr="00741917">
        <w:t xml:space="preserve"> </w:t>
      </w:r>
      <w:r w:rsidR="000466F4">
        <w:t xml:space="preserve">lijevom </w:t>
      </w:r>
      <w:r w:rsidR="00A03AA0" w:rsidRPr="00741917">
        <w:t>kut</w:t>
      </w:r>
      <w:r>
        <w:t>u ekrana.</w:t>
      </w:r>
    </w:p>
    <w:p w14:paraId="44AE241A" w14:textId="77777777" w:rsidR="00293318" w:rsidRDefault="00293318" w:rsidP="00293318">
      <w:pPr>
        <w:keepNext/>
        <w:jc w:val="center"/>
      </w:pPr>
      <w:r>
        <w:rPr>
          <w:noProof/>
        </w:rPr>
        <w:lastRenderedPageBreak/>
        <w:drawing>
          <wp:inline distT="0" distB="0" distL="0" distR="0" wp14:anchorId="5582BD26" wp14:editId="594E87E8">
            <wp:extent cx="2306955" cy="2254250"/>
            <wp:effectExtent l="0" t="0" r="0" b="0"/>
            <wp:docPr id="2065" name="Picture 2065"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5" name="Picture 2065" descr="A screenshot of a computer&#10;&#10;Description automatically generated with medium confidence"/>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306955" cy="2254250"/>
                    </a:xfrm>
                    <a:prstGeom prst="rect">
                      <a:avLst/>
                    </a:prstGeom>
                    <a:noFill/>
                    <a:ln>
                      <a:noFill/>
                    </a:ln>
                  </pic:spPr>
                </pic:pic>
              </a:graphicData>
            </a:graphic>
          </wp:inline>
        </w:drawing>
      </w:r>
    </w:p>
    <w:p w14:paraId="6CD5A0FB" w14:textId="48544891" w:rsidR="0045335C" w:rsidRDefault="00293318" w:rsidP="00C96F51">
      <w:pPr>
        <w:pStyle w:val="Caption"/>
      </w:pPr>
      <w:bookmarkStart w:id="106" w:name="_Ref124857360"/>
      <w:bookmarkStart w:id="107" w:name="_Toc129212248"/>
      <w:r>
        <w:t xml:space="preserve">Slika </w:t>
      </w:r>
      <w:fldSimple w:instr=" SEQ Slika \* ARABIC ">
        <w:r w:rsidR="009B2998">
          <w:rPr>
            <w:noProof/>
          </w:rPr>
          <w:t>32</w:t>
        </w:r>
      </w:fldSimple>
      <w:bookmarkEnd w:id="106"/>
      <w:r>
        <w:t xml:space="preserve"> Pričuvna pozicija u sučelju igre </w:t>
      </w:r>
      <w:proofErr w:type="spellStart"/>
      <w:r>
        <w:t>Tetris</w:t>
      </w:r>
      <w:proofErr w:type="spellEnd"/>
      <w:r>
        <w:t xml:space="preserve"> za više igrača</w:t>
      </w:r>
      <w:bookmarkEnd w:id="107"/>
      <w:r w:rsidR="00C96F51">
        <w:t xml:space="preserve"> (Izvor: </w:t>
      </w:r>
      <w:r w:rsidR="00C96F51" w:rsidRPr="00022E11">
        <w:rPr>
          <w:highlight w:val="green"/>
        </w:rPr>
        <w:t>rad autora</w:t>
      </w:r>
      <w:r w:rsidR="00C96F51">
        <w:t>)</w:t>
      </w:r>
    </w:p>
    <w:p w14:paraId="4D886A3B" w14:textId="730DECF2" w:rsidR="00A03AA0" w:rsidRPr="00741917" w:rsidRDefault="0096420A" w:rsidP="00B05852">
      <w:r>
        <w:t xml:space="preserve"> Ta opcija se koristi ako za trenutni </w:t>
      </w:r>
      <w:proofErr w:type="spellStart"/>
      <w:r>
        <w:t>tetromino</w:t>
      </w:r>
      <w:proofErr w:type="spellEnd"/>
      <w:r>
        <w:t xml:space="preserve"> </w:t>
      </w:r>
      <w:r w:rsidR="00ED2D09">
        <w:t>igrač ne može naći</w:t>
      </w:r>
      <w:r>
        <w:t xml:space="preserve"> odgovarajuć</w:t>
      </w:r>
      <w:r w:rsidR="00ED2D09">
        <w:t>u</w:t>
      </w:r>
      <w:r>
        <w:t xml:space="preserve"> pozicij</w:t>
      </w:r>
      <w:r w:rsidR="00ED2D09">
        <w:t>u</w:t>
      </w:r>
      <w:r>
        <w:t xml:space="preserve"> pa ga „sprema za kasnije“ u pričuvnu poziciju</w:t>
      </w:r>
      <w:r w:rsidR="00293318">
        <w:t xml:space="preserve"> kao što je prikazano na </w:t>
      </w:r>
      <w:r w:rsidR="00293318">
        <w:fldChar w:fldCharType="begin"/>
      </w:r>
      <w:r w:rsidR="00293318">
        <w:instrText xml:space="preserve"> REF _Ref124857360 \h </w:instrText>
      </w:r>
      <w:r w:rsidR="00293318">
        <w:fldChar w:fldCharType="separate"/>
      </w:r>
      <w:r w:rsidR="007D267B">
        <w:t xml:space="preserve">Slika </w:t>
      </w:r>
      <w:r w:rsidR="007D267B">
        <w:rPr>
          <w:noProof/>
        </w:rPr>
        <w:t>32</w:t>
      </w:r>
      <w:r w:rsidR="00293318">
        <w:fldChar w:fldCharType="end"/>
      </w:r>
      <w:r>
        <w:t>. A</w:t>
      </w:r>
      <w:r w:rsidR="00A03AA0" w:rsidRPr="00741917">
        <w:t xml:space="preserve">ko je pričuvna pozicija </w:t>
      </w:r>
      <w:r>
        <w:t xml:space="preserve">prazna, u nju se  sprema aktivni </w:t>
      </w:r>
      <w:proofErr w:type="spellStart"/>
      <w:r>
        <w:t>tetromino</w:t>
      </w:r>
      <w:proofErr w:type="spellEnd"/>
      <w:r>
        <w:t xml:space="preserve">, a za aktivni </w:t>
      </w:r>
      <w:proofErr w:type="spellStart"/>
      <w:r>
        <w:t>tetromino</w:t>
      </w:r>
      <w:proofErr w:type="spellEnd"/>
      <w:r>
        <w:t xml:space="preserve"> se postavlja sljedeći </w:t>
      </w:r>
      <w:r w:rsidR="00D76760">
        <w:t>iz niza</w:t>
      </w:r>
      <w:r>
        <w:t xml:space="preserve"> nadolazećih </w:t>
      </w:r>
      <w:proofErr w:type="spellStart"/>
      <w:r>
        <w:t>tetromina</w:t>
      </w:r>
      <w:proofErr w:type="spellEnd"/>
      <w:r>
        <w:t xml:space="preserve"> (na </w:t>
      </w:r>
      <w:r>
        <w:fldChar w:fldCharType="begin"/>
      </w:r>
      <w:r>
        <w:instrText xml:space="preserve"> REF _Ref122014345 \h </w:instrText>
      </w:r>
      <w:r>
        <w:fldChar w:fldCharType="separate"/>
      </w:r>
      <w:r w:rsidR="007D267B" w:rsidRPr="00741917">
        <w:t xml:space="preserve">Slika </w:t>
      </w:r>
      <w:r w:rsidR="007D267B">
        <w:rPr>
          <w:noProof/>
        </w:rPr>
        <w:t>31</w:t>
      </w:r>
      <w:r>
        <w:fldChar w:fldCharType="end"/>
      </w:r>
      <w:r>
        <w:t xml:space="preserve"> </w:t>
      </w:r>
      <w:r w:rsidR="00ED2D09">
        <w:t xml:space="preserve">nadolazeći tetromini su </w:t>
      </w:r>
      <w:r>
        <w:t>prikazani na desnoj strani od mreže pojedinog igrača). U slučaju da je pričuvna pozicija v</w:t>
      </w:r>
      <w:r w:rsidR="00A03AA0" w:rsidRPr="00741917">
        <w:t xml:space="preserve">eć </w:t>
      </w:r>
      <w:r w:rsidR="00D76760">
        <w:t>popunjena</w:t>
      </w:r>
      <w:r w:rsidR="00D76760" w:rsidRPr="00741917">
        <w:t xml:space="preserve"> </w:t>
      </w:r>
      <w:r w:rsidR="00A03AA0" w:rsidRPr="00741917">
        <w:t xml:space="preserve">kao aktivni </w:t>
      </w:r>
      <w:proofErr w:type="spellStart"/>
      <w:r w:rsidR="00A03AA0" w:rsidRPr="00741917">
        <w:t>tetromino</w:t>
      </w:r>
      <w:proofErr w:type="spellEnd"/>
      <w:r w:rsidR="00A03AA0" w:rsidRPr="00741917">
        <w:t xml:space="preserve"> postavlja </w:t>
      </w:r>
      <w:proofErr w:type="spellStart"/>
      <w:r w:rsidR="00A03AA0" w:rsidRPr="00741917">
        <w:t>tetromino</w:t>
      </w:r>
      <w:proofErr w:type="spellEnd"/>
      <w:r w:rsidR="00A03AA0" w:rsidRPr="00741917">
        <w:t xml:space="preserve"> iz pričuvne pozicije</w:t>
      </w:r>
      <w:r>
        <w:t>.</w:t>
      </w:r>
      <w:r w:rsidR="00A03AA0" w:rsidRPr="00741917">
        <w:t xml:space="preserve"> </w:t>
      </w:r>
    </w:p>
    <w:p w14:paraId="05604350" w14:textId="77777777" w:rsidR="00A03AA0" w:rsidRPr="00741917" w:rsidRDefault="00A03AA0" w:rsidP="00864630">
      <w:pPr>
        <w:pStyle w:val="Heading4"/>
      </w:pPr>
      <w:bookmarkStart w:id="108" w:name="_Toc129211962"/>
      <w:r w:rsidRPr="00741917">
        <w:t>Pravila igranja</w:t>
      </w:r>
      <w:bookmarkEnd w:id="108"/>
    </w:p>
    <w:p w14:paraId="5902FA6D" w14:textId="5328FC9B" w:rsidR="00A03AA0" w:rsidRDefault="00D76760" w:rsidP="00A03AA0">
      <w:r>
        <w:t>T</w:t>
      </w:r>
      <w:r w:rsidR="00A03AA0" w:rsidRPr="00741917">
        <w:t xml:space="preserve">etromini prvog i drugog igrača se </w:t>
      </w:r>
      <w:r>
        <w:t xml:space="preserve">periodički (u određenom vremenskom intervalu) </w:t>
      </w:r>
      <w:r w:rsidR="00A03AA0" w:rsidRPr="00741917">
        <w:t>automatski spuštaju za jedno polje u isto vrijeme</w:t>
      </w:r>
      <w:r w:rsidR="00A565AB">
        <w:t xml:space="preserve"> (primjerice svake sekunde)</w:t>
      </w:r>
      <w:r w:rsidR="00A03AA0" w:rsidRPr="00741917">
        <w:t xml:space="preserve">. Ako </w:t>
      </w:r>
      <w:proofErr w:type="spellStart"/>
      <w:r w:rsidR="00A03AA0" w:rsidRPr="00741917">
        <w:t>tetromino</w:t>
      </w:r>
      <w:proofErr w:type="spellEnd"/>
      <w:r w:rsidR="00A03AA0" w:rsidRPr="00741917">
        <w:t xml:space="preserve"> prilikom automatskog spuštanja ili spuštanja igračevom naredbom na polju ispod sebe već ima drugi zaključani </w:t>
      </w:r>
      <w:proofErr w:type="spellStart"/>
      <w:r w:rsidR="00A03AA0" w:rsidRPr="00741917">
        <w:t>tetromino</w:t>
      </w:r>
      <w:proofErr w:type="spellEnd"/>
      <w:r w:rsidR="00A03AA0" w:rsidRPr="00741917">
        <w:t xml:space="preserve"> ili dno mreže, </w:t>
      </w:r>
      <w:proofErr w:type="spellStart"/>
      <w:r w:rsidR="00A03AA0" w:rsidRPr="00741917">
        <w:t>tetromino</w:t>
      </w:r>
      <w:proofErr w:type="spellEnd"/>
      <w:r w:rsidR="00A03AA0" w:rsidRPr="00741917">
        <w:t xml:space="preserve"> se zaključava na mjestu,</w:t>
      </w:r>
      <w:r w:rsidR="00A565AB">
        <w:t xml:space="preserve"> odnosno tetromini se slažu jedan na drugi.</w:t>
      </w:r>
      <w:r w:rsidR="00A03AA0" w:rsidRPr="00741917">
        <w:t xml:space="preserve"> Ako se nakon zaključavanja ustanovi da je neki red u mreži postao u potpunosti </w:t>
      </w:r>
      <w:r>
        <w:t>popunjen</w:t>
      </w:r>
      <w:r w:rsidR="00A03AA0" w:rsidRPr="00741917">
        <w:t xml:space="preserve">, sve </w:t>
      </w:r>
      <w:proofErr w:type="spellStart"/>
      <w:r w:rsidR="00A03AA0" w:rsidRPr="00741917">
        <w:t>tetromino</w:t>
      </w:r>
      <w:proofErr w:type="spellEnd"/>
      <w:r w:rsidR="00A03AA0" w:rsidRPr="00741917">
        <w:t xml:space="preserve"> pločice se </w:t>
      </w:r>
      <w:r>
        <w:t>čiste</w:t>
      </w:r>
      <w:r w:rsidRPr="00741917">
        <w:t xml:space="preserve"> </w:t>
      </w:r>
      <w:r w:rsidR="00A03AA0" w:rsidRPr="00741917">
        <w:t>iz tog reda</w:t>
      </w:r>
      <w:r w:rsidR="00A565AB">
        <w:t>, odnosno taj red nestaje</w:t>
      </w:r>
      <w:r w:rsidR="00A03AA0" w:rsidRPr="00741917">
        <w:t xml:space="preserve"> i sve zaključane pločice iznad tog reda se spuštaju za jedan red prema dolje. Ako je broj </w:t>
      </w:r>
      <w:r w:rsidR="00D8792D">
        <w:t>počišćenih</w:t>
      </w:r>
      <w:r w:rsidR="008A3E80" w:rsidRPr="00741917">
        <w:t xml:space="preserve"> </w:t>
      </w:r>
      <w:r w:rsidR="00A03AA0" w:rsidRPr="00741917">
        <w:t>redova na taj način veći od jedan, na dnu protivnikove mreže se stvaraju nove linije, koje su u potpunosti popunjene osim na jednom nasumičnom mjestu</w:t>
      </w:r>
      <w:r w:rsidR="00A565AB">
        <w:t xml:space="preserve"> kako taj </w:t>
      </w:r>
      <w:r>
        <w:t>novostvoreni</w:t>
      </w:r>
      <w:r w:rsidR="00A565AB">
        <w:t xml:space="preserve"> red ne bi nestao</w:t>
      </w:r>
      <w:r w:rsidR="00A03AA0" w:rsidRPr="00741917">
        <w:t xml:space="preserve">. Broj </w:t>
      </w:r>
      <w:r>
        <w:t xml:space="preserve">stvorenih novih </w:t>
      </w:r>
      <w:r w:rsidR="00A03AA0" w:rsidRPr="00741917">
        <w:t>linija</w:t>
      </w:r>
      <w:r>
        <w:t xml:space="preserve"> na strani protivnika</w:t>
      </w:r>
      <w:r w:rsidR="00A03AA0" w:rsidRPr="00741917">
        <w:t xml:space="preserve"> je jednak broju </w:t>
      </w:r>
      <w:r w:rsidR="00D8792D">
        <w:t>počišćenih</w:t>
      </w:r>
      <w:r w:rsidR="008A3E80" w:rsidRPr="00741917">
        <w:t xml:space="preserve"> </w:t>
      </w:r>
      <w:r w:rsidR="00A03AA0" w:rsidRPr="00741917">
        <w:t xml:space="preserve">linija umanjenih za jedan. Sve zaključane </w:t>
      </w:r>
      <w:proofErr w:type="spellStart"/>
      <w:r w:rsidR="00A03AA0" w:rsidRPr="00741917">
        <w:t>tetromino</w:t>
      </w:r>
      <w:proofErr w:type="spellEnd"/>
      <w:r w:rsidR="00A03AA0" w:rsidRPr="00741917">
        <w:t xml:space="preserve"> pločice na protivnikovoj mreži se pomiču prema gore za jednak broj </w:t>
      </w:r>
      <w:r w:rsidR="00A03AA0" w:rsidRPr="00741917">
        <w:lastRenderedPageBreak/>
        <w:t xml:space="preserve">redova koliko je stvorenih novih linija. </w:t>
      </w:r>
      <w:r w:rsidR="00A565AB" w:rsidRPr="00A565AB">
        <w:t xml:space="preserve">To je način na koji se protivniku otežava daljnje igranje. </w:t>
      </w:r>
      <w:r w:rsidR="00A03AA0" w:rsidRPr="00741917">
        <w:t xml:space="preserve">U trenutku kada se nekom igraču sljedeći aktivni </w:t>
      </w:r>
      <w:proofErr w:type="spellStart"/>
      <w:r w:rsidR="00A03AA0" w:rsidRPr="00741917">
        <w:t>tetromino</w:t>
      </w:r>
      <w:proofErr w:type="spellEnd"/>
      <w:r w:rsidR="00A03AA0" w:rsidRPr="00741917">
        <w:t xml:space="preserve"> stvori na već zauzetoj poziciji na mreži</w:t>
      </w:r>
      <w:r w:rsidR="00A565AB">
        <w:t>, odnosno kada nema slobodno</w:t>
      </w:r>
      <w:r>
        <w:t>g</w:t>
      </w:r>
      <w:r w:rsidR="00A565AB">
        <w:t xml:space="preserve"> prostora na kojem se može stvoriti</w:t>
      </w:r>
      <w:r w:rsidR="00A03AA0" w:rsidRPr="00741917">
        <w:t xml:space="preserve">, videoigra se prekida te igrač gubi. </w:t>
      </w:r>
      <w:r w:rsidR="00EF7201">
        <w:t xml:space="preserve"> Cijeli proces igranja opisan je da dijagramu toka na</w:t>
      </w:r>
      <w:r w:rsidR="00B76808">
        <w:t xml:space="preserve"> </w:t>
      </w:r>
      <w:r w:rsidR="00EF7201">
        <w:fldChar w:fldCharType="begin"/>
      </w:r>
      <w:r w:rsidR="00EF7201">
        <w:instrText xml:space="preserve"> REF _Ref124803352 \h </w:instrText>
      </w:r>
      <w:r w:rsidR="00EF7201">
        <w:fldChar w:fldCharType="end"/>
      </w:r>
      <w:r>
        <w:t>.</w:t>
      </w:r>
    </w:p>
    <w:p w14:paraId="6290D9ED" w14:textId="77777777" w:rsidR="00387CB4" w:rsidRDefault="00387CB4" w:rsidP="00387CB4">
      <w:pPr>
        <w:keepNext/>
      </w:pPr>
      <w:r>
        <w:rPr>
          <w:noProof/>
        </w:rPr>
        <w:drawing>
          <wp:inline distT="0" distB="0" distL="0" distR="0" wp14:anchorId="7BC3CCA9" wp14:editId="0899422B">
            <wp:extent cx="5164919" cy="5104262"/>
            <wp:effectExtent l="0" t="0" r="0" b="1270"/>
            <wp:docPr id="10" name="Picture 1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Diagram&#10;&#10;Description automatically generated"/>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168054" cy="5107360"/>
                    </a:xfrm>
                    <a:prstGeom prst="rect">
                      <a:avLst/>
                    </a:prstGeom>
                    <a:noFill/>
                    <a:ln>
                      <a:noFill/>
                    </a:ln>
                  </pic:spPr>
                </pic:pic>
              </a:graphicData>
            </a:graphic>
          </wp:inline>
        </w:drawing>
      </w:r>
    </w:p>
    <w:p w14:paraId="6A055062" w14:textId="4D6D07C3" w:rsidR="00387CB4" w:rsidRDefault="00387CB4" w:rsidP="00C96F51">
      <w:pPr>
        <w:pStyle w:val="Caption"/>
      </w:pPr>
      <w:bookmarkStart w:id="109" w:name="_Toc129212249"/>
      <w:r>
        <w:t xml:space="preserve">Slika </w:t>
      </w:r>
      <w:fldSimple w:instr=" SEQ Slika \* ARABIC ">
        <w:r w:rsidR="009B2998">
          <w:rPr>
            <w:noProof/>
          </w:rPr>
          <w:t>33</w:t>
        </w:r>
      </w:fldSimple>
      <w:r>
        <w:t xml:space="preserve"> Dijagram toka za jednog igrača višekorisničke verzije igre </w:t>
      </w:r>
      <w:proofErr w:type="spellStart"/>
      <w:r>
        <w:t>Tetris</w:t>
      </w:r>
      <w:proofErr w:type="spellEnd"/>
      <w:r>
        <w:t xml:space="preserve"> opisane u ovom udžbeniku</w:t>
      </w:r>
      <w:bookmarkEnd w:id="109"/>
      <w:r w:rsidR="00C96F51">
        <w:t xml:space="preserve"> (Izvor: </w:t>
      </w:r>
      <w:r w:rsidR="00C96F51" w:rsidRPr="00022E11">
        <w:rPr>
          <w:highlight w:val="green"/>
        </w:rPr>
        <w:t>rad autora</w:t>
      </w:r>
      <w:r w:rsidR="00C96F51">
        <w:t>)</w:t>
      </w:r>
    </w:p>
    <w:p w14:paraId="624E016F" w14:textId="77777777" w:rsidR="00A03AA0" w:rsidRPr="00741917" w:rsidRDefault="00A03AA0" w:rsidP="006F068C">
      <w:pPr>
        <w:pStyle w:val="Heading4"/>
      </w:pPr>
      <w:bookmarkStart w:id="110" w:name="_Toc129174897"/>
      <w:bookmarkStart w:id="111" w:name="_Toc129181039"/>
      <w:bookmarkStart w:id="112" w:name="_Toc129211963"/>
      <w:bookmarkStart w:id="113" w:name="_Toc129211964"/>
      <w:bookmarkEnd w:id="110"/>
      <w:bookmarkEnd w:id="111"/>
      <w:bookmarkEnd w:id="112"/>
      <w:r w:rsidRPr="00741917">
        <w:t>Izbornik za kraj igre</w:t>
      </w:r>
      <w:bookmarkEnd w:id="113"/>
    </w:p>
    <w:p w14:paraId="6599F75B" w14:textId="6CE1F05D" w:rsidR="00A03AA0" w:rsidRPr="00741917" w:rsidRDefault="00A03AA0" w:rsidP="00A03AA0">
      <w:r w:rsidRPr="00741917">
        <w:t xml:space="preserve">Nakon prekida igre na ekranu se prikazuje novi izbornik. Taj izbornik prikazuje krunu, te poruku o pobjedi igrača koji još nije izgubio svoju igri. Broj pobjeda iznad mreže igrača </w:t>
      </w:r>
      <w:r w:rsidRPr="00741917">
        <w:lastRenderedPageBreak/>
        <w:t xml:space="preserve">pobjednika se povećava za jedan. Izbornik također prikazuje i dva gumba, </w:t>
      </w:r>
      <w:r w:rsidR="000222EE">
        <w:t xml:space="preserve">Igraj ponovno (engl. </w:t>
      </w:r>
      <w:r w:rsidRPr="00741917">
        <w:t xml:space="preserve">Play </w:t>
      </w:r>
      <w:proofErr w:type="spellStart"/>
      <w:r w:rsidRPr="00741917">
        <w:t>Again</w:t>
      </w:r>
      <w:proofErr w:type="spellEnd"/>
      <w:r w:rsidR="000222EE">
        <w:t>)</w:t>
      </w:r>
      <w:r w:rsidRPr="00741917">
        <w:t xml:space="preserve"> i </w:t>
      </w:r>
      <w:r w:rsidR="000222EE">
        <w:t xml:space="preserve">Izlaz (engl. </w:t>
      </w:r>
      <w:proofErr w:type="spellStart"/>
      <w:r w:rsidRPr="00741917">
        <w:t>Quit</w:t>
      </w:r>
      <w:proofErr w:type="spellEnd"/>
      <w:r w:rsidR="000222EE">
        <w:t>)</w:t>
      </w:r>
      <w:r w:rsidRPr="00741917">
        <w:t xml:space="preserve">. Pritiskom na gumb </w:t>
      </w:r>
      <w:r w:rsidR="001E4356">
        <w:t xml:space="preserve">Igraj ponovno </w:t>
      </w:r>
      <w:r w:rsidRPr="00741917">
        <w:t xml:space="preserve">započinje se nova runda prilikom koje se pamti broj dosad postignutih pobjeda za svakog igrača. Gumb </w:t>
      </w:r>
      <w:r w:rsidR="001E4356">
        <w:t>Izlaz</w:t>
      </w:r>
      <w:r w:rsidR="001E4356" w:rsidRPr="00741917">
        <w:t xml:space="preserve"> </w:t>
      </w:r>
      <w:r w:rsidRPr="00741917">
        <w:t xml:space="preserve">zatvara aplikaciju.   </w:t>
      </w:r>
    </w:p>
    <w:p w14:paraId="20957F17" w14:textId="77777777" w:rsidR="00A03AA0" w:rsidRPr="00741917" w:rsidRDefault="00A03AA0" w:rsidP="006F068C">
      <w:pPr>
        <w:pStyle w:val="Heading3"/>
      </w:pPr>
      <w:bookmarkStart w:id="114" w:name="_Toc122984123"/>
      <w:bookmarkStart w:id="115" w:name="_Toc123743036"/>
      <w:bookmarkStart w:id="116" w:name="_Toc124341194"/>
      <w:bookmarkStart w:id="117" w:name="_Toc124342963"/>
      <w:bookmarkStart w:id="118" w:name="_Toc124803382"/>
      <w:bookmarkStart w:id="119" w:name="_Toc124856513"/>
      <w:bookmarkStart w:id="120" w:name="_Toc124866677"/>
      <w:bookmarkStart w:id="121" w:name="_Toc124867672"/>
      <w:bookmarkStart w:id="122" w:name="_Toc129174899"/>
      <w:bookmarkStart w:id="123" w:name="_Toc129181041"/>
      <w:bookmarkStart w:id="124" w:name="_Toc129211965"/>
      <w:bookmarkStart w:id="125" w:name="_Toc122984124"/>
      <w:bookmarkStart w:id="126" w:name="_Toc123743037"/>
      <w:bookmarkStart w:id="127" w:name="_Toc124341195"/>
      <w:bookmarkStart w:id="128" w:name="_Toc124342964"/>
      <w:bookmarkStart w:id="129" w:name="_Toc124803383"/>
      <w:bookmarkStart w:id="130" w:name="_Toc124856514"/>
      <w:bookmarkStart w:id="131" w:name="_Toc124866678"/>
      <w:bookmarkStart w:id="132" w:name="_Toc124867673"/>
      <w:bookmarkStart w:id="133" w:name="_Toc129174900"/>
      <w:bookmarkStart w:id="134" w:name="_Toc129181042"/>
      <w:bookmarkStart w:id="135" w:name="_Toc129211966"/>
      <w:bookmarkStart w:id="136" w:name="_Toc122984125"/>
      <w:bookmarkStart w:id="137" w:name="_Toc123743038"/>
      <w:bookmarkStart w:id="138" w:name="_Toc124341196"/>
      <w:bookmarkStart w:id="139" w:name="_Toc124342965"/>
      <w:bookmarkStart w:id="140" w:name="_Toc124803384"/>
      <w:bookmarkStart w:id="141" w:name="_Toc124856515"/>
      <w:bookmarkStart w:id="142" w:name="_Toc124866679"/>
      <w:bookmarkStart w:id="143" w:name="_Toc124867674"/>
      <w:bookmarkStart w:id="144" w:name="_Toc129174901"/>
      <w:bookmarkStart w:id="145" w:name="_Toc129181043"/>
      <w:bookmarkStart w:id="146" w:name="_Toc129211967"/>
      <w:bookmarkStart w:id="147" w:name="_Toc122984126"/>
      <w:bookmarkStart w:id="148" w:name="_Toc123743039"/>
      <w:bookmarkStart w:id="149" w:name="_Toc124341197"/>
      <w:bookmarkStart w:id="150" w:name="_Toc124342966"/>
      <w:bookmarkStart w:id="151" w:name="_Toc124803385"/>
      <w:bookmarkStart w:id="152" w:name="_Toc124856516"/>
      <w:bookmarkStart w:id="153" w:name="_Toc124866680"/>
      <w:bookmarkStart w:id="154" w:name="_Toc124867675"/>
      <w:bookmarkStart w:id="155" w:name="_Toc129174902"/>
      <w:bookmarkStart w:id="156" w:name="_Toc129181044"/>
      <w:bookmarkStart w:id="157" w:name="_Toc129211968"/>
      <w:bookmarkStart w:id="158" w:name="_Toc122984127"/>
      <w:bookmarkStart w:id="159" w:name="_Toc123743040"/>
      <w:bookmarkStart w:id="160" w:name="_Toc124341198"/>
      <w:bookmarkStart w:id="161" w:name="_Toc124342967"/>
      <w:bookmarkStart w:id="162" w:name="_Toc124803386"/>
      <w:bookmarkStart w:id="163" w:name="_Toc124856517"/>
      <w:bookmarkStart w:id="164" w:name="_Toc124866681"/>
      <w:bookmarkStart w:id="165" w:name="_Toc124867676"/>
      <w:bookmarkStart w:id="166" w:name="_Toc129174903"/>
      <w:bookmarkStart w:id="167" w:name="_Toc129181045"/>
      <w:bookmarkStart w:id="168" w:name="_Toc129211969"/>
      <w:bookmarkStart w:id="169" w:name="_Toc122984128"/>
      <w:bookmarkStart w:id="170" w:name="_Toc123743041"/>
      <w:bookmarkStart w:id="171" w:name="_Toc124341199"/>
      <w:bookmarkStart w:id="172" w:name="_Toc124342968"/>
      <w:bookmarkStart w:id="173" w:name="_Toc124803387"/>
      <w:bookmarkStart w:id="174" w:name="_Toc124856518"/>
      <w:bookmarkStart w:id="175" w:name="_Toc124866682"/>
      <w:bookmarkStart w:id="176" w:name="_Toc124867677"/>
      <w:bookmarkStart w:id="177" w:name="_Toc129174904"/>
      <w:bookmarkStart w:id="178" w:name="_Toc129181046"/>
      <w:bookmarkStart w:id="179" w:name="_Toc129211970"/>
      <w:bookmarkStart w:id="180" w:name="_Toc122984129"/>
      <w:bookmarkStart w:id="181" w:name="_Toc123743042"/>
      <w:bookmarkStart w:id="182" w:name="_Toc124341200"/>
      <w:bookmarkStart w:id="183" w:name="_Toc124342969"/>
      <w:bookmarkStart w:id="184" w:name="_Toc124803388"/>
      <w:bookmarkStart w:id="185" w:name="_Toc124856519"/>
      <w:bookmarkStart w:id="186" w:name="_Toc124866683"/>
      <w:bookmarkStart w:id="187" w:name="_Toc124867678"/>
      <w:bookmarkStart w:id="188" w:name="_Toc129174905"/>
      <w:bookmarkStart w:id="189" w:name="_Toc129181047"/>
      <w:bookmarkStart w:id="190" w:name="_Toc129211971"/>
      <w:bookmarkStart w:id="191" w:name="_Toc122984130"/>
      <w:bookmarkStart w:id="192" w:name="_Toc123743043"/>
      <w:bookmarkStart w:id="193" w:name="_Toc124341201"/>
      <w:bookmarkStart w:id="194" w:name="_Toc124342970"/>
      <w:bookmarkStart w:id="195" w:name="_Toc124803389"/>
      <w:bookmarkStart w:id="196" w:name="_Toc124856520"/>
      <w:bookmarkStart w:id="197" w:name="_Toc124866684"/>
      <w:bookmarkStart w:id="198" w:name="_Toc124867679"/>
      <w:bookmarkStart w:id="199" w:name="_Toc129174906"/>
      <w:bookmarkStart w:id="200" w:name="_Toc129181048"/>
      <w:bookmarkStart w:id="201" w:name="_Toc129211972"/>
      <w:bookmarkStart w:id="202" w:name="_Toc122984131"/>
      <w:bookmarkStart w:id="203" w:name="_Toc123743044"/>
      <w:bookmarkStart w:id="204" w:name="_Toc124341202"/>
      <w:bookmarkStart w:id="205" w:name="_Toc124342971"/>
      <w:bookmarkStart w:id="206" w:name="_Toc124803390"/>
      <w:bookmarkStart w:id="207" w:name="_Toc124856521"/>
      <w:bookmarkStart w:id="208" w:name="_Toc124866685"/>
      <w:bookmarkStart w:id="209" w:name="_Toc124867680"/>
      <w:bookmarkStart w:id="210" w:name="_Toc129174907"/>
      <w:bookmarkStart w:id="211" w:name="_Toc129181049"/>
      <w:bookmarkStart w:id="212" w:name="_Toc129211973"/>
      <w:bookmarkStart w:id="213" w:name="_Toc122984132"/>
      <w:bookmarkStart w:id="214" w:name="_Toc123743045"/>
      <w:bookmarkStart w:id="215" w:name="_Toc124341203"/>
      <w:bookmarkStart w:id="216" w:name="_Toc124342972"/>
      <w:bookmarkStart w:id="217" w:name="_Toc124803391"/>
      <w:bookmarkStart w:id="218" w:name="_Toc124856522"/>
      <w:bookmarkStart w:id="219" w:name="_Toc124866686"/>
      <w:bookmarkStart w:id="220" w:name="_Toc124867681"/>
      <w:bookmarkStart w:id="221" w:name="_Toc129174908"/>
      <w:bookmarkStart w:id="222" w:name="_Toc129181050"/>
      <w:bookmarkStart w:id="223" w:name="_Toc129211974"/>
      <w:bookmarkStart w:id="224" w:name="_Toc122984133"/>
      <w:bookmarkStart w:id="225" w:name="_Toc123743046"/>
      <w:bookmarkStart w:id="226" w:name="_Toc124341204"/>
      <w:bookmarkStart w:id="227" w:name="_Toc124342973"/>
      <w:bookmarkStart w:id="228" w:name="_Toc124803392"/>
      <w:bookmarkStart w:id="229" w:name="_Toc124856523"/>
      <w:bookmarkStart w:id="230" w:name="_Toc124866687"/>
      <w:bookmarkStart w:id="231" w:name="_Toc124867682"/>
      <w:bookmarkStart w:id="232" w:name="_Toc129174909"/>
      <w:bookmarkStart w:id="233" w:name="_Toc129181051"/>
      <w:bookmarkStart w:id="234" w:name="_Toc129211975"/>
      <w:bookmarkStart w:id="235" w:name="_Toc122984134"/>
      <w:bookmarkStart w:id="236" w:name="_Toc123743047"/>
      <w:bookmarkStart w:id="237" w:name="_Toc124341205"/>
      <w:bookmarkStart w:id="238" w:name="_Toc124342974"/>
      <w:bookmarkStart w:id="239" w:name="_Toc124803393"/>
      <w:bookmarkStart w:id="240" w:name="_Toc124856524"/>
      <w:bookmarkStart w:id="241" w:name="_Toc124866688"/>
      <w:bookmarkStart w:id="242" w:name="_Toc124867683"/>
      <w:bookmarkStart w:id="243" w:name="_Toc129174910"/>
      <w:bookmarkStart w:id="244" w:name="_Toc129181052"/>
      <w:bookmarkStart w:id="245" w:name="_Toc129211976"/>
      <w:bookmarkStart w:id="246" w:name="_Toc122984135"/>
      <w:bookmarkStart w:id="247" w:name="_Toc123743048"/>
      <w:bookmarkStart w:id="248" w:name="_Toc124341206"/>
      <w:bookmarkStart w:id="249" w:name="_Toc124342975"/>
      <w:bookmarkStart w:id="250" w:name="_Toc124803394"/>
      <w:bookmarkStart w:id="251" w:name="_Toc124856525"/>
      <w:bookmarkStart w:id="252" w:name="_Toc124866689"/>
      <w:bookmarkStart w:id="253" w:name="_Toc124867684"/>
      <w:bookmarkStart w:id="254" w:name="_Toc129174911"/>
      <w:bookmarkStart w:id="255" w:name="_Toc129181053"/>
      <w:bookmarkStart w:id="256" w:name="_Toc129211977"/>
      <w:bookmarkStart w:id="257" w:name="_Toc122984136"/>
      <w:bookmarkStart w:id="258" w:name="_Toc123743049"/>
      <w:bookmarkStart w:id="259" w:name="_Toc124341207"/>
      <w:bookmarkStart w:id="260" w:name="_Toc124342976"/>
      <w:bookmarkStart w:id="261" w:name="_Toc124803395"/>
      <w:bookmarkStart w:id="262" w:name="_Toc124856526"/>
      <w:bookmarkStart w:id="263" w:name="_Toc124866690"/>
      <w:bookmarkStart w:id="264" w:name="_Toc124867685"/>
      <w:bookmarkStart w:id="265" w:name="_Toc129174912"/>
      <w:bookmarkStart w:id="266" w:name="_Toc129181054"/>
      <w:bookmarkStart w:id="267" w:name="_Toc129211978"/>
      <w:bookmarkStart w:id="268" w:name="_Toc122984137"/>
      <w:bookmarkStart w:id="269" w:name="_Toc123743050"/>
      <w:bookmarkStart w:id="270" w:name="_Toc124341208"/>
      <w:bookmarkStart w:id="271" w:name="_Toc124342977"/>
      <w:bookmarkStart w:id="272" w:name="_Toc124803396"/>
      <w:bookmarkStart w:id="273" w:name="_Toc124856527"/>
      <w:bookmarkStart w:id="274" w:name="_Toc124866691"/>
      <w:bookmarkStart w:id="275" w:name="_Toc124867686"/>
      <w:bookmarkStart w:id="276" w:name="_Toc129174913"/>
      <w:bookmarkStart w:id="277" w:name="_Toc129181055"/>
      <w:bookmarkStart w:id="278" w:name="_Toc129211979"/>
      <w:bookmarkStart w:id="279" w:name="_Toc122984138"/>
      <w:bookmarkStart w:id="280" w:name="_Toc123743051"/>
      <w:bookmarkStart w:id="281" w:name="_Toc124341209"/>
      <w:bookmarkStart w:id="282" w:name="_Toc124342978"/>
      <w:bookmarkStart w:id="283" w:name="_Toc124803397"/>
      <w:bookmarkStart w:id="284" w:name="_Toc124856528"/>
      <w:bookmarkStart w:id="285" w:name="_Toc124866692"/>
      <w:bookmarkStart w:id="286" w:name="_Toc124867687"/>
      <w:bookmarkStart w:id="287" w:name="_Toc129174914"/>
      <w:bookmarkStart w:id="288" w:name="_Toc129181056"/>
      <w:bookmarkStart w:id="289" w:name="_Toc129211980"/>
      <w:bookmarkStart w:id="290" w:name="_Toc122984139"/>
      <w:bookmarkStart w:id="291" w:name="_Toc123743052"/>
      <w:bookmarkStart w:id="292" w:name="_Toc124341210"/>
      <w:bookmarkStart w:id="293" w:name="_Toc124342979"/>
      <w:bookmarkStart w:id="294" w:name="_Toc124803398"/>
      <w:bookmarkStart w:id="295" w:name="_Toc124856529"/>
      <w:bookmarkStart w:id="296" w:name="_Toc124866693"/>
      <w:bookmarkStart w:id="297" w:name="_Toc124867688"/>
      <w:bookmarkStart w:id="298" w:name="_Toc129174915"/>
      <w:bookmarkStart w:id="299" w:name="_Toc129181057"/>
      <w:bookmarkStart w:id="300" w:name="_Toc129211981"/>
      <w:bookmarkStart w:id="301" w:name="_Toc122984140"/>
      <w:bookmarkStart w:id="302" w:name="_Toc123743053"/>
      <w:bookmarkStart w:id="303" w:name="_Toc124341211"/>
      <w:bookmarkStart w:id="304" w:name="_Toc124342980"/>
      <w:bookmarkStart w:id="305" w:name="_Toc124803399"/>
      <w:bookmarkStart w:id="306" w:name="_Toc124856530"/>
      <w:bookmarkStart w:id="307" w:name="_Toc124866694"/>
      <w:bookmarkStart w:id="308" w:name="_Toc124867689"/>
      <w:bookmarkStart w:id="309" w:name="_Toc129174916"/>
      <w:bookmarkStart w:id="310" w:name="_Toc129181058"/>
      <w:bookmarkStart w:id="311" w:name="_Toc129211982"/>
      <w:bookmarkStart w:id="312" w:name="_Toc122984145"/>
      <w:bookmarkStart w:id="313" w:name="_Toc123743058"/>
      <w:bookmarkStart w:id="314" w:name="_Toc124341216"/>
      <w:bookmarkStart w:id="315" w:name="_Toc124342985"/>
      <w:bookmarkStart w:id="316" w:name="_Toc124803404"/>
      <w:bookmarkStart w:id="317" w:name="_Toc124856535"/>
      <w:bookmarkStart w:id="318" w:name="_Toc124866699"/>
      <w:bookmarkStart w:id="319" w:name="_Toc124867694"/>
      <w:bookmarkStart w:id="320" w:name="_Toc129174921"/>
      <w:bookmarkStart w:id="321" w:name="_Toc129181063"/>
      <w:bookmarkStart w:id="322" w:name="_Toc129211987"/>
      <w:bookmarkStart w:id="323" w:name="_Toc122984146"/>
      <w:bookmarkStart w:id="324" w:name="_Toc123743059"/>
      <w:bookmarkStart w:id="325" w:name="_Toc124341217"/>
      <w:bookmarkStart w:id="326" w:name="_Toc124342986"/>
      <w:bookmarkStart w:id="327" w:name="_Toc124803405"/>
      <w:bookmarkStart w:id="328" w:name="_Toc124856536"/>
      <w:bookmarkStart w:id="329" w:name="_Toc124866700"/>
      <w:bookmarkStart w:id="330" w:name="_Toc124867695"/>
      <w:bookmarkStart w:id="331" w:name="_Toc129174922"/>
      <w:bookmarkStart w:id="332" w:name="_Toc129181064"/>
      <w:bookmarkStart w:id="333" w:name="_Toc129211988"/>
      <w:bookmarkStart w:id="334" w:name="_Toc122984147"/>
      <w:bookmarkStart w:id="335" w:name="_Toc123743060"/>
      <w:bookmarkStart w:id="336" w:name="_Toc124341218"/>
      <w:bookmarkStart w:id="337" w:name="_Toc124342987"/>
      <w:bookmarkStart w:id="338" w:name="_Toc124803406"/>
      <w:bookmarkStart w:id="339" w:name="_Toc124856537"/>
      <w:bookmarkStart w:id="340" w:name="_Toc124866701"/>
      <w:bookmarkStart w:id="341" w:name="_Toc124867696"/>
      <w:bookmarkStart w:id="342" w:name="_Toc129174923"/>
      <w:bookmarkStart w:id="343" w:name="_Toc129181065"/>
      <w:bookmarkStart w:id="344" w:name="_Toc129211989"/>
      <w:bookmarkStart w:id="345" w:name="_Toc122984148"/>
      <w:bookmarkStart w:id="346" w:name="_Toc123743061"/>
      <w:bookmarkStart w:id="347" w:name="_Toc124341219"/>
      <w:bookmarkStart w:id="348" w:name="_Toc124342988"/>
      <w:bookmarkStart w:id="349" w:name="_Toc124803407"/>
      <w:bookmarkStart w:id="350" w:name="_Toc124856538"/>
      <w:bookmarkStart w:id="351" w:name="_Toc124866702"/>
      <w:bookmarkStart w:id="352" w:name="_Toc124867697"/>
      <w:bookmarkStart w:id="353" w:name="_Toc129174924"/>
      <w:bookmarkStart w:id="354" w:name="_Toc129181066"/>
      <w:bookmarkStart w:id="355" w:name="_Toc129211990"/>
      <w:bookmarkStart w:id="356" w:name="_Toc122984149"/>
      <w:bookmarkStart w:id="357" w:name="_Toc123743062"/>
      <w:bookmarkStart w:id="358" w:name="_Toc124341220"/>
      <w:bookmarkStart w:id="359" w:name="_Toc124342989"/>
      <w:bookmarkStart w:id="360" w:name="_Toc124803408"/>
      <w:bookmarkStart w:id="361" w:name="_Toc124856539"/>
      <w:bookmarkStart w:id="362" w:name="_Toc124866703"/>
      <w:bookmarkStart w:id="363" w:name="_Toc124867698"/>
      <w:bookmarkStart w:id="364" w:name="_Toc129174925"/>
      <w:bookmarkStart w:id="365" w:name="_Toc129181067"/>
      <w:bookmarkStart w:id="366" w:name="_Toc129211991"/>
      <w:bookmarkStart w:id="367" w:name="_Toc122984150"/>
      <w:bookmarkStart w:id="368" w:name="_Toc123743063"/>
      <w:bookmarkStart w:id="369" w:name="_Toc124341221"/>
      <w:bookmarkStart w:id="370" w:name="_Toc124342990"/>
      <w:bookmarkStart w:id="371" w:name="_Toc124803409"/>
      <w:bookmarkStart w:id="372" w:name="_Toc124856540"/>
      <w:bookmarkStart w:id="373" w:name="_Toc124866704"/>
      <w:bookmarkStart w:id="374" w:name="_Toc124867699"/>
      <w:bookmarkStart w:id="375" w:name="_Toc129174926"/>
      <w:bookmarkStart w:id="376" w:name="_Toc129181068"/>
      <w:bookmarkStart w:id="377" w:name="_Toc129211992"/>
      <w:bookmarkStart w:id="378" w:name="_Toc122984151"/>
      <w:bookmarkStart w:id="379" w:name="_Toc123743064"/>
      <w:bookmarkStart w:id="380" w:name="_Toc124341222"/>
      <w:bookmarkStart w:id="381" w:name="_Toc124342991"/>
      <w:bookmarkStart w:id="382" w:name="_Toc124803410"/>
      <w:bookmarkStart w:id="383" w:name="_Toc124856541"/>
      <w:bookmarkStart w:id="384" w:name="_Toc124866705"/>
      <w:bookmarkStart w:id="385" w:name="_Toc124867700"/>
      <w:bookmarkStart w:id="386" w:name="_Toc129174927"/>
      <w:bookmarkStart w:id="387" w:name="_Toc129181069"/>
      <w:bookmarkStart w:id="388" w:name="_Toc129211993"/>
      <w:bookmarkStart w:id="389" w:name="_Toc122984152"/>
      <w:bookmarkStart w:id="390" w:name="_Toc123743065"/>
      <w:bookmarkStart w:id="391" w:name="_Toc124341223"/>
      <w:bookmarkStart w:id="392" w:name="_Toc124342992"/>
      <w:bookmarkStart w:id="393" w:name="_Toc124803411"/>
      <w:bookmarkStart w:id="394" w:name="_Toc124856542"/>
      <w:bookmarkStart w:id="395" w:name="_Toc124866706"/>
      <w:bookmarkStart w:id="396" w:name="_Toc124867701"/>
      <w:bookmarkStart w:id="397" w:name="_Toc129174928"/>
      <w:bookmarkStart w:id="398" w:name="_Toc129181070"/>
      <w:bookmarkStart w:id="399" w:name="_Toc129211994"/>
      <w:bookmarkStart w:id="400" w:name="_Toc122984153"/>
      <w:bookmarkStart w:id="401" w:name="_Toc123743066"/>
      <w:bookmarkStart w:id="402" w:name="_Toc124341224"/>
      <w:bookmarkStart w:id="403" w:name="_Toc124342993"/>
      <w:bookmarkStart w:id="404" w:name="_Toc124803412"/>
      <w:bookmarkStart w:id="405" w:name="_Toc124856543"/>
      <w:bookmarkStart w:id="406" w:name="_Toc124866707"/>
      <w:bookmarkStart w:id="407" w:name="_Toc124867702"/>
      <w:bookmarkStart w:id="408" w:name="_Toc129174929"/>
      <w:bookmarkStart w:id="409" w:name="_Toc129181071"/>
      <w:bookmarkStart w:id="410" w:name="_Toc129211995"/>
      <w:bookmarkStart w:id="411" w:name="_Toc122984154"/>
      <w:bookmarkStart w:id="412" w:name="_Toc123743067"/>
      <w:bookmarkStart w:id="413" w:name="_Toc124341225"/>
      <w:bookmarkStart w:id="414" w:name="_Toc124342994"/>
      <w:bookmarkStart w:id="415" w:name="_Toc124803413"/>
      <w:bookmarkStart w:id="416" w:name="_Toc124856544"/>
      <w:bookmarkStart w:id="417" w:name="_Toc124866708"/>
      <w:bookmarkStart w:id="418" w:name="_Toc124867703"/>
      <w:bookmarkStart w:id="419" w:name="_Toc129174930"/>
      <w:bookmarkStart w:id="420" w:name="_Toc129181072"/>
      <w:bookmarkStart w:id="421" w:name="_Toc129211996"/>
      <w:bookmarkStart w:id="422" w:name="_Toc122984155"/>
      <w:bookmarkStart w:id="423" w:name="_Toc123743068"/>
      <w:bookmarkStart w:id="424" w:name="_Toc124341226"/>
      <w:bookmarkStart w:id="425" w:name="_Toc124342995"/>
      <w:bookmarkStart w:id="426" w:name="_Toc124803414"/>
      <w:bookmarkStart w:id="427" w:name="_Toc124856545"/>
      <w:bookmarkStart w:id="428" w:name="_Toc124866709"/>
      <w:bookmarkStart w:id="429" w:name="_Toc124867704"/>
      <w:bookmarkStart w:id="430" w:name="_Toc129174931"/>
      <w:bookmarkStart w:id="431" w:name="_Toc129181073"/>
      <w:bookmarkStart w:id="432" w:name="_Toc129211997"/>
      <w:bookmarkStart w:id="433" w:name="_Toc122984156"/>
      <w:bookmarkStart w:id="434" w:name="_Toc123743069"/>
      <w:bookmarkStart w:id="435" w:name="_Toc124341227"/>
      <w:bookmarkStart w:id="436" w:name="_Toc124342996"/>
      <w:bookmarkStart w:id="437" w:name="_Toc124803415"/>
      <w:bookmarkStart w:id="438" w:name="_Toc124856546"/>
      <w:bookmarkStart w:id="439" w:name="_Toc124866710"/>
      <w:bookmarkStart w:id="440" w:name="_Toc124867705"/>
      <w:bookmarkStart w:id="441" w:name="_Toc129174932"/>
      <w:bookmarkStart w:id="442" w:name="_Toc129181074"/>
      <w:bookmarkStart w:id="443" w:name="_Toc129211998"/>
      <w:bookmarkStart w:id="444" w:name="_Toc122984157"/>
      <w:bookmarkStart w:id="445" w:name="_Toc123743070"/>
      <w:bookmarkStart w:id="446" w:name="_Toc124341228"/>
      <w:bookmarkStart w:id="447" w:name="_Toc124342997"/>
      <w:bookmarkStart w:id="448" w:name="_Toc124803416"/>
      <w:bookmarkStart w:id="449" w:name="_Toc124856547"/>
      <w:bookmarkStart w:id="450" w:name="_Toc124866711"/>
      <w:bookmarkStart w:id="451" w:name="_Toc124867706"/>
      <w:bookmarkStart w:id="452" w:name="_Toc129174933"/>
      <w:bookmarkStart w:id="453" w:name="_Toc129181075"/>
      <w:bookmarkStart w:id="454" w:name="_Toc129211999"/>
      <w:bookmarkStart w:id="455" w:name="_Toc122984158"/>
      <w:bookmarkStart w:id="456" w:name="_Toc123743071"/>
      <w:bookmarkStart w:id="457" w:name="_Toc124341229"/>
      <w:bookmarkStart w:id="458" w:name="_Toc124342998"/>
      <w:bookmarkStart w:id="459" w:name="_Toc124803417"/>
      <w:bookmarkStart w:id="460" w:name="_Toc124856548"/>
      <w:bookmarkStart w:id="461" w:name="_Toc124866712"/>
      <w:bookmarkStart w:id="462" w:name="_Toc124867707"/>
      <w:bookmarkStart w:id="463" w:name="_Toc129174934"/>
      <w:bookmarkStart w:id="464" w:name="_Toc129181076"/>
      <w:bookmarkStart w:id="465" w:name="_Toc129212000"/>
      <w:bookmarkStart w:id="466" w:name="_Toc129212001"/>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r w:rsidRPr="00741917">
        <w:t>Uvjeti pobjede i poraza</w:t>
      </w:r>
      <w:bookmarkEnd w:id="466"/>
      <w:r w:rsidRPr="00741917">
        <w:t xml:space="preserve"> </w:t>
      </w:r>
    </w:p>
    <w:p w14:paraId="2239490F" w14:textId="7459D472" w:rsidR="00A03AA0" w:rsidRPr="00741917" w:rsidRDefault="00A03AA0" w:rsidP="00A03AA0">
      <w:r w:rsidRPr="00741917">
        <w:t xml:space="preserve">Uvjeti pobjede igrača u igrama za dva igrača mogu </w:t>
      </w:r>
      <w:r w:rsidR="00387CB4">
        <w:t>biti vrlo raznoliki</w:t>
      </w:r>
      <w:r w:rsidRPr="00741917">
        <w:t xml:space="preserve">. U kooperativnim igrama kakve je prije navedena </w:t>
      </w:r>
      <w:proofErr w:type="spellStart"/>
      <w:r w:rsidRPr="00741917">
        <w:rPr>
          <w:i/>
          <w:iCs/>
        </w:rPr>
        <w:t>Knigths</w:t>
      </w:r>
      <w:proofErr w:type="spellEnd"/>
      <w:r w:rsidRPr="00741917">
        <w:rPr>
          <w:i/>
          <w:iCs/>
        </w:rPr>
        <w:t xml:space="preserve"> of </w:t>
      </w:r>
      <w:proofErr w:type="spellStart"/>
      <w:r w:rsidRPr="00741917">
        <w:rPr>
          <w:i/>
          <w:iCs/>
        </w:rPr>
        <w:t>The</w:t>
      </w:r>
      <w:proofErr w:type="spellEnd"/>
      <w:r w:rsidRPr="00741917">
        <w:rPr>
          <w:i/>
          <w:iCs/>
        </w:rPr>
        <w:t xml:space="preserve"> </w:t>
      </w:r>
      <w:proofErr w:type="spellStart"/>
      <w:r w:rsidRPr="00741917">
        <w:rPr>
          <w:i/>
          <w:iCs/>
        </w:rPr>
        <w:t>Round</w:t>
      </w:r>
      <w:proofErr w:type="spellEnd"/>
      <w:r w:rsidRPr="00741917">
        <w:t xml:space="preserve">, igrači se zajednički bore u bliskoj borbi (mačevima) protiv kompjuterski kontroliranih protivnika te je pobjeda </w:t>
      </w:r>
      <w:r w:rsidR="00387CB4">
        <w:t>ostvarena</w:t>
      </w:r>
      <w:r w:rsidR="00387CB4" w:rsidRPr="00741917">
        <w:t xml:space="preserve"> </w:t>
      </w:r>
      <w:r w:rsidRPr="00741917">
        <w:t xml:space="preserve">kada su igrači prešli sve nivoe. Primjer još jedne takve igre je </w:t>
      </w:r>
      <w:r w:rsidRPr="00741917">
        <w:rPr>
          <w:i/>
          <w:iCs/>
        </w:rPr>
        <w:t xml:space="preserve">Metal </w:t>
      </w:r>
      <w:proofErr w:type="spellStart"/>
      <w:r w:rsidRPr="00741917">
        <w:rPr>
          <w:i/>
          <w:iCs/>
        </w:rPr>
        <w:t>Slug</w:t>
      </w:r>
      <w:proofErr w:type="spellEnd"/>
      <w:r w:rsidRPr="00741917">
        <w:t xml:space="preserve"> u kojoj igrači gađaju puškama, pištoljima i raznim drugim oružjima protivnike poput vojnika, vojnih vozila i aviona </w:t>
      </w:r>
      <w:r w:rsidRPr="00741917">
        <w:fldChar w:fldCharType="begin"/>
      </w:r>
      <w:r w:rsidRPr="00741917">
        <w:instrText xml:space="preserve"> REF _Ref104585830 \h </w:instrText>
      </w:r>
      <w:r w:rsidRPr="00741917">
        <w:fldChar w:fldCharType="separate"/>
      </w:r>
      <w:r w:rsidR="007D267B" w:rsidRPr="00741917">
        <w:t xml:space="preserve">Slika  </w:t>
      </w:r>
      <w:r w:rsidR="007D267B">
        <w:rPr>
          <w:noProof/>
        </w:rPr>
        <w:t>34</w:t>
      </w:r>
      <w:r w:rsidRPr="00741917">
        <w:fldChar w:fldCharType="end"/>
      </w:r>
      <w:r w:rsidRPr="00741917">
        <w:t>. Tek po porazu svih protivnika igrač je pobijedio u videoigri.</w:t>
      </w:r>
    </w:p>
    <w:p w14:paraId="0AB484AB" w14:textId="77777777" w:rsidR="00A03AA0" w:rsidRPr="00741917" w:rsidRDefault="00A03AA0" w:rsidP="00A03AA0">
      <w:pPr>
        <w:keepNext/>
      </w:pPr>
      <w:r w:rsidRPr="00741917">
        <w:rPr>
          <w:noProof/>
        </w:rPr>
        <w:drawing>
          <wp:inline distT="0" distB="0" distL="0" distR="0" wp14:anchorId="1EBDE5F6" wp14:editId="762BC476">
            <wp:extent cx="5972810" cy="3128010"/>
            <wp:effectExtent l="0" t="0" r="8890" b="0"/>
            <wp:docPr id="55" name="Picture 55"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A screenshot of a video game&#10;&#10;Description automatically generated"/>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72810" cy="3128010"/>
                    </a:xfrm>
                    <a:prstGeom prst="rect">
                      <a:avLst/>
                    </a:prstGeom>
                    <a:noFill/>
                    <a:ln>
                      <a:noFill/>
                    </a:ln>
                  </pic:spPr>
                </pic:pic>
              </a:graphicData>
            </a:graphic>
          </wp:inline>
        </w:drawing>
      </w:r>
    </w:p>
    <w:p w14:paraId="4A523AC9" w14:textId="6C7981F3" w:rsidR="00A03AA0" w:rsidRPr="00741917" w:rsidRDefault="00A03AA0" w:rsidP="00007549">
      <w:pPr>
        <w:pStyle w:val="Caption"/>
      </w:pPr>
      <w:bookmarkStart w:id="467" w:name="_Ref104378165"/>
      <w:bookmarkStart w:id="468" w:name="_Ref104585830"/>
      <w:bookmarkStart w:id="469" w:name="_Toc129212250"/>
      <w:r w:rsidRPr="00741917">
        <w:t xml:space="preserve">Slika  </w:t>
      </w:r>
      <w:bookmarkEnd w:id="467"/>
      <w:r w:rsidRPr="00741917">
        <w:fldChar w:fldCharType="begin"/>
      </w:r>
      <w:r w:rsidRPr="00741917">
        <w:instrText xml:space="preserve"> SEQ Slika \* ARABIC </w:instrText>
      </w:r>
      <w:r w:rsidRPr="00741917">
        <w:fldChar w:fldCharType="separate"/>
      </w:r>
      <w:r w:rsidR="009B2998">
        <w:rPr>
          <w:noProof/>
        </w:rPr>
        <w:t>34</w:t>
      </w:r>
      <w:r w:rsidRPr="00741917">
        <w:fldChar w:fldCharType="end"/>
      </w:r>
      <w:bookmarkEnd w:id="468"/>
      <w:r w:rsidRPr="00741917">
        <w:t xml:space="preserve"> Zaslon videoigre</w:t>
      </w:r>
      <w:r w:rsidR="00C96F51">
        <w:t xml:space="preserve"> na prim</w:t>
      </w:r>
      <w:r w:rsidR="00A867F2">
        <w:t>je</w:t>
      </w:r>
      <w:r w:rsidR="00C96F51">
        <w:t>ru</w:t>
      </w:r>
      <w:r w:rsidRPr="00741917">
        <w:t xml:space="preserve"> gađanja  </w:t>
      </w:r>
      <w:r w:rsidR="00A867F2">
        <w:t xml:space="preserve">(Izvor: </w:t>
      </w:r>
      <w:r w:rsidR="004643AA">
        <w:t xml:space="preserve">videoigra </w:t>
      </w:r>
      <w:r w:rsidRPr="00741917">
        <w:t xml:space="preserve">Metal </w:t>
      </w:r>
      <w:proofErr w:type="spellStart"/>
      <w:r w:rsidRPr="00741917">
        <w:t>Slug</w:t>
      </w:r>
      <w:bookmarkEnd w:id="469"/>
      <w:proofErr w:type="spellEnd"/>
      <w:r w:rsidR="00A867F2">
        <w:t>)</w:t>
      </w:r>
    </w:p>
    <w:p w14:paraId="4FA6005E" w14:textId="7E309C0A" w:rsidR="00A03AA0" w:rsidRPr="00741917" w:rsidRDefault="00A03AA0" w:rsidP="00A03AA0">
      <w:r w:rsidRPr="00741917">
        <w:t xml:space="preserve">Drugi primjeri su direktne borbene igre u kojoj igrači se bore jedan protiv drugog u rundama poput igara iz serijala </w:t>
      </w:r>
      <w:r w:rsidRPr="00741917">
        <w:rPr>
          <w:i/>
          <w:iCs/>
        </w:rPr>
        <w:t xml:space="preserve">Street </w:t>
      </w:r>
      <w:proofErr w:type="spellStart"/>
      <w:r w:rsidRPr="00741917">
        <w:rPr>
          <w:i/>
          <w:iCs/>
        </w:rPr>
        <w:t>Fighter</w:t>
      </w:r>
      <w:proofErr w:type="spellEnd"/>
      <w:r w:rsidRPr="00741917">
        <w:t xml:space="preserve"> ili </w:t>
      </w:r>
      <w:proofErr w:type="spellStart"/>
      <w:r w:rsidRPr="00741917">
        <w:rPr>
          <w:i/>
          <w:iCs/>
        </w:rPr>
        <w:t>Mortal</w:t>
      </w:r>
      <w:proofErr w:type="spellEnd"/>
      <w:r w:rsidRPr="00741917">
        <w:rPr>
          <w:i/>
          <w:iCs/>
        </w:rPr>
        <w:t xml:space="preserve"> </w:t>
      </w:r>
      <w:proofErr w:type="spellStart"/>
      <w:r w:rsidRPr="00741917">
        <w:rPr>
          <w:i/>
          <w:iCs/>
        </w:rPr>
        <w:t>Kombat</w:t>
      </w:r>
      <w:proofErr w:type="spellEnd"/>
      <w:r w:rsidRPr="00741917">
        <w:t xml:space="preserve">. Svaki igrač </w:t>
      </w:r>
      <w:proofErr w:type="spellStart"/>
      <w:r w:rsidRPr="00741917">
        <w:t>predefiniranim</w:t>
      </w:r>
      <w:proofErr w:type="spellEnd"/>
      <w:r w:rsidRPr="00741917">
        <w:t xml:space="preserve"> napadima nastoji smanjiti zdravlje suparničkog igrača.  Runda završava </w:t>
      </w:r>
      <w:r w:rsidRPr="00741917">
        <w:lastRenderedPageBreak/>
        <w:t xml:space="preserve">kada zdravlje pojedinog igrača dostigne nulu te on gubi rundu, a protivnik pobjeđuje. Nakon kraja pojedine runde zdravlje igrača se ponovno postavlja na 100% i slijedi iduća runda. Najčešće u ovakvim igrama uvjet pobjede je da igrač pobijedi u dvije runde. </w:t>
      </w:r>
    </w:p>
    <w:p w14:paraId="6D0AA948" w14:textId="77777777" w:rsidR="00817862" w:rsidRDefault="00A03AA0" w:rsidP="00817862">
      <w:pPr>
        <w:keepNext/>
      </w:pPr>
      <w:r w:rsidRPr="00741917">
        <w:rPr>
          <w:noProof/>
        </w:rPr>
        <w:drawing>
          <wp:inline distT="0" distB="0" distL="0" distR="0" wp14:anchorId="081CE89E" wp14:editId="5814B1B7">
            <wp:extent cx="5972810" cy="3359785"/>
            <wp:effectExtent l="0" t="0" r="8890" b="0"/>
            <wp:docPr id="61" name="Picture 61" descr="G▻H - Mortal Kombat Komplete Edition PC (Scorpion) - YouTu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H - Mortal Kombat Komplete Edition PC (Scorpion) - YouTube"/>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72810" cy="3359785"/>
                    </a:xfrm>
                    <a:prstGeom prst="rect">
                      <a:avLst/>
                    </a:prstGeom>
                    <a:noFill/>
                    <a:ln>
                      <a:noFill/>
                    </a:ln>
                  </pic:spPr>
                </pic:pic>
              </a:graphicData>
            </a:graphic>
          </wp:inline>
        </w:drawing>
      </w:r>
    </w:p>
    <w:p w14:paraId="2E68FDB3" w14:textId="066D53A3" w:rsidR="00A03AA0" w:rsidRPr="00741917" w:rsidRDefault="00817862" w:rsidP="00007549">
      <w:pPr>
        <w:pStyle w:val="Caption"/>
      </w:pPr>
      <w:bookmarkStart w:id="470" w:name="_Toc129212251"/>
      <w:r>
        <w:t xml:space="preserve">Slika </w:t>
      </w:r>
      <w:fldSimple w:instr=" SEQ Slika \* ARABIC ">
        <w:r w:rsidR="009B2998">
          <w:rPr>
            <w:noProof/>
          </w:rPr>
          <w:t>35</w:t>
        </w:r>
      </w:fldSimple>
      <w:r>
        <w:t xml:space="preserve"> </w:t>
      </w:r>
      <w:r w:rsidR="00F053A6" w:rsidRPr="00505213">
        <w:rPr>
          <w:highlight w:val="green"/>
        </w:rPr>
        <w:t xml:space="preserve">Primjer igre </w:t>
      </w:r>
      <w:r w:rsidR="00505213" w:rsidRPr="00505213">
        <w:rPr>
          <w:highlight w:val="green"/>
        </w:rPr>
        <w:t xml:space="preserve">temeljene na direktnoj borbi (Izvor: videoigra </w:t>
      </w:r>
      <w:proofErr w:type="spellStart"/>
      <w:r w:rsidRPr="00505213">
        <w:rPr>
          <w:highlight w:val="green"/>
        </w:rPr>
        <w:t>Mortal</w:t>
      </w:r>
      <w:proofErr w:type="spellEnd"/>
      <w:r w:rsidRPr="00505213">
        <w:rPr>
          <w:highlight w:val="green"/>
        </w:rPr>
        <w:t xml:space="preserve"> </w:t>
      </w:r>
      <w:proofErr w:type="spellStart"/>
      <w:r w:rsidRPr="00505213">
        <w:rPr>
          <w:highlight w:val="green"/>
        </w:rPr>
        <w:t>Combat</w:t>
      </w:r>
      <w:bookmarkEnd w:id="470"/>
      <w:proofErr w:type="spellEnd"/>
      <w:r w:rsidR="00505213" w:rsidRPr="00505213">
        <w:rPr>
          <w:highlight w:val="green"/>
        </w:rPr>
        <w:t>)</w:t>
      </w:r>
    </w:p>
    <w:p w14:paraId="127F7583" w14:textId="29585CF5" w:rsidR="00A03AA0" w:rsidRDefault="00A03AA0" w:rsidP="00A03AA0">
      <w:proofErr w:type="spellStart"/>
      <w:r w:rsidRPr="00741917">
        <w:t>Tetris</w:t>
      </w:r>
      <w:proofErr w:type="spellEnd"/>
      <w:r w:rsidRPr="00741917">
        <w:t xml:space="preserve"> je kroz povijest imao jako puno izdanja i verzija te načina igre. Preživljavanje, skupljanje bodova ili aktivno napadanje protivnika su različiti načini na koji se </w:t>
      </w:r>
      <w:proofErr w:type="spellStart"/>
      <w:r w:rsidRPr="00741917">
        <w:t>Tetris</w:t>
      </w:r>
      <w:proofErr w:type="spellEnd"/>
      <w:r w:rsidRPr="00741917">
        <w:t xml:space="preserve"> može igrati. Stoga postoje različiti </w:t>
      </w:r>
      <w:proofErr w:type="spellStart"/>
      <w:r w:rsidRPr="00741917">
        <w:t>Tetris</w:t>
      </w:r>
      <w:proofErr w:type="spellEnd"/>
      <w:r w:rsidRPr="00741917">
        <w:t xml:space="preserve"> standardi, koji uključuju sve od mehanika pomicanja do uvjeta pobjede. U inačici </w:t>
      </w:r>
      <w:proofErr w:type="spellStart"/>
      <w:r w:rsidR="001C292B">
        <w:t>T</w:t>
      </w:r>
      <w:r w:rsidR="001C292B" w:rsidRPr="00741917">
        <w:t>etrisa</w:t>
      </w:r>
      <w:proofErr w:type="spellEnd"/>
      <w:r w:rsidR="001C292B" w:rsidRPr="00741917">
        <w:t xml:space="preserve"> </w:t>
      </w:r>
      <w:r w:rsidRPr="00741917">
        <w:t>koja je obrađena u ovoj knjizi</w:t>
      </w:r>
      <w:r w:rsidR="00F02978">
        <w:t xml:space="preserve"> te vježbama</w:t>
      </w:r>
      <w:r w:rsidRPr="00741917">
        <w:t xml:space="preserve"> </w:t>
      </w:r>
      <w:r w:rsidR="00DD4FCC" w:rsidRPr="00741917">
        <w:t xml:space="preserve">igrač gubi </w:t>
      </w:r>
      <w:r w:rsidRPr="00741917">
        <w:t xml:space="preserve">rundu </w:t>
      </w:r>
      <w:proofErr w:type="spellStart"/>
      <w:r w:rsidR="001C292B">
        <w:t>T</w:t>
      </w:r>
      <w:r w:rsidR="001C292B" w:rsidRPr="00741917">
        <w:t>etrisa</w:t>
      </w:r>
      <w:proofErr w:type="spellEnd"/>
      <w:r w:rsidR="001C292B" w:rsidRPr="00741917">
        <w:t xml:space="preserve"> </w:t>
      </w:r>
      <w:r w:rsidR="00DD4FCC">
        <w:t>ako</w:t>
      </w:r>
      <w:r w:rsidRPr="00741917">
        <w:t xml:space="preserve"> na mjestu gdje se stvaraju </w:t>
      </w:r>
      <w:r w:rsidR="00DD4FCC">
        <w:t xml:space="preserve">njegove </w:t>
      </w:r>
      <w:r w:rsidRPr="00741917">
        <w:t xml:space="preserve">nove </w:t>
      </w:r>
      <w:proofErr w:type="spellStart"/>
      <w:r w:rsidRPr="00741917">
        <w:t>tetromino</w:t>
      </w:r>
      <w:proofErr w:type="spellEnd"/>
      <w:r w:rsidRPr="00741917">
        <w:t xml:space="preserve"> pločice</w:t>
      </w:r>
      <w:r w:rsidR="00DD4FCC">
        <w:t xml:space="preserve"> </w:t>
      </w:r>
      <w:r w:rsidR="00DD4FCC" w:rsidRPr="00741917">
        <w:t>već postoji</w:t>
      </w:r>
      <w:r w:rsidR="00DD4FCC">
        <w:t xml:space="preserve"> zaključana</w:t>
      </w:r>
      <w:r w:rsidR="00DD4FCC" w:rsidRPr="00741917">
        <w:t xml:space="preserve"> </w:t>
      </w:r>
      <w:proofErr w:type="spellStart"/>
      <w:r w:rsidR="00DD4FCC" w:rsidRPr="00741917">
        <w:t>tetromino</w:t>
      </w:r>
      <w:proofErr w:type="spellEnd"/>
      <w:r w:rsidR="00DD4FCC" w:rsidRPr="00741917">
        <w:t xml:space="preserve"> pločica</w:t>
      </w:r>
      <w:r w:rsidR="00F02978">
        <w:t>,</w:t>
      </w:r>
      <w:r w:rsidRPr="00741917">
        <w:t xml:space="preserve"> kako je ilustrirano na  </w:t>
      </w:r>
      <w:r w:rsidRPr="00741917">
        <w:fldChar w:fldCharType="begin"/>
      </w:r>
      <w:r w:rsidRPr="00741917">
        <w:instrText xml:space="preserve"> REF _Ref104586073 \h </w:instrText>
      </w:r>
      <w:r w:rsidRPr="00741917">
        <w:fldChar w:fldCharType="separate"/>
      </w:r>
      <w:r w:rsidR="007D267B" w:rsidRPr="00741917">
        <w:t xml:space="preserve">Slika  </w:t>
      </w:r>
      <w:r w:rsidR="007D267B">
        <w:rPr>
          <w:noProof/>
        </w:rPr>
        <w:t>36</w:t>
      </w:r>
      <w:r w:rsidRPr="00741917">
        <w:fldChar w:fldCharType="end"/>
      </w:r>
      <w:r w:rsidRPr="00741917">
        <w:t>.</w:t>
      </w:r>
      <w:r w:rsidR="00F02978">
        <w:t xml:space="preserve"> </w:t>
      </w:r>
    </w:p>
    <w:p w14:paraId="1BAF8D32" w14:textId="7090D831" w:rsidR="00894832" w:rsidRPr="00741917" w:rsidRDefault="009B415B" w:rsidP="00A03AA0">
      <w:r>
        <w:t xml:space="preserve">Postupak određivanja pobjede i poraza igrača je jedna od </w:t>
      </w:r>
      <w:proofErr w:type="spellStart"/>
      <w:r>
        <w:t>definirajućih</w:t>
      </w:r>
      <w:proofErr w:type="spellEnd"/>
      <w:r>
        <w:t xml:space="preserve"> karakteristika svih višekorisničkih igara. </w:t>
      </w:r>
      <w:r w:rsidR="00A53D9E" w:rsidRPr="00741917">
        <w:t xml:space="preserve">Ovisno o tipu igre </w:t>
      </w:r>
      <w:r>
        <w:t>za dva igrača</w:t>
      </w:r>
      <w:r w:rsidR="00DD4FCC">
        <w:t>, postoje razni</w:t>
      </w:r>
      <w:r>
        <w:t xml:space="preserve"> </w:t>
      </w:r>
      <w:r w:rsidR="00A53D9E" w:rsidRPr="00741917">
        <w:t xml:space="preserve">uvjeti </w:t>
      </w:r>
      <w:r w:rsidR="00A53D9E">
        <w:t>pobjede</w:t>
      </w:r>
      <w:r w:rsidR="00A53D9E" w:rsidRPr="00741917">
        <w:t xml:space="preserve">, ali najčešće je </w:t>
      </w:r>
      <w:r w:rsidR="00DD4FCC">
        <w:t xml:space="preserve">to </w:t>
      </w:r>
      <w:r w:rsidR="00A53D9E" w:rsidRPr="00741917">
        <w:t xml:space="preserve">dostizanje nekog </w:t>
      </w:r>
      <w:r w:rsidR="00DD4FCC">
        <w:t xml:space="preserve">boljeg </w:t>
      </w:r>
      <w:r w:rsidR="00A53D9E" w:rsidRPr="00741917">
        <w:t>rezultata u odnosu na drugog igrača</w:t>
      </w:r>
      <w:r w:rsidR="00DD4FCC">
        <w:t>,</w:t>
      </w:r>
      <w:r w:rsidR="00A53D9E" w:rsidRPr="00741917">
        <w:t xml:space="preserve"> ili zajednički u suradnji s drugim igračem.</w:t>
      </w:r>
      <w:r>
        <w:t xml:space="preserve"> Kod igara za više od dva igrača </w:t>
      </w:r>
      <w:r w:rsidR="00DD4FCC">
        <w:t>uvjeti mogu biti</w:t>
      </w:r>
      <w:r>
        <w:t xml:space="preserve"> još složenij</w:t>
      </w:r>
      <w:r w:rsidR="00DD4FCC">
        <w:t>i</w:t>
      </w:r>
      <w:r w:rsidR="00A53D9E">
        <w:t xml:space="preserve"> </w:t>
      </w:r>
      <w:r>
        <w:t>te može postojati puno razina pobjede i poraza. Primjerice</w:t>
      </w:r>
      <w:r w:rsidR="00DD4FCC">
        <w:t>,</w:t>
      </w:r>
      <w:r>
        <w:t xml:space="preserve"> kod nekih igara postoje posebni algoritmi procjene vještine igrača, te svaki igrač dobiva klasifikaciju vještine koja može </w:t>
      </w:r>
      <w:r>
        <w:lastRenderedPageBreak/>
        <w:t>biti brojčana (primjerice</w:t>
      </w:r>
      <w:r w:rsidR="00DD4FCC">
        <w:t>,</w:t>
      </w:r>
      <w:r>
        <w:t xml:space="preserve"> u rasponu od 0 do preko 2400 za vještinu u Elo algoritmu koji se koristi u šahu) do opisne (primjerice</w:t>
      </w:r>
      <w:r w:rsidR="00DD4FCC">
        <w:t>,</w:t>
      </w:r>
      <w:r>
        <w:t xml:space="preserve"> </w:t>
      </w:r>
      <w:r w:rsidR="00DD4FCC">
        <w:t xml:space="preserve">u </w:t>
      </w:r>
      <w:r>
        <w:t>igr</w:t>
      </w:r>
      <w:r w:rsidR="00DD4FCC">
        <w:t>i</w:t>
      </w:r>
      <w:r>
        <w:t xml:space="preserve"> </w:t>
      </w:r>
      <w:proofErr w:type="spellStart"/>
      <w:r>
        <w:t>League</w:t>
      </w:r>
      <w:proofErr w:type="spellEnd"/>
      <w:r>
        <w:t xml:space="preserve"> of </w:t>
      </w:r>
      <w:proofErr w:type="spellStart"/>
      <w:r>
        <w:t>Legends</w:t>
      </w:r>
      <w:proofErr w:type="spellEnd"/>
      <w:r>
        <w:t xml:space="preserve"> igraču je dodijeljena liga s imenom (primjerice srebrna) i brojčanom oznakom od 1 do 4). Temeljem tih podataka igrači se postavljaju u ljestvice od boljih prema lošijima. Kada igrač pobijedi u meču može dobiti više ili manje bodova za napredovanje na ljestvici, ili kada izgubi može izgubiti manje ili više bodova, ovisno o tome kako algoritam procjeni da je </w:t>
      </w:r>
      <w:r w:rsidR="00001AFF">
        <w:t xml:space="preserve">igrač </w:t>
      </w:r>
      <w:proofErr w:type="spellStart"/>
      <w:r w:rsidR="00001AFF">
        <w:t>doprinijeo</w:t>
      </w:r>
      <w:proofErr w:type="spellEnd"/>
      <w:r w:rsidR="00001AFF">
        <w:t xml:space="preserve"> pobjedi ili porazu.</w:t>
      </w:r>
      <w:r>
        <w:t xml:space="preserve">  Više o ovim algoritmima i rangiranju igrača </w:t>
      </w:r>
      <w:r w:rsidR="00DD4FCC">
        <w:t xml:space="preserve">bit će rečeno </w:t>
      </w:r>
      <w:r>
        <w:t>u kasnijim poglavljima.</w:t>
      </w:r>
    </w:p>
    <w:p w14:paraId="3ECBE8A6" w14:textId="77777777" w:rsidR="00A03AA0" w:rsidRPr="00741917" w:rsidRDefault="00A03AA0" w:rsidP="00A03AA0">
      <w:pPr>
        <w:keepNext/>
      </w:pPr>
      <w:r w:rsidRPr="00741917">
        <w:rPr>
          <w:rFonts w:ascii="Arial" w:hAnsi="Arial" w:cs="Arial"/>
          <w:noProof/>
        </w:rPr>
        <w:drawing>
          <wp:inline distT="0" distB="0" distL="0" distR="0" wp14:anchorId="2CF29BCA" wp14:editId="724F53D8">
            <wp:extent cx="5610225" cy="3114675"/>
            <wp:effectExtent l="0" t="0" r="9525" b="9525"/>
            <wp:docPr id="12" name="Picture 12"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Text&#10;&#10;Description automatically generated with medium confidence"/>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610225" cy="3114675"/>
                    </a:xfrm>
                    <a:prstGeom prst="rect">
                      <a:avLst/>
                    </a:prstGeom>
                    <a:noFill/>
                    <a:ln>
                      <a:noFill/>
                    </a:ln>
                  </pic:spPr>
                </pic:pic>
              </a:graphicData>
            </a:graphic>
          </wp:inline>
        </w:drawing>
      </w:r>
    </w:p>
    <w:p w14:paraId="2FA8FBC7" w14:textId="1B4B183C" w:rsidR="00A03AA0" w:rsidRPr="00741917" w:rsidRDefault="00A03AA0" w:rsidP="00007549">
      <w:pPr>
        <w:pStyle w:val="Caption"/>
        <w:rPr>
          <w:rFonts w:ascii="Arial" w:hAnsi="Arial" w:cs="Arial"/>
        </w:rPr>
      </w:pPr>
      <w:bookmarkStart w:id="471" w:name="_Ref103849662"/>
      <w:bookmarkStart w:id="472" w:name="_Ref104586073"/>
      <w:bookmarkStart w:id="473" w:name="_Toc129212252"/>
      <w:r w:rsidRPr="00741917">
        <w:t xml:space="preserve">Slika  </w:t>
      </w:r>
      <w:bookmarkEnd w:id="471"/>
      <w:r w:rsidRPr="00741917">
        <w:fldChar w:fldCharType="begin"/>
      </w:r>
      <w:r w:rsidRPr="00741917">
        <w:instrText xml:space="preserve"> SEQ Slika \* ARABIC </w:instrText>
      </w:r>
      <w:r w:rsidRPr="00741917">
        <w:fldChar w:fldCharType="separate"/>
      </w:r>
      <w:r w:rsidR="009B2998">
        <w:rPr>
          <w:noProof/>
        </w:rPr>
        <w:t>36</w:t>
      </w:r>
      <w:r w:rsidRPr="00741917">
        <w:fldChar w:fldCharType="end"/>
      </w:r>
      <w:bookmarkEnd w:id="472"/>
      <w:r w:rsidRPr="00741917">
        <w:t xml:space="preserve">  Pobjeda igrača u </w:t>
      </w:r>
      <w:proofErr w:type="spellStart"/>
      <w:r w:rsidRPr="00741917">
        <w:t>Tetris</w:t>
      </w:r>
      <w:r w:rsidR="00E27A26">
        <w:t>u</w:t>
      </w:r>
      <w:proofErr w:type="spellEnd"/>
      <w:r w:rsidRPr="00741917">
        <w:t xml:space="preserve"> za dva igrača</w:t>
      </w:r>
      <w:r w:rsidR="009C1E7D">
        <w:t xml:space="preserve"> implementiran</w:t>
      </w:r>
      <w:r w:rsidR="00C166E2">
        <w:t>a</w:t>
      </w:r>
      <w:r w:rsidR="009C1E7D">
        <w:t xml:space="preserve"> u vježbama</w:t>
      </w:r>
      <w:bookmarkEnd w:id="473"/>
      <w:r w:rsidR="00C166E2">
        <w:t xml:space="preserve"> (Izvor: rad autora)</w:t>
      </w:r>
    </w:p>
    <w:tbl>
      <w:tblPr>
        <w:tblW w:w="0" w:type="auto"/>
        <w:tblCellMar>
          <w:top w:w="15" w:type="dxa"/>
          <w:left w:w="15" w:type="dxa"/>
          <w:bottom w:w="15" w:type="dxa"/>
          <w:right w:w="15" w:type="dxa"/>
        </w:tblCellMar>
        <w:tblLook w:val="04A0" w:firstRow="1" w:lastRow="0" w:firstColumn="1" w:lastColumn="0" w:noHBand="0" w:noVBand="1"/>
      </w:tblPr>
      <w:tblGrid>
        <w:gridCol w:w="9406"/>
      </w:tblGrid>
      <w:tr w:rsidR="00894832" w:rsidRPr="00741917" w14:paraId="1C43D149" w14:textId="77777777" w:rsidTr="001131C1">
        <w:trPr>
          <w:trHeight w:val="1665"/>
        </w:trPr>
        <w:tc>
          <w:tcPr>
            <w:tcW w:w="0" w:type="auto"/>
            <w:shd w:val="clear" w:color="auto" w:fill="DEEAF6"/>
            <w:tcMar>
              <w:top w:w="200" w:type="dxa"/>
              <w:left w:w="200" w:type="dxa"/>
              <w:bottom w:w="140" w:type="dxa"/>
              <w:right w:w="200" w:type="dxa"/>
            </w:tcMar>
            <w:hideMark/>
          </w:tcPr>
          <w:p w14:paraId="15BCC0A1" w14:textId="77777777" w:rsidR="00894832" w:rsidRPr="00607336" w:rsidRDefault="00894832" w:rsidP="001131C1">
            <w:pPr>
              <w:spacing w:before="0" w:after="240" w:line="240" w:lineRule="auto"/>
              <w:rPr>
                <w:rFonts w:ascii="Times New Roman" w:eastAsia="Times New Roman" w:hAnsi="Times New Roman" w:cs="Times New Roman"/>
                <w:b/>
                <w:bCs/>
              </w:rPr>
            </w:pPr>
            <w:bookmarkStart w:id="474" w:name="_Hlk109642138"/>
            <w:r w:rsidRPr="00607336">
              <w:rPr>
                <w:rFonts w:eastAsia="Times New Roman" w:cs="Times New Roman"/>
                <w:b/>
                <w:bCs/>
                <w:color w:val="000000"/>
              </w:rPr>
              <w:t>ZADATAK</w:t>
            </w:r>
          </w:p>
          <w:p w14:paraId="1B6F6A0A" w14:textId="6716E090" w:rsidR="00894832" w:rsidRPr="00741917" w:rsidRDefault="00894832" w:rsidP="001131C1">
            <w:pPr>
              <w:spacing w:before="240" w:after="0" w:line="240" w:lineRule="auto"/>
              <w:rPr>
                <w:rFonts w:ascii="Times New Roman" w:eastAsia="Times New Roman" w:hAnsi="Times New Roman" w:cs="Times New Roman"/>
              </w:rPr>
            </w:pPr>
            <w:r>
              <w:rPr>
                <w:rFonts w:eastAsia="Times New Roman" w:cs="Times New Roman"/>
                <w:color w:val="000000"/>
              </w:rPr>
              <w:t xml:space="preserve">Koje različite uvjete pobjede možete nabrojati? Jeste li igrali igru koja je imala u sebi više različitih uvjeta </w:t>
            </w:r>
            <w:r w:rsidR="00B93AD4">
              <w:rPr>
                <w:rFonts w:eastAsia="Times New Roman" w:cs="Times New Roman"/>
                <w:color w:val="000000"/>
              </w:rPr>
              <w:t>pobjede</w:t>
            </w:r>
            <w:r>
              <w:rPr>
                <w:rFonts w:eastAsia="Times New Roman" w:cs="Times New Roman"/>
                <w:color w:val="000000"/>
              </w:rPr>
              <w:t>?</w:t>
            </w:r>
            <w:r w:rsidR="00B93AD4">
              <w:rPr>
                <w:rFonts w:eastAsia="Times New Roman" w:cs="Times New Roman"/>
                <w:color w:val="000000"/>
              </w:rPr>
              <w:t xml:space="preserve"> Navedite kakve uvjete pobjede/poraza možete smisliti za višekorisnički </w:t>
            </w:r>
            <w:proofErr w:type="spellStart"/>
            <w:r w:rsidR="00F02978">
              <w:rPr>
                <w:rFonts w:eastAsia="Times New Roman" w:cs="Times New Roman"/>
                <w:color w:val="000000"/>
              </w:rPr>
              <w:t>T</w:t>
            </w:r>
            <w:r w:rsidR="00B93AD4">
              <w:rPr>
                <w:rFonts w:eastAsia="Times New Roman" w:cs="Times New Roman"/>
                <w:color w:val="000000"/>
              </w:rPr>
              <w:t>etris</w:t>
            </w:r>
            <w:proofErr w:type="spellEnd"/>
            <w:r w:rsidR="00B93AD4">
              <w:rPr>
                <w:rFonts w:eastAsia="Times New Roman" w:cs="Times New Roman"/>
                <w:color w:val="000000"/>
              </w:rPr>
              <w:t>.</w:t>
            </w:r>
          </w:p>
        </w:tc>
      </w:tr>
    </w:tbl>
    <w:p w14:paraId="3D566438" w14:textId="77777777" w:rsidR="00A03AA0" w:rsidRPr="00741917" w:rsidRDefault="00A03AA0" w:rsidP="006F068C">
      <w:pPr>
        <w:pStyle w:val="Heading3"/>
      </w:pPr>
      <w:bookmarkStart w:id="475" w:name="_Toc129212002"/>
      <w:bookmarkEnd w:id="474"/>
      <w:r w:rsidRPr="00741917">
        <w:t>Odabir likova</w:t>
      </w:r>
      <w:bookmarkEnd w:id="475"/>
    </w:p>
    <w:p w14:paraId="364F8D17" w14:textId="40B85487" w:rsidR="00A03AA0" w:rsidRPr="00741917" w:rsidRDefault="00A03AA0" w:rsidP="00A03AA0">
      <w:r w:rsidRPr="00741917">
        <w:lastRenderedPageBreak/>
        <w:t>U većini igara korisnici su reprezentirani svojim avatarima te je moguće izabrati razne avatare koji mogu, ali i ne moraju imati različite sposobnosti koje utječu na igru.</w:t>
      </w:r>
      <w:r w:rsidR="00073937" w:rsidRPr="00741917">
        <w:t xml:space="preserve">  Prvi put avatar se koristi u ovom značenju 1985 u igri </w:t>
      </w:r>
      <w:proofErr w:type="spellStart"/>
      <w:r w:rsidR="00073937" w:rsidRPr="00741917">
        <w:t>Ultima</w:t>
      </w:r>
      <w:proofErr w:type="spellEnd"/>
      <w:r w:rsidR="00073937" w:rsidRPr="00741917">
        <w:t xml:space="preserve"> IV: </w:t>
      </w:r>
      <w:proofErr w:type="spellStart"/>
      <w:r w:rsidR="00073937" w:rsidRPr="00741917">
        <w:t>Quest</w:t>
      </w:r>
      <w:proofErr w:type="spellEnd"/>
      <w:r w:rsidR="00073937" w:rsidRPr="00741917">
        <w:t xml:space="preserve"> of </w:t>
      </w:r>
      <w:proofErr w:type="spellStart"/>
      <w:r w:rsidR="00073937" w:rsidRPr="00741917">
        <w:t>the</w:t>
      </w:r>
      <w:proofErr w:type="spellEnd"/>
      <w:r w:rsidR="00073937" w:rsidRPr="00741917">
        <w:t xml:space="preserve"> Avatar</w:t>
      </w:r>
      <w:r w:rsidR="00073937">
        <w:t>.</w:t>
      </w:r>
      <w:r w:rsidR="00073937" w:rsidRPr="00741917">
        <w:t xml:space="preserve"> </w:t>
      </w:r>
      <w:r w:rsidRPr="00741917">
        <w:t xml:space="preserve">Primjerice u igri </w:t>
      </w:r>
      <w:proofErr w:type="spellStart"/>
      <w:r w:rsidRPr="00741917">
        <w:t>Contra</w:t>
      </w:r>
      <w:proofErr w:type="spellEnd"/>
      <w:r w:rsidRPr="00741917">
        <w:t xml:space="preserve"> </w:t>
      </w:r>
      <w:r w:rsidR="004E2DE3">
        <w:t>(</w:t>
      </w:r>
      <w:r w:rsidRPr="00741917">
        <w:fldChar w:fldCharType="begin"/>
      </w:r>
      <w:r w:rsidRPr="00741917">
        <w:instrText xml:space="preserve"> REF _Ref104585914 \h </w:instrText>
      </w:r>
      <w:r w:rsidRPr="00741917">
        <w:fldChar w:fldCharType="separate"/>
      </w:r>
      <w:r w:rsidR="007D267B" w:rsidRPr="00741917">
        <w:t xml:space="preserve">Slika  </w:t>
      </w:r>
      <w:r w:rsidR="007D267B">
        <w:rPr>
          <w:noProof/>
        </w:rPr>
        <w:t>37</w:t>
      </w:r>
      <w:r w:rsidRPr="00741917">
        <w:fldChar w:fldCharType="end"/>
      </w:r>
      <w:r w:rsidR="004E2DE3">
        <w:t>)</w:t>
      </w:r>
      <w:r w:rsidRPr="00741917">
        <w:t xml:space="preserve"> oba igrača imaju iste sposobnosti te izbor avatara jedino mijenja njegov izgled (crveni i plavi avatar). Sposobnosti se u ovoj igri mijenjaju kroz razna oružja koja se mogu pokupiti na određenim lokacijama na nivoima.</w:t>
      </w:r>
    </w:p>
    <w:p w14:paraId="24E47B02" w14:textId="77777777" w:rsidR="00A03AA0" w:rsidRPr="00741917" w:rsidRDefault="00A03AA0" w:rsidP="00A03AA0"/>
    <w:p w14:paraId="6C4FB26C" w14:textId="77777777" w:rsidR="00A03AA0" w:rsidRPr="00741917" w:rsidRDefault="00A03AA0" w:rsidP="00AE7442">
      <w:pPr>
        <w:keepNext/>
        <w:jc w:val="center"/>
      </w:pPr>
      <w:r w:rsidRPr="00741917">
        <w:rPr>
          <w:noProof/>
        </w:rPr>
        <w:drawing>
          <wp:inline distT="0" distB="0" distL="0" distR="0" wp14:anchorId="68507FE6" wp14:editId="73479343">
            <wp:extent cx="4572000" cy="3429000"/>
            <wp:effectExtent l="0" t="0" r="0" b="0"/>
            <wp:docPr id="14" name="Picture 14" descr="Contra NES (2 players) - Real-Time Playthrough - YouTu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ontra NES (2 players) - Real-Time Playthrough - YouTube"/>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572000" cy="3429000"/>
                    </a:xfrm>
                    <a:prstGeom prst="rect">
                      <a:avLst/>
                    </a:prstGeom>
                    <a:noFill/>
                    <a:ln>
                      <a:noFill/>
                    </a:ln>
                  </pic:spPr>
                </pic:pic>
              </a:graphicData>
            </a:graphic>
          </wp:inline>
        </w:drawing>
      </w:r>
    </w:p>
    <w:p w14:paraId="582D62C3" w14:textId="3E1AE9E5" w:rsidR="000F5B9A" w:rsidRPr="00741917" w:rsidRDefault="00A03AA0" w:rsidP="000F5B9A">
      <w:pPr>
        <w:pStyle w:val="Caption"/>
      </w:pPr>
      <w:bookmarkStart w:id="476" w:name="_Ref103849928"/>
      <w:bookmarkStart w:id="477" w:name="_Ref104585914"/>
      <w:bookmarkStart w:id="478" w:name="_Toc129212253"/>
      <w:r w:rsidRPr="00741917">
        <w:t xml:space="preserve">Slika  </w:t>
      </w:r>
      <w:bookmarkEnd w:id="476"/>
      <w:r w:rsidRPr="00741917">
        <w:fldChar w:fldCharType="begin"/>
      </w:r>
      <w:r w:rsidRPr="00741917">
        <w:instrText xml:space="preserve"> SEQ Slika \* ARABIC </w:instrText>
      </w:r>
      <w:r w:rsidRPr="00741917">
        <w:fldChar w:fldCharType="separate"/>
      </w:r>
      <w:r w:rsidR="009B2998">
        <w:rPr>
          <w:noProof/>
        </w:rPr>
        <w:t>37</w:t>
      </w:r>
      <w:r w:rsidRPr="00741917">
        <w:fldChar w:fldCharType="end"/>
      </w:r>
      <w:bookmarkEnd w:id="477"/>
      <w:r w:rsidRPr="00741917">
        <w:rPr>
          <w:noProof/>
        </w:rPr>
        <w:t xml:space="preserve"> Zaslon igre</w:t>
      </w:r>
      <w:r w:rsidRPr="00741917">
        <w:t xml:space="preserve"> za dva igrača</w:t>
      </w:r>
      <w:bookmarkEnd w:id="478"/>
      <w:r w:rsidR="000F5B9A">
        <w:t xml:space="preserve"> (Izvor: videoigra </w:t>
      </w:r>
      <w:proofErr w:type="spellStart"/>
      <w:r w:rsidR="000F5B9A">
        <w:t>Contra</w:t>
      </w:r>
      <w:proofErr w:type="spellEnd"/>
      <w:r w:rsidR="000F5B9A">
        <w:t>)</w:t>
      </w:r>
    </w:p>
    <w:p w14:paraId="487CCA00" w14:textId="6032B179" w:rsidR="00A03AA0" w:rsidRPr="00741917" w:rsidRDefault="00A03AA0" w:rsidP="009C1E7D">
      <w:pPr>
        <w:pStyle w:val="Caption"/>
      </w:pPr>
    </w:p>
    <w:p w14:paraId="765E4A13" w14:textId="77777777" w:rsidR="00A03AA0" w:rsidRPr="00741917" w:rsidRDefault="00A03AA0" w:rsidP="00A03AA0"/>
    <w:p w14:paraId="1A4CA035" w14:textId="5331BFDE" w:rsidR="00A03AA0" w:rsidRPr="00741917" w:rsidRDefault="00A03AA0" w:rsidP="00A03AA0">
      <w:r w:rsidRPr="00741917">
        <w:t xml:space="preserve">U igri </w:t>
      </w:r>
      <w:proofErr w:type="spellStart"/>
      <w:r w:rsidRPr="00741917">
        <w:t>Mortal</w:t>
      </w:r>
      <w:proofErr w:type="spellEnd"/>
      <w:r w:rsidRPr="00741917">
        <w:t xml:space="preserve"> </w:t>
      </w:r>
      <w:proofErr w:type="spellStart"/>
      <w:r w:rsidRPr="00741917">
        <w:t>Kombat</w:t>
      </w:r>
      <w:proofErr w:type="spellEnd"/>
      <w:r w:rsidRPr="00741917">
        <w:t xml:space="preserve"> </w:t>
      </w:r>
      <w:proofErr w:type="spellStart"/>
      <w:r w:rsidRPr="00741917">
        <w:t>Complete</w:t>
      </w:r>
      <w:proofErr w:type="spellEnd"/>
      <w:r w:rsidRPr="00741917">
        <w:t xml:space="preserve"> </w:t>
      </w:r>
      <w:proofErr w:type="spellStart"/>
      <w:r w:rsidRPr="00741917">
        <w:t>Edition</w:t>
      </w:r>
      <w:proofErr w:type="spellEnd"/>
      <w:r w:rsidRPr="00741917">
        <w:t xml:space="preserve"> odabir lika definira sposobnosti igrača odnosno njegovog avatara. Dok su osnovni potezi za svakog lika jednaki (napadi rukom i nogo</w:t>
      </w:r>
      <w:r w:rsidR="004E2DE3">
        <w:t>m</w:t>
      </w:r>
      <w:r w:rsidRPr="00741917">
        <w:t xml:space="preserve"> te skokovi)</w:t>
      </w:r>
      <w:r w:rsidR="004E2DE3">
        <w:t>,</w:t>
      </w:r>
      <w:r w:rsidRPr="00741917">
        <w:t xml:space="preserve"> posebne sposobnosti svakog avatara odnosno specijalni potezi ili „magije“ koje se izvode specijalnom kombinacijom komandi su različite i diktiraju način igranja svakog </w:t>
      </w:r>
      <w:r w:rsidRPr="00741917">
        <w:lastRenderedPageBreak/>
        <w:t>lika. Stoga je</w:t>
      </w:r>
      <w:r w:rsidR="004E2DE3">
        <w:t xml:space="preserve"> </w:t>
      </w:r>
      <w:r w:rsidR="004E2DE3" w:rsidRPr="00741917">
        <w:t>izbor lika vrlo bitan</w:t>
      </w:r>
      <w:r w:rsidRPr="00741917">
        <w:t xml:space="preserve"> u </w:t>
      </w:r>
      <w:r w:rsidR="004E2DE3">
        <w:t>tipu igara u kojima svaki lik ima specifične vještine i način igranja.</w:t>
      </w:r>
    </w:p>
    <w:p w14:paraId="08AADAEA" w14:textId="77777777" w:rsidR="00A03AA0" w:rsidRPr="00741917" w:rsidRDefault="00A03AA0" w:rsidP="00554992">
      <w:pPr>
        <w:keepNext/>
        <w:jc w:val="center"/>
      </w:pPr>
      <w:r w:rsidRPr="00741917">
        <w:rPr>
          <w:noProof/>
        </w:rPr>
        <w:drawing>
          <wp:inline distT="0" distB="0" distL="0" distR="0" wp14:anchorId="1BE96315" wp14:editId="638AEC47">
            <wp:extent cx="4572000" cy="3429000"/>
            <wp:effectExtent l="0" t="0" r="0" b="0"/>
            <wp:docPr id="2048" name="Picture 2048" descr="Black Screen in character selection. :: Mortal Kombat Komplete Edition  General Discuss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Black Screen in character selection. :: Mortal Kombat Komplete Edition  General Discussions"/>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572000" cy="3429000"/>
                    </a:xfrm>
                    <a:prstGeom prst="rect">
                      <a:avLst/>
                    </a:prstGeom>
                    <a:noFill/>
                    <a:ln>
                      <a:noFill/>
                    </a:ln>
                  </pic:spPr>
                </pic:pic>
              </a:graphicData>
            </a:graphic>
          </wp:inline>
        </w:drawing>
      </w:r>
    </w:p>
    <w:p w14:paraId="1D9CE554" w14:textId="34FAAB85" w:rsidR="00A03AA0" w:rsidRPr="00741917" w:rsidRDefault="00A03AA0" w:rsidP="009C1E7D">
      <w:pPr>
        <w:pStyle w:val="Caption"/>
      </w:pPr>
      <w:bookmarkStart w:id="479" w:name="_Toc129212254"/>
      <w:r w:rsidRPr="00741917">
        <w:t xml:space="preserve">Slika </w:t>
      </w:r>
      <w:fldSimple w:instr=" SEQ Slika \* ARABIC ">
        <w:r w:rsidR="009B2998">
          <w:rPr>
            <w:noProof/>
          </w:rPr>
          <w:t>38</w:t>
        </w:r>
      </w:fldSimple>
      <w:r w:rsidRPr="00741917">
        <w:t xml:space="preserve"> Izbor lika u videoigri </w:t>
      </w:r>
      <w:r w:rsidR="00DD50FA">
        <w:t xml:space="preserve">(Izvor: videoigra </w:t>
      </w:r>
      <w:proofErr w:type="spellStart"/>
      <w:r w:rsidRPr="00741917">
        <w:t>Mortal</w:t>
      </w:r>
      <w:proofErr w:type="spellEnd"/>
      <w:r w:rsidRPr="00741917">
        <w:t xml:space="preserve"> </w:t>
      </w:r>
      <w:proofErr w:type="spellStart"/>
      <w:r w:rsidRPr="00741917">
        <w:t>Combat</w:t>
      </w:r>
      <w:proofErr w:type="spellEnd"/>
      <w:r w:rsidRPr="00741917">
        <w:t xml:space="preserve"> </w:t>
      </w:r>
      <w:proofErr w:type="spellStart"/>
      <w:r w:rsidRPr="00741917">
        <w:t>Complete</w:t>
      </w:r>
      <w:proofErr w:type="spellEnd"/>
      <w:r w:rsidRPr="00741917">
        <w:t xml:space="preserve"> </w:t>
      </w:r>
      <w:proofErr w:type="spellStart"/>
      <w:r w:rsidRPr="00741917">
        <w:t>Edition</w:t>
      </w:r>
      <w:bookmarkEnd w:id="479"/>
      <w:proofErr w:type="spellEnd"/>
      <w:r w:rsidR="00DD50FA">
        <w:t>)</w:t>
      </w:r>
    </w:p>
    <w:p w14:paraId="27168256" w14:textId="77777777" w:rsidR="00A03AA0" w:rsidRPr="00741917" w:rsidRDefault="00A03AA0" w:rsidP="00A03AA0"/>
    <w:p w14:paraId="2CDAFA30" w14:textId="07134D49" w:rsidR="00A03AA0" w:rsidRPr="00741917" w:rsidRDefault="00070AA3" w:rsidP="00864630">
      <w:r>
        <w:t>Kod</w:t>
      </w:r>
      <w:r w:rsidR="00A03AA0" w:rsidRPr="00741917">
        <w:t xml:space="preserve"> </w:t>
      </w:r>
      <w:proofErr w:type="spellStart"/>
      <w:r w:rsidR="00A03AA0" w:rsidRPr="00741917">
        <w:t>Tetris</w:t>
      </w:r>
      <w:r>
        <w:t>a</w:t>
      </w:r>
      <w:proofErr w:type="spellEnd"/>
      <w:r w:rsidR="00E6498A">
        <w:t>, koji je logička igra (slagalica)</w:t>
      </w:r>
      <w:r>
        <w:t xml:space="preserve"> </w:t>
      </w:r>
      <w:r w:rsidR="00A03AA0" w:rsidRPr="00741917">
        <w:t xml:space="preserve">igrač nema </w:t>
      </w:r>
      <w:r w:rsidR="00E6498A">
        <w:t>„osobnog“</w:t>
      </w:r>
      <w:r w:rsidR="00947227" w:rsidRPr="00741917">
        <w:t xml:space="preserve"> </w:t>
      </w:r>
      <w:r w:rsidR="00A03AA0" w:rsidRPr="00741917">
        <w:t>avatar</w:t>
      </w:r>
      <w:r w:rsidR="00947227">
        <w:t>a</w:t>
      </w:r>
      <w:r w:rsidR="00E6498A">
        <w:t xml:space="preserve">. U slagalicama općenito nema odabira likova, već igrač upravlja zadanim dijelovima slagalice (na primjer, u </w:t>
      </w:r>
      <w:proofErr w:type="spellStart"/>
      <w:r w:rsidR="00E6498A">
        <w:t>Tetrisu</w:t>
      </w:r>
      <w:proofErr w:type="spellEnd"/>
      <w:r w:rsidR="00E6498A">
        <w:t xml:space="preserve"> su to tetromini).</w:t>
      </w:r>
      <w:r w:rsidR="00E6498A" w:rsidRPr="00741917" w:rsidDel="00E6498A">
        <w:t xml:space="preserve"> </w:t>
      </w:r>
    </w:p>
    <w:tbl>
      <w:tblPr>
        <w:tblW w:w="0" w:type="auto"/>
        <w:shd w:val="clear" w:color="auto" w:fill="9BA4E1" w:themeFill="accent2" w:themeFillTint="66"/>
        <w:tblCellMar>
          <w:top w:w="15" w:type="dxa"/>
          <w:left w:w="15" w:type="dxa"/>
          <w:bottom w:w="15" w:type="dxa"/>
          <w:right w:w="15" w:type="dxa"/>
        </w:tblCellMar>
        <w:tblLook w:val="04A0" w:firstRow="1" w:lastRow="0" w:firstColumn="1" w:lastColumn="0" w:noHBand="0" w:noVBand="1"/>
      </w:tblPr>
      <w:tblGrid>
        <w:gridCol w:w="9406"/>
      </w:tblGrid>
      <w:tr w:rsidR="00073937" w:rsidRPr="00ED4497" w14:paraId="57C7BBC1" w14:textId="77777777" w:rsidTr="0011021B">
        <w:trPr>
          <w:trHeight w:val="1137"/>
        </w:trPr>
        <w:tc>
          <w:tcPr>
            <w:tcW w:w="0" w:type="auto"/>
            <w:shd w:val="clear" w:color="auto" w:fill="9BA4E1" w:themeFill="accent2" w:themeFillTint="66"/>
            <w:tcMar>
              <w:top w:w="200" w:type="dxa"/>
              <w:left w:w="200" w:type="dxa"/>
              <w:bottom w:w="140" w:type="dxa"/>
              <w:right w:w="200" w:type="dxa"/>
            </w:tcMar>
            <w:hideMark/>
          </w:tcPr>
          <w:p w14:paraId="429DA309" w14:textId="77777777" w:rsidR="00073937" w:rsidRPr="00607336" w:rsidRDefault="00073937" w:rsidP="0011021B">
            <w:pPr>
              <w:rPr>
                <w:b/>
                <w:bCs/>
              </w:rPr>
            </w:pPr>
            <w:r w:rsidRPr="00607336">
              <w:rPr>
                <w:b/>
                <w:bCs/>
              </w:rPr>
              <w:t>ZABAVNA ČINJENICA</w:t>
            </w:r>
          </w:p>
          <w:p w14:paraId="34846FF4" w14:textId="77777777" w:rsidR="00073937" w:rsidRPr="00ED4497" w:rsidRDefault="00073937" w:rsidP="0011021B">
            <w:r>
              <w:t>Pojam avatar potječe o</w:t>
            </w:r>
            <w:r w:rsidRPr="00B4337E">
              <w:t xml:space="preserve">d riječi avatāra iz </w:t>
            </w:r>
            <w:r>
              <w:t xml:space="preserve">jezika </w:t>
            </w:r>
            <w:proofErr w:type="spellStart"/>
            <w:r w:rsidRPr="00B4337E">
              <w:t>sanskrit</w:t>
            </w:r>
            <w:proofErr w:type="spellEnd"/>
            <w:r>
              <w:t xml:space="preserve"> (stari jezik naroda Indije)</w:t>
            </w:r>
            <w:r w:rsidRPr="00B4337E">
              <w:t xml:space="preserve"> koja znači inkarnaciju ili manifestaciju nekog od bogova u tijelu čovjeka ili životinje.</w:t>
            </w:r>
          </w:p>
        </w:tc>
      </w:tr>
    </w:tbl>
    <w:p w14:paraId="6CAD7949" w14:textId="77777777" w:rsidR="00A03AA0" w:rsidRPr="00741917" w:rsidRDefault="00A03AA0" w:rsidP="006F068C">
      <w:pPr>
        <w:pStyle w:val="Heading3"/>
      </w:pPr>
      <w:bookmarkStart w:id="480" w:name="_Toc129212003"/>
      <w:r w:rsidRPr="00741917">
        <w:t>Kretanje likova</w:t>
      </w:r>
      <w:bookmarkEnd w:id="480"/>
    </w:p>
    <w:p w14:paraId="5612E99E" w14:textId="2382501B" w:rsidR="00A03AA0" w:rsidRPr="00741917" w:rsidRDefault="00A03AA0" w:rsidP="00A03AA0">
      <w:r w:rsidRPr="00741917">
        <w:lastRenderedPageBreak/>
        <w:t>Kretanje likova u videoigrama</w:t>
      </w:r>
      <w:r w:rsidR="00E11E24">
        <w:t xml:space="preserve"> </w:t>
      </w:r>
      <w:r w:rsidRPr="00741917">
        <w:t xml:space="preserve">ovisi o tipu igre. U prethodno navedenim igrama </w:t>
      </w:r>
      <w:r w:rsidR="00E11E24">
        <w:t>možemo vidjeti neke primjere</w:t>
      </w:r>
      <w:r w:rsidRPr="00741917">
        <w:t xml:space="preserve">. Videoigra </w:t>
      </w:r>
      <w:r w:rsidRPr="00741917">
        <w:rPr>
          <w:i/>
          <w:iCs/>
        </w:rPr>
        <w:t xml:space="preserve">Knights of </w:t>
      </w:r>
      <w:proofErr w:type="spellStart"/>
      <w:r w:rsidRPr="00741917">
        <w:rPr>
          <w:i/>
          <w:iCs/>
        </w:rPr>
        <w:t>the</w:t>
      </w:r>
      <w:proofErr w:type="spellEnd"/>
      <w:r w:rsidRPr="00741917">
        <w:rPr>
          <w:i/>
          <w:iCs/>
        </w:rPr>
        <w:t xml:space="preserve"> </w:t>
      </w:r>
      <w:proofErr w:type="spellStart"/>
      <w:r w:rsidRPr="00741917">
        <w:rPr>
          <w:i/>
          <w:iCs/>
        </w:rPr>
        <w:t>Round</w:t>
      </w:r>
      <w:proofErr w:type="spellEnd"/>
      <w:r w:rsidRPr="00741917">
        <w:t xml:space="preserve"> omogućuje kretanje igrača na tri prostorne osi iako je videoigra realizirana u 2D tehnologiji. Igrači se kreću lijevo</w:t>
      </w:r>
      <w:r w:rsidR="00E11E24">
        <w:t>-</w:t>
      </w:r>
      <w:r w:rsidRPr="00741917">
        <w:t>desno, kao i gore</w:t>
      </w:r>
      <w:r w:rsidR="00E11E24">
        <w:t>-</w:t>
      </w:r>
      <w:r w:rsidRPr="00741917">
        <w:t xml:space="preserve">dolje u prostoru igre. Dodatno, igrači mogu i skakati </w:t>
      </w:r>
      <w:r w:rsidR="00E11E24">
        <w:t>po vertikalnoj</w:t>
      </w:r>
      <w:r w:rsidR="00E11E24" w:rsidRPr="00741917">
        <w:t xml:space="preserve"> </w:t>
      </w:r>
      <w:r w:rsidRPr="00741917">
        <w:t xml:space="preserve">osi. U igri </w:t>
      </w:r>
      <w:proofErr w:type="spellStart"/>
      <w:r w:rsidRPr="00741917">
        <w:rPr>
          <w:i/>
          <w:iCs/>
        </w:rPr>
        <w:t>Mortal</w:t>
      </w:r>
      <w:proofErr w:type="spellEnd"/>
      <w:r w:rsidRPr="00741917">
        <w:rPr>
          <w:i/>
          <w:iCs/>
        </w:rPr>
        <w:t xml:space="preserve"> </w:t>
      </w:r>
      <w:proofErr w:type="spellStart"/>
      <w:r w:rsidRPr="00741917">
        <w:rPr>
          <w:i/>
          <w:iCs/>
        </w:rPr>
        <w:t>Kombat</w:t>
      </w:r>
      <w:proofErr w:type="spellEnd"/>
      <w:r w:rsidRPr="00741917">
        <w:rPr>
          <w:i/>
          <w:iCs/>
        </w:rPr>
        <w:t xml:space="preserve"> </w:t>
      </w:r>
      <w:proofErr w:type="spellStart"/>
      <w:r w:rsidRPr="00741917">
        <w:rPr>
          <w:i/>
          <w:iCs/>
        </w:rPr>
        <w:t>Complete</w:t>
      </w:r>
      <w:proofErr w:type="spellEnd"/>
      <w:r w:rsidRPr="00741917">
        <w:rPr>
          <w:i/>
          <w:iCs/>
        </w:rPr>
        <w:t xml:space="preserve"> </w:t>
      </w:r>
      <w:proofErr w:type="spellStart"/>
      <w:r w:rsidRPr="00741917">
        <w:rPr>
          <w:i/>
          <w:iCs/>
        </w:rPr>
        <w:t>Edition</w:t>
      </w:r>
      <w:proofErr w:type="spellEnd"/>
      <w:r w:rsidRPr="00741917">
        <w:t xml:space="preserve"> videoigra omogućuje kretanje na dvije osi</w:t>
      </w:r>
      <w:r w:rsidR="00E11E24">
        <w:t xml:space="preserve"> (horizontalnoj i vertikalnoj)</w:t>
      </w:r>
      <w:r w:rsidRPr="00741917">
        <w:t xml:space="preserve"> iako je videoigra realizirana u 3D tehnologiji. Igrači se mogu kretati lijevo</w:t>
      </w:r>
      <w:r w:rsidR="00234197">
        <w:t>-</w:t>
      </w:r>
      <w:r w:rsidRPr="00741917">
        <w:t xml:space="preserve">desno, kao i skakati na </w:t>
      </w:r>
      <w:r w:rsidR="00234197">
        <w:t xml:space="preserve">vertikalnoj </w:t>
      </w:r>
      <w:r w:rsidRPr="00741917">
        <w:t xml:space="preserve">osi, odnosno bacati protivnike prema dolje po istoj osi. Iz ovog je vidljivo da sama tehnologija ne mora nužno definirati prostor kretanja likova već je to diktirano dizajnom igre. </w:t>
      </w:r>
    </w:p>
    <w:p w14:paraId="78805ABD" w14:textId="7F75E85B" w:rsidR="00AE7442" w:rsidRDefault="00A03AA0">
      <w:r w:rsidRPr="00741917">
        <w:t xml:space="preserve">Upravljanje komandama nad </w:t>
      </w:r>
      <w:proofErr w:type="spellStart"/>
      <w:r w:rsidRPr="00741917">
        <w:t>tetrominima</w:t>
      </w:r>
      <w:proofErr w:type="spellEnd"/>
      <w:r w:rsidRPr="00741917">
        <w:t xml:space="preserve"> u implementaciji </w:t>
      </w:r>
      <w:proofErr w:type="spellStart"/>
      <w:r w:rsidRPr="00741917">
        <w:t>Tetris</w:t>
      </w:r>
      <w:proofErr w:type="spellEnd"/>
      <w:r w:rsidRPr="00741917">
        <w:t xml:space="preserve"> igre koja se obrađuje u ovom udžbeniku su pomak u lijevo, pomak u desno, spuštanje dolje, nagli spust, čuvanje </w:t>
      </w:r>
      <w:proofErr w:type="spellStart"/>
      <w:r w:rsidRPr="00741917">
        <w:t>tetromina</w:t>
      </w:r>
      <w:proofErr w:type="spellEnd"/>
      <w:r w:rsidRPr="00741917">
        <w:t xml:space="preserve">, lijeva rotacija i desna rotacija. </w:t>
      </w:r>
    </w:p>
    <w:p w14:paraId="2508C69D" w14:textId="0E407AA7" w:rsidR="00D0525E" w:rsidRPr="00607336" w:rsidRDefault="00587E0F" w:rsidP="00A03AA0">
      <w:r>
        <w:t xml:space="preserve">Tipka za pomak u lijevo pomiče algoritam u lijevo, ako je moguće. Istovjetno je za desno i spuštanje dolje. </w:t>
      </w:r>
      <w:r w:rsidRPr="00741917">
        <w:t xml:space="preserve">Naredba za brzo spuštanje postavlja trenutni </w:t>
      </w:r>
      <w:proofErr w:type="spellStart"/>
      <w:r w:rsidRPr="00741917">
        <w:t>tetromino</w:t>
      </w:r>
      <w:proofErr w:type="spellEnd"/>
      <w:r w:rsidRPr="00741917">
        <w:t xml:space="preserve"> na najnižu visinu na koju može ga postaviti, te pokreće postupak zaključavanja </w:t>
      </w:r>
      <w:proofErr w:type="spellStart"/>
      <w:r w:rsidRPr="00741917">
        <w:t>tetromina</w:t>
      </w:r>
      <w:proofErr w:type="spellEnd"/>
      <w:r w:rsidRPr="00741917">
        <w:t xml:space="preserve">. </w:t>
      </w:r>
      <w:r>
        <w:t xml:space="preserve"> </w:t>
      </w:r>
      <w:r w:rsidRPr="00741917">
        <w:t xml:space="preserve">Ako je pritisnuta naredba za čuvanje </w:t>
      </w:r>
      <w:proofErr w:type="spellStart"/>
      <w:r w:rsidRPr="00741917">
        <w:t>tetromina</w:t>
      </w:r>
      <w:proofErr w:type="spellEnd"/>
      <w:r w:rsidRPr="00741917">
        <w:t xml:space="preserve">, </w:t>
      </w:r>
      <w:proofErr w:type="spellStart"/>
      <w:r w:rsidR="004B2455">
        <w:t>za</w:t>
      </w:r>
      <w:r w:rsidRPr="00741917">
        <w:t>mijenj</w:t>
      </w:r>
      <w:r w:rsidR="004B2455">
        <w:t>uje</w:t>
      </w:r>
      <w:proofErr w:type="spellEnd"/>
      <w:r w:rsidRPr="00741917">
        <w:t xml:space="preserve"> se trenutno aktivni </w:t>
      </w:r>
      <w:proofErr w:type="spellStart"/>
      <w:r w:rsidRPr="00741917">
        <w:t>tetromino</w:t>
      </w:r>
      <w:proofErr w:type="spellEnd"/>
      <w:r w:rsidRPr="00741917">
        <w:t xml:space="preserve"> s </w:t>
      </w:r>
      <w:proofErr w:type="spellStart"/>
      <w:r w:rsidRPr="00741917">
        <w:t>tetrominom</w:t>
      </w:r>
      <w:proofErr w:type="spellEnd"/>
      <w:r w:rsidRPr="00741917">
        <w:t xml:space="preserve"> koji je trenutno na</w:t>
      </w:r>
      <w:r w:rsidR="00234197">
        <w:t xml:space="preserve"> pričuvnoj</w:t>
      </w:r>
      <w:r w:rsidRPr="00741917">
        <w:t xml:space="preserve"> poziciji.</w:t>
      </w:r>
      <w:r>
        <w:t xml:space="preserve"> </w:t>
      </w:r>
      <w:r w:rsidRPr="00741917">
        <w:t>Opisana ponašanja učenici će implementirati u okviru vježbi.</w:t>
      </w:r>
    </w:p>
    <w:tbl>
      <w:tblPr>
        <w:tblW w:w="9406" w:type="dxa"/>
        <w:tblCellMar>
          <w:top w:w="15" w:type="dxa"/>
          <w:left w:w="15" w:type="dxa"/>
          <w:bottom w:w="15" w:type="dxa"/>
          <w:right w:w="15" w:type="dxa"/>
        </w:tblCellMar>
        <w:tblLook w:val="04A0" w:firstRow="1" w:lastRow="0" w:firstColumn="1" w:lastColumn="0" w:noHBand="0" w:noVBand="1"/>
      </w:tblPr>
      <w:tblGrid>
        <w:gridCol w:w="9406"/>
      </w:tblGrid>
      <w:tr w:rsidR="00D0525E" w:rsidRPr="000D7B70" w14:paraId="38F752A3" w14:textId="77777777" w:rsidTr="00C7700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CB8455B" w14:textId="77777777" w:rsidR="00D0525E" w:rsidRPr="00607336" w:rsidRDefault="00D0525E" w:rsidP="00C77008">
            <w:pPr>
              <w:spacing w:before="240" w:after="240" w:line="240" w:lineRule="auto"/>
              <w:rPr>
                <w:rFonts w:ascii="Times New Roman" w:eastAsia="Times New Roman" w:hAnsi="Times New Roman" w:cs="Times New Roman"/>
                <w:b/>
                <w:bCs/>
                <w:lang w:eastAsia="hr-HR"/>
              </w:rPr>
            </w:pPr>
            <w:bookmarkStart w:id="481" w:name="_Hlk109909786"/>
            <w:r w:rsidRPr="00607336">
              <w:rPr>
                <w:rFonts w:eastAsia="Times New Roman" w:cs="Times New Roman"/>
                <w:b/>
                <w:bCs/>
                <w:color w:val="000000"/>
                <w:lang w:eastAsia="hr-HR"/>
              </w:rPr>
              <w:t>PITANJA ZA PONAVLJANJE:</w:t>
            </w:r>
          </w:p>
          <w:p w14:paraId="2FC321C5" w14:textId="7F0740B4" w:rsidR="00FD6285" w:rsidRDefault="00FD6285" w:rsidP="00F12355">
            <w:pPr>
              <w:pStyle w:val="ListParagraph"/>
              <w:numPr>
                <w:ilvl w:val="0"/>
                <w:numId w:val="44"/>
              </w:numPr>
              <w:spacing w:before="0" w:after="200" w:line="288" w:lineRule="auto"/>
              <w:ind w:right="792"/>
              <w:jc w:val="left"/>
            </w:pPr>
            <w:r w:rsidRPr="00F06A6F">
              <w:t xml:space="preserve">Opišite osnovne karakteristike </w:t>
            </w:r>
            <w:r w:rsidR="006B5EFF">
              <w:t>jednostavnih</w:t>
            </w:r>
            <w:r w:rsidR="006B5EFF" w:rsidRPr="00F06A6F">
              <w:t xml:space="preserve"> </w:t>
            </w:r>
            <w:r w:rsidRPr="00F06A6F">
              <w:t>videoigara.</w:t>
            </w:r>
          </w:p>
          <w:p w14:paraId="5152FC9E" w14:textId="77777777" w:rsidR="009A038C" w:rsidRDefault="009A038C" w:rsidP="00864630">
            <w:pPr>
              <w:pStyle w:val="ListParagraph"/>
              <w:spacing w:before="0" w:after="200" w:line="288" w:lineRule="auto"/>
              <w:ind w:right="792"/>
              <w:jc w:val="left"/>
            </w:pPr>
          </w:p>
          <w:p w14:paraId="4EE55417" w14:textId="7F20D8DE" w:rsidR="00FD0C97" w:rsidRDefault="00FD0C97" w:rsidP="00F12355">
            <w:pPr>
              <w:pStyle w:val="ListParagraph"/>
              <w:numPr>
                <w:ilvl w:val="0"/>
                <w:numId w:val="44"/>
              </w:numPr>
              <w:spacing w:before="0" w:after="200" w:line="288" w:lineRule="auto"/>
              <w:ind w:right="792"/>
              <w:jc w:val="left"/>
            </w:pPr>
            <w:r w:rsidRPr="00FD0C97">
              <w:t xml:space="preserve">Navedite tri </w:t>
            </w:r>
            <w:r w:rsidR="006B5EFF">
              <w:t>primjera</w:t>
            </w:r>
            <w:r w:rsidR="006B5EFF" w:rsidRPr="00FD0C97">
              <w:t xml:space="preserve"> </w:t>
            </w:r>
            <w:r w:rsidRPr="00FD0C97">
              <w:t>uvjeta pobjede i poraza u igrama.</w:t>
            </w:r>
          </w:p>
          <w:p w14:paraId="77DDF92C" w14:textId="77777777" w:rsidR="009A038C" w:rsidRDefault="009A038C" w:rsidP="00864630">
            <w:pPr>
              <w:pStyle w:val="ListParagraph"/>
              <w:spacing w:before="0" w:after="200" w:line="288" w:lineRule="auto"/>
              <w:ind w:right="792"/>
              <w:jc w:val="left"/>
            </w:pPr>
          </w:p>
          <w:p w14:paraId="33926716" w14:textId="1EE48357" w:rsidR="006B5EFF" w:rsidRPr="00FD0C97" w:rsidRDefault="00587E0F" w:rsidP="00F12355">
            <w:pPr>
              <w:pStyle w:val="ListParagraph"/>
              <w:numPr>
                <w:ilvl w:val="0"/>
                <w:numId w:val="44"/>
              </w:numPr>
              <w:spacing w:before="0" w:after="200" w:line="288" w:lineRule="auto"/>
              <w:ind w:right="792"/>
              <w:jc w:val="left"/>
            </w:pPr>
            <w:r>
              <w:t>Definira li izgled lika u igrama uvijek i njegove mogućnosti? Potkrijepite odgovor primjerima.</w:t>
            </w:r>
          </w:p>
          <w:p w14:paraId="24A70DB8" w14:textId="77777777" w:rsidR="009A038C" w:rsidRDefault="009A038C" w:rsidP="00864630">
            <w:pPr>
              <w:pStyle w:val="ListParagraph"/>
              <w:spacing w:before="0" w:after="200" w:line="288" w:lineRule="auto"/>
              <w:ind w:right="792"/>
              <w:jc w:val="left"/>
            </w:pPr>
          </w:p>
          <w:p w14:paraId="2449A979" w14:textId="5995BED2" w:rsidR="00D0525E" w:rsidRPr="00607336" w:rsidRDefault="00587E0F" w:rsidP="00607336">
            <w:pPr>
              <w:pStyle w:val="ListParagraph"/>
              <w:numPr>
                <w:ilvl w:val="0"/>
                <w:numId w:val="44"/>
              </w:numPr>
              <w:spacing w:before="0" w:after="200" w:line="288" w:lineRule="auto"/>
              <w:ind w:right="792"/>
              <w:jc w:val="left"/>
            </w:pPr>
            <w:r>
              <w:t>Definira li nužno tehnologija prikaza igre (2D i 3D) i mogućnosti kretanja igrača</w:t>
            </w:r>
            <w:r w:rsidR="004B2455">
              <w:t xml:space="preserve"> u prostoru igre</w:t>
            </w:r>
            <w:r>
              <w:t>?</w:t>
            </w:r>
          </w:p>
        </w:tc>
      </w:tr>
    </w:tbl>
    <w:p w14:paraId="016A853F" w14:textId="77777777" w:rsidR="00607336" w:rsidRDefault="00607336">
      <w:pPr>
        <w:rPr>
          <w:b/>
          <w:color w:val="476166" w:themeColor="accent1"/>
          <w:sz w:val="28"/>
          <w:szCs w:val="52"/>
        </w:rPr>
      </w:pPr>
      <w:bookmarkStart w:id="482" w:name="_Toc129212004"/>
      <w:bookmarkEnd w:id="481"/>
      <w:r>
        <w:br w:type="page"/>
      </w:r>
    </w:p>
    <w:p w14:paraId="58ECEE28" w14:textId="3944046C" w:rsidR="00355F43" w:rsidRDefault="00FC35A5" w:rsidP="00A03AA0">
      <w:pPr>
        <w:pStyle w:val="Heading1"/>
      </w:pPr>
      <w:r>
        <w:lastRenderedPageBreak/>
        <w:t>Osnove umrežavanja</w:t>
      </w:r>
      <w:bookmarkEnd w:id="482"/>
    </w:p>
    <w:p w14:paraId="4FC75498" w14:textId="77777777" w:rsidR="004677F5" w:rsidRPr="00607336" w:rsidRDefault="004677F5" w:rsidP="004677F5">
      <w:pPr>
        <w:rPr>
          <w:b/>
          <w:bCs/>
        </w:rPr>
      </w:pPr>
      <w:r w:rsidRPr="00607336">
        <w:rPr>
          <w:b/>
          <w:bCs/>
        </w:rPr>
        <w:t>Nakon ovog poglavlja moći ćete:</w:t>
      </w:r>
    </w:p>
    <w:p w14:paraId="2D052848" w14:textId="5483E6DA" w:rsidR="004677F5" w:rsidRDefault="006273EA" w:rsidP="004677F5">
      <w:pPr>
        <w:pStyle w:val="ListParagraph"/>
        <w:numPr>
          <w:ilvl w:val="0"/>
          <w:numId w:val="65"/>
        </w:numPr>
      </w:pPr>
      <w:r>
        <w:t xml:space="preserve">opisati </w:t>
      </w:r>
      <w:r w:rsidR="004677F5">
        <w:t>osnov</w:t>
      </w:r>
      <w:r>
        <w:t>e</w:t>
      </w:r>
      <w:r w:rsidR="004677F5">
        <w:t xml:space="preserve"> modela klijent-poslužitelj i modela ravnopravnih </w:t>
      </w:r>
      <w:r w:rsidR="000D3B33">
        <w:t>entiteta</w:t>
      </w:r>
      <w:r w:rsidR="004677F5">
        <w:t>,</w:t>
      </w:r>
    </w:p>
    <w:p w14:paraId="39E71C90" w14:textId="0BB5C434" w:rsidR="004677F5" w:rsidRDefault="004677F5" w:rsidP="004677F5">
      <w:pPr>
        <w:pStyle w:val="ListParagraph"/>
        <w:numPr>
          <w:ilvl w:val="0"/>
          <w:numId w:val="65"/>
        </w:numPr>
      </w:pPr>
      <w:r>
        <w:t>objasniti ulogu transportnog sloja</w:t>
      </w:r>
      <w:r w:rsidR="006E78AC">
        <w:t xml:space="preserve"> u TCP/IP protokolnom stogu</w:t>
      </w:r>
      <w:r>
        <w:t>,</w:t>
      </w:r>
    </w:p>
    <w:p w14:paraId="723F81F2" w14:textId="633C1BB9" w:rsidR="004677F5" w:rsidRDefault="004677F5" w:rsidP="004677F5">
      <w:pPr>
        <w:pStyle w:val="ListParagraph"/>
        <w:numPr>
          <w:ilvl w:val="0"/>
          <w:numId w:val="65"/>
        </w:numPr>
      </w:pPr>
      <w:r>
        <w:t xml:space="preserve">odabrati odgovarajući transportni protokol za </w:t>
      </w:r>
      <w:r w:rsidR="006E78AC">
        <w:t xml:space="preserve">zadanu </w:t>
      </w:r>
      <w:r>
        <w:t>igru,</w:t>
      </w:r>
    </w:p>
    <w:p w14:paraId="04D2A05A" w14:textId="4DBE53F0" w:rsidR="004677F5" w:rsidRDefault="004677F5" w:rsidP="004677F5">
      <w:pPr>
        <w:pStyle w:val="ListParagraph"/>
        <w:numPr>
          <w:ilvl w:val="0"/>
          <w:numId w:val="65"/>
        </w:numPr>
      </w:pPr>
      <w:r>
        <w:t>objasniti način funkcioniranja igara temeljenih na računalnom oblaku</w:t>
      </w:r>
      <w:r w:rsidR="00197290">
        <w:t xml:space="preserve"> i</w:t>
      </w:r>
    </w:p>
    <w:p w14:paraId="0401B77C" w14:textId="72AC1F41" w:rsidR="004677F5" w:rsidRDefault="004677F5" w:rsidP="004677F5">
      <w:pPr>
        <w:pStyle w:val="ListParagraph"/>
        <w:numPr>
          <w:ilvl w:val="0"/>
          <w:numId w:val="65"/>
        </w:numPr>
      </w:pPr>
      <w:r>
        <w:t>nabrojati prednosti i mane arhitektura</w:t>
      </w:r>
      <w:r w:rsidR="00197290">
        <w:t xml:space="preserve"> za videoigre</w:t>
      </w:r>
      <w:r>
        <w:t xml:space="preserve"> temeljenih na</w:t>
      </w:r>
      <w:r w:rsidR="006E78AC">
        <w:t xml:space="preserve"> modelu</w:t>
      </w:r>
      <w:r>
        <w:t xml:space="preserve"> klijent-poslužitelj, na</w:t>
      </w:r>
      <w:r w:rsidR="00197290">
        <w:t xml:space="preserve"> modelu ravnopravnih </w:t>
      </w:r>
      <w:r w:rsidR="0050402A">
        <w:t>entiteta</w:t>
      </w:r>
      <w:r w:rsidR="00197290">
        <w:t>, na modelu klijenta kao poslužitelja i na modelu igara temeljenih na računalnom oblaku.</w:t>
      </w:r>
    </w:p>
    <w:p w14:paraId="29AAD098" w14:textId="77777777" w:rsidR="004677F5" w:rsidRPr="004677F5" w:rsidRDefault="004677F5" w:rsidP="004677F5"/>
    <w:p w14:paraId="45A8F57F" w14:textId="77777777" w:rsidR="00406C63" w:rsidRDefault="00406C63" w:rsidP="00406C63">
      <w:pPr>
        <w:pStyle w:val="Heading2"/>
      </w:pPr>
      <w:bookmarkStart w:id="483" w:name="_Toc129212005"/>
      <w:r>
        <w:t>Osnovne raspodijeljenih sustava</w:t>
      </w:r>
      <w:bookmarkEnd w:id="483"/>
    </w:p>
    <w:p w14:paraId="7DDEE226" w14:textId="5587823E" w:rsidR="00406C63" w:rsidRDefault="00EE52C0">
      <w:r>
        <w:t>Jedna od definicija raspodijeljenog sustava jest: „</w:t>
      </w:r>
      <w:r w:rsidR="00406C63" w:rsidRPr="00864630">
        <w:rPr>
          <w:b/>
          <w:bCs/>
        </w:rPr>
        <w:t>Sustav u kojem programske i sklopovske komponente umreženih računala komuniciraju i usklađuju svoje aktivnosti isključivo razmjenom poruka</w:t>
      </w:r>
      <w:r w:rsidR="00406C63">
        <w:t>”</w:t>
      </w:r>
      <w:r>
        <w:t>.</w:t>
      </w:r>
      <w:r w:rsidR="00406C63">
        <w:t xml:space="preserve"> </w:t>
      </w:r>
      <w:r>
        <w:t xml:space="preserve"> Raspodijeljeni sustavi za </w:t>
      </w:r>
      <w:r w:rsidR="006E78AC">
        <w:t>razmjenu poruka</w:t>
      </w:r>
      <w:r>
        <w:t xml:space="preserve"> koriste </w:t>
      </w:r>
      <w:r w:rsidR="006E78AC">
        <w:t>komunikacijsku</w:t>
      </w:r>
      <w:r>
        <w:t xml:space="preserve"> mrežu.</w:t>
      </w:r>
      <w:r w:rsidR="006F1A92">
        <w:t xml:space="preserve"> Raspodijeljeni sustavi su primjerice računalni sustavi s više računala (primjerice računalni oblak (engl. cloud), sustavi u kojima komuniciraju stvari odnosno Internet stvari (engl. </w:t>
      </w:r>
      <w:r w:rsidR="006F1A92" w:rsidRPr="00AF5E7F">
        <w:rPr>
          <w:i/>
          <w:iCs/>
        </w:rPr>
        <w:t xml:space="preserve">Internet of </w:t>
      </w:r>
      <w:proofErr w:type="spellStart"/>
      <w:r w:rsidR="006F1A92" w:rsidRPr="00AF5E7F">
        <w:rPr>
          <w:i/>
          <w:iCs/>
        </w:rPr>
        <w:t>Things</w:t>
      </w:r>
      <w:proofErr w:type="spellEnd"/>
      <w:r w:rsidR="006F1A92">
        <w:t xml:space="preserve"> </w:t>
      </w:r>
      <w:proofErr w:type="spellStart"/>
      <w:r w:rsidR="006F1A92">
        <w:t>skr</w:t>
      </w:r>
      <w:proofErr w:type="spellEnd"/>
      <w:r w:rsidR="006F1A92">
        <w:t xml:space="preserve">. </w:t>
      </w:r>
      <w:proofErr w:type="spellStart"/>
      <w:r w:rsidR="006F1A92">
        <w:t>IoT</w:t>
      </w:r>
      <w:proofErr w:type="spellEnd"/>
      <w:r w:rsidR="006F1A92">
        <w:t>) i slično.</w:t>
      </w:r>
      <w:r>
        <w:t xml:space="preserve"> Bilo kakva umrežena aplikacija, a time i videoigra je u  svojoj osnovi raspodijeljeni sustav.</w:t>
      </w:r>
    </w:p>
    <w:p w14:paraId="3C7F63F3" w14:textId="7A9681D9" w:rsidR="00EE52C0" w:rsidRDefault="00EE52C0" w:rsidP="00864630">
      <w:r>
        <w:t xml:space="preserve">Osnovni modeli raspodijeljene obrade podataka </w:t>
      </w:r>
      <w:r w:rsidR="00136491">
        <w:t xml:space="preserve">u raspodijeljenim sustavima </w:t>
      </w:r>
      <w:r>
        <w:t xml:space="preserve">jesu </w:t>
      </w:r>
      <w:r w:rsidRPr="00864630">
        <w:rPr>
          <w:b/>
          <w:bCs/>
        </w:rPr>
        <w:t>model</w:t>
      </w:r>
      <w:r>
        <w:t xml:space="preserve"> </w:t>
      </w:r>
      <w:r w:rsidRPr="00864630">
        <w:rPr>
          <w:b/>
          <w:bCs/>
        </w:rPr>
        <w:t>klijent-poslužitelj</w:t>
      </w:r>
      <w:r w:rsidR="002E3475">
        <w:t xml:space="preserve"> (engl. </w:t>
      </w:r>
      <w:proofErr w:type="spellStart"/>
      <w:r w:rsidR="002E3475" w:rsidRPr="00AF5E7F">
        <w:rPr>
          <w:i/>
          <w:iCs/>
        </w:rPr>
        <w:t>client</w:t>
      </w:r>
      <w:proofErr w:type="spellEnd"/>
      <w:r w:rsidR="002E3475" w:rsidRPr="00AF5E7F">
        <w:rPr>
          <w:i/>
          <w:iCs/>
        </w:rPr>
        <w:t xml:space="preserve"> – server</w:t>
      </w:r>
      <w:r w:rsidR="002E3475">
        <w:t xml:space="preserve">) i </w:t>
      </w:r>
      <w:r w:rsidR="002E3475" w:rsidRPr="00864630">
        <w:rPr>
          <w:b/>
          <w:bCs/>
        </w:rPr>
        <w:t>model ravnopravnih entiteta</w:t>
      </w:r>
      <w:r w:rsidR="002E3475">
        <w:t xml:space="preserve"> (engl. </w:t>
      </w:r>
      <w:proofErr w:type="spellStart"/>
      <w:r w:rsidR="002E3475" w:rsidRPr="00AF5E7F">
        <w:rPr>
          <w:i/>
          <w:iCs/>
        </w:rPr>
        <w:t>peer</w:t>
      </w:r>
      <w:proofErr w:type="spellEnd"/>
      <w:r w:rsidR="002E3475" w:rsidRPr="00AF5E7F">
        <w:rPr>
          <w:i/>
          <w:iCs/>
        </w:rPr>
        <w:t xml:space="preserve"> to </w:t>
      </w:r>
      <w:proofErr w:type="spellStart"/>
      <w:r w:rsidR="002E3475" w:rsidRPr="00AF5E7F">
        <w:rPr>
          <w:i/>
          <w:iCs/>
        </w:rPr>
        <w:t>peer</w:t>
      </w:r>
      <w:proofErr w:type="spellEnd"/>
      <w:r w:rsidR="002E3475">
        <w:t>).</w:t>
      </w:r>
      <w:r w:rsidR="004F2393">
        <w:t xml:space="preserve"> Pod entitetom podrazumijevamo određeni element koji sudjeluje u mreži ili komunikaciji, kao što su primjerice računala, poslužitelji, programi, senzori, sudionici u virtualnom svijetu, mrežni usmjeritelji i slično.</w:t>
      </w:r>
      <w:r w:rsidR="002E3475">
        <w:t xml:space="preserve"> Kod </w:t>
      </w:r>
      <w:r w:rsidR="004849EE">
        <w:t xml:space="preserve">modela </w:t>
      </w:r>
      <w:r w:rsidR="002E3475">
        <w:t xml:space="preserve">klijent - </w:t>
      </w:r>
      <w:r w:rsidR="006F1A92">
        <w:t>poslužitelj</w:t>
      </w:r>
      <w:r w:rsidR="002E3475">
        <w:t xml:space="preserve"> </w:t>
      </w:r>
      <w:r w:rsidR="006F1A92">
        <w:t>postoje dva tipa entiteta</w:t>
      </w:r>
      <w:r w:rsidR="004849EE">
        <w:t>,</w:t>
      </w:r>
      <w:r w:rsidR="006F1A92">
        <w:t xml:space="preserve"> klijenti i poslužitelji. Klijenti traže uslugu od poslužitelja, a poslužitelj je pruža za najčešće više </w:t>
      </w:r>
      <w:r w:rsidR="006058F8">
        <w:t>klijenata</w:t>
      </w:r>
      <w:r w:rsidR="006F1A92">
        <w:t xml:space="preserve">. Kod modela ravnopravnih entiteta svaki entitet može djelovati i kao klijent i kao poslužitelj, odnosno svaki </w:t>
      </w:r>
      <w:r w:rsidR="00C73E32">
        <w:t>entitet</w:t>
      </w:r>
      <w:r w:rsidR="006F1A92">
        <w:t xml:space="preserve"> može poslužiti zahtjev nekog drugog entiteta.</w:t>
      </w:r>
      <w:r w:rsidR="007A79FB">
        <w:t xml:space="preserve"> </w:t>
      </w:r>
    </w:p>
    <w:p w14:paraId="340822C4" w14:textId="3DD0A79D" w:rsidR="00FC35A5" w:rsidRDefault="00FC35A5" w:rsidP="00565921">
      <w:pPr>
        <w:pStyle w:val="Heading2"/>
      </w:pPr>
      <w:bookmarkStart w:id="484" w:name="_Toc129212006"/>
      <w:r>
        <w:lastRenderedPageBreak/>
        <w:t>TCP/IP</w:t>
      </w:r>
      <w:r w:rsidR="008277A9">
        <w:t xml:space="preserve"> model podatkovne komunikacije</w:t>
      </w:r>
      <w:bookmarkEnd w:id="484"/>
    </w:p>
    <w:p w14:paraId="08BB0715" w14:textId="6E2EF965" w:rsidR="008277A9" w:rsidRDefault="004849EE" w:rsidP="004941BE">
      <w:r>
        <w:t>Slojeviti m</w:t>
      </w:r>
      <w:r w:rsidR="00C73E32">
        <w:t>odeli podatkovne komunikacije temelje se na principu da se svakom sloju dodjeljuje određena funkcija te specificiraju sučelja sa susjednim slojevima kako bi viši sloj mogao koristiti uslugu nižeg sloja</w:t>
      </w:r>
      <w:r w:rsidR="00916530">
        <w:t>.</w:t>
      </w:r>
      <w:r w:rsidR="0075429C">
        <w:t xml:space="preserve"> Takvim pristupom se smanjuje složenost oblikovanja mreža.</w:t>
      </w:r>
      <w:r w:rsidR="00916530">
        <w:t xml:space="preserve"> Najviši je uvijek </w:t>
      </w:r>
      <w:r w:rsidR="00916530" w:rsidRPr="00864630">
        <w:rPr>
          <w:b/>
          <w:bCs/>
        </w:rPr>
        <w:t>aplikacijski sloj</w:t>
      </w:r>
      <w:r w:rsidR="00916530">
        <w:t xml:space="preserve"> koji </w:t>
      </w:r>
      <w:r w:rsidR="00916530" w:rsidRPr="00864630">
        <w:rPr>
          <w:b/>
          <w:bCs/>
        </w:rPr>
        <w:t>predočuje primjene i usluge za korisnike</w:t>
      </w:r>
      <w:r w:rsidR="004941BE">
        <w:rPr>
          <w:b/>
          <w:bCs/>
        </w:rPr>
        <w:t xml:space="preserve"> </w:t>
      </w:r>
      <w:r w:rsidR="004941BE">
        <w:t>(primjerice igra gađanja s našeg računala šalje protivničkom igraču podatke o tome gdje smo gađali kroz poruke aplikacijskog sloja)</w:t>
      </w:r>
      <w:r w:rsidR="00916530">
        <w:rPr>
          <w:b/>
          <w:bCs/>
        </w:rPr>
        <w:t>.</w:t>
      </w:r>
      <w:r w:rsidR="004941BE">
        <w:rPr>
          <w:b/>
          <w:bCs/>
        </w:rPr>
        <w:t xml:space="preserve"> N</w:t>
      </w:r>
      <w:r w:rsidR="004941BE" w:rsidRPr="004941BE">
        <w:rPr>
          <w:b/>
          <w:bCs/>
        </w:rPr>
        <w:t>ajniži je uvijek fizički sloj koji omogućuje</w:t>
      </w:r>
      <w:r w:rsidR="004941BE">
        <w:rPr>
          <w:b/>
          <w:bCs/>
        </w:rPr>
        <w:t xml:space="preserve"> </w:t>
      </w:r>
      <w:r w:rsidR="004941BE" w:rsidRPr="004941BE">
        <w:rPr>
          <w:b/>
          <w:bCs/>
        </w:rPr>
        <w:t>stvarni prijenos informacije fizičkim</w:t>
      </w:r>
      <w:r w:rsidR="004941BE">
        <w:rPr>
          <w:b/>
          <w:bCs/>
        </w:rPr>
        <w:t xml:space="preserve"> </w:t>
      </w:r>
      <w:r w:rsidR="004941BE" w:rsidRPr="004941BE">
        <w:rPr>
          <w:b/>
          <w:bCs/>
        </w:rPr>
        <w:t>medijem</w:t>
      </w:r>
      <w:r w:rsidR="004941BE">
        <w:rPr>
          <w:b/>
          <w:bCs/>
        </w:rPr>
        <w:t xml:space="preserve"> </w:t>
      </w:r>
      <w:r w:rsidR="004941BE">
        <w:t>(</w:t>
      </w:r>
      <w:r>
        <w:t>žično ili bežično slanje/primanje signala</w:t>
      </w:r>
      <w:r w:rsidR="004941BE">
        <w:t>). Prethodno ste se upoznali s OSI modelom te TCP/IP modelom podatkovne komunikacije.</w:t>
      </w:r>
      <w:r w:rsidR="002A1B66">
        <w:t xml:space="preserve"> U ovom udžbeniku ponovit će se osnovne informacije vezane za TCP/IP model</w:t>
      </w:r>
      <w:r w:rsidR="000F29A4">
        <w:t xml:space="preserve"> u verziji s 4 sloja (postoji i verzija s 5 slojeva koja razdvaja sloj pristupa mreži u sloj </w:t>
      </w:r>
      <w:r w:rsidR="000F29A4" w:rsidRPr="000F29A4">
        <w:t>podatkovne poveznice i fizički sloj</w:t>
      </w:r>
      <w:r w:rsidR="00725910">
        <w:t>)</w:t>
      </w:r>
      <w:r w:rsidR="002A1B66">
        <w:t>.</w:t>
      </w:r>
      <w:r w:rsidR="000F29A4">
        <w:t xml:space="preserve"> </w:t>
      </w:r>
      <w:r w:rsidR="000F29A4">
        <w:fldChar w:fldCharType="begin"/>
      </w:r>
      <w:r w:rsidR="000F29A4">
        <w:instrText xml:space="preserve"> REF _Ref123724177 \h </w:instrText>
      </w:r>
      <w:r w:rsidR="000F29A4">
        <w:fldChar w:fldCharType="separate"/>
      </w:r>
      <w:r w:rsidR="007D267B">
        <w:t xml:space="preserve">Tablica </w:t>
      </w:r>
      <w:r w:rsidR="007D267B">
        <w:rPr>
          <w:noProof/>
        </w:rPr>
        <w:t>1</w:t>
      </w:r>
      <w:r w:rsidR="000F29A4">
        <w:fldChar w:fldCharType="end"/>
      </w:r>
      <w:r w:rsidR="000F29A4">
        <w:t xml:space="preserve"> prikazuje slojeve i njihove osnovne funkcije</w:t>
      </w:r>
      <w:r>
        <w:t>.</w:t>
      </w:r>
    </w:p>
    <w:tbl>
      <w:tblPr>
        <w:tblW w:w="0" w:type="auto"/>
        <w:tblCellMar>
          <w:top w:w="15" w:type="dxa"/>
          <w:left w:w="15" w:type="dxa"/>
          <w:bottom w:w="15" w:type="dxa"/>
          <w:right w:w="15" w:type="dxa"/>
        </w:tblCellMar>
        <w:tblLook w:val="04A0" w:firstRow="1" w:lastRow="0" w:firstColumn="1" w:lastColumn="0" w:noHBand="0" w:noVBand="1"/>
      </w:tblPr>
      <w:tblGrid>
        <w:gridCol w:w="9406"/>
      </w:tblGrid>
      <w:tr w:rsidR="004941BE" w:rsidRPr="00741917" w14:paraId="7B91345A" w14:textId="77777777" w:rsidTr="00B536ED">
        <w:trPr>
          <w:trHeight w:val="1132"/>
        </w:trPr>
        <w:tc>
          <w:tcPr>
            <w:tcW w:w="0" w:type="auto"/>
            <w:shd w:val="clear" w:color="auto" w:fill="DEEAF6"/>
            <w:tcMar>
              <w:top w:w="200" w:type="dxa"/>
              <w:left w:w="200" w:type="dxa"/>
              <w:bottom w:w="140" w:type="dxa"/>
              <w:right w:w="200" w:type="dxa"/>
            </w:tcMar>
            <w:hideMark/>
          </w:tcPr>
          <w:p w14:paraId="028F5398" w14:textId="77777777" w:rsidR="004941BE" w:rsidRPr="00B536ED" w:rsidRDefault="004941BE" w:rsidP="003A1621">
            <w:pPr>
              <w:spacing w:before="0" w:after="240" w:line="240" w:lineRule="auto"/>
              <w:rPr>
                <w:rFonts w:ascii="Times New Roman" w:eastAsia="Times New Roman" w:hAnsi="Times New Roman" w:cs="Times New Roman"/>
                <w:b/>
                <w:bCs/>
              </w:rPr>
            </w:pPr>
            <w:r w:rsidRPr="00B536ED">
              <w:rPr>
                <w:rFonts w:eastAsia="Times New Roman" w:cs="Times New Roman"/>
                <w:b/>
                <w:bCs/>
                <w:color w:val="000000"/>
              </w:rPr>
              <w:t>ZADATAK</w:t>
            </w:r>
          </w:p>
          <w:p w14:paraId="4F86A5BD" w14:textId="483AA6C8" w:rsidR="004941BE" w:rsidRPr="00741917" w:rsidRDefault="004941BE" w:rsidP="003A1621">
            <w:pPr>
              <w:spacing w:before="240" w:after="0" w:line="240" w:lineRule="auto"/>
              <w:rPr>
                <w:rFonts w:ascii="Times New Roman" w:eastAsia="Times New Roman" w:hAnsi="Times New Roman" w:cs="Times New Roman"/>
              </w:rPr>
            </w:pPr>
            <w:r>
              <w:rPr>
                <w:rFonts w:eastAsia="Times New Roman" w:cs="Times New Roman"/>
                <w:color w:val="000000"/>
              </w:rPr>
              <w:t xml:space="preserve">Podsjetite se OSI modela i TCP/IP modela te njihovih </w:t>
            </w:r>
            <w:r w:rsidR="002A1B66">
              <w:rPr>
                <w:rFonts w:eastAsia="Times New Roman" w:cs="Times New Roman"/>
                <w:color w:val="000000"/>
              </w:rPr>
              <w:t xml:space="preserve">osnovnih </w:t>
            </w:r>
            <w:r>
              <w:rPr>
                <w:rFonts w:eastAsia="Times New Roman" w:cs="Times New Roman"/>
                <w:color w:val="000000"/>
              </w:rPr>
              <w:t>sličnosti i razlika iz predmeta Uvod u računalne mreže.</w:t>
            </w:r>
          </w:p>
        </w:tc>
      </w:tr>
    </w:tbl>
    <w:p w14:paraId="3E76963F" w14:textId="40474A83" w:rsidR="004941BE" w:rsidRDefault="00B536ED" w:rsidP="00B536ED">
      <w:pPr>
        <w:pStyle w:val="Caption"/>
      </w:pPr>
      <w:bookmarkStart w:id="485" w:name="_Ref123724177"/>
      <w:r w:rsidRPr="00927126">
        <w:t xml:space="preserve">Tablica </w:t>
      </w:r>
      <w:fldSimple w:instr=" SEQ Tablica \* ARABIC ">
        <w:r w:rsidRPr="00927126">
          <w:rPr>
            <w:noProof/>
          </w:rPr>
          <w:t>1</w:t>
        </w:r>
      </w:fldSimple>
      <w:bookmarkEnd w:id="485"/>
      <w:r w:rsidR="00927126">
        <w:rPr>
          <w:noProof/>
        </w:rPr>
        <w:t xml:space="preserve"> </w:t>
      </w:r>
      <w:r w:rsidR="003064C3">
        <w:rPr>
          <w:noProof/>
        </w:rPr>
        <w:t>Slojevi TCP/IP modela i njihova osnovna funkcija te uloga kod umrežene višekorisničke igre</w:t>
      </w:r>
    </w:p>
    <w:tbl>
      <w:tblPr>
        <w:tblStyle w:val="TableGrid"/>
        <w:tblW w:w="0" w:type="auto"/>
        <w:tblLook w:val="04A0" w:firstRow="1" w:lastRow="0" w:firstColumn="1" w:lastColumn="0" w:noHBand="0" w:noVBand="1"/>
      </w:tblPr>
      <w:tblGrid>
        <w:gridCol w:w="2695"/>
        <w:gridCol w:w="6701"/>
      </w:tblGrid>
      <w:tr w:rsidR="000A2D13" w14:paraId="3E15EC52" w14:textId="77777777" w:rsidTr="00864630">
        <w:tc>
          <w:tcPr>
            <w:tcW w:w="2695" w:type="dxa"/>
          </w:tcPr>
          <w:p w14:paraId="4AF629FF" w14:textId="1C2054F4" w:rsidR="000A2D13" w:rsidRDefault="000A2D13" w:rsidP="004941BE">
            <w:r>
              <w:t>Sloj</w:t>
            </w:r>
          </w:p>
        </w:tc>
        <w:tc>
          <w:tcPr>
            <w:tcW w:w="6701" w:type="dxa"/>
          </w:tcPr>
          <w:p w14:paraId="60B5EB6F" w14:textId="68D7B41E" w:rsidR="000A2D13" w:rsidRDefault="00ED04DF" w:rsidP="004941BE">
            <w:r>
              <w:t>Osnovna f</w:t>
            </w:r>
            <w:r w:rsidR="000A2D13">
              <w:t>unkcija</w:t>
            </w:r>
            <w:r w:rsidR="004B1B8B">
              <w:t xml:space="preserve"> te uloga kod umrežene višekorisničke igre</w:t>
            </w:r>
          </w:p>
        </w:tc>
      </w:tr>
      <w:tr w:rsidR="000A2D13" w14:paraId="2EB511DB" w14:textId="77777777" w:rsidTr="00864630">
        <w:tc>
          <w:tcPr>
            <w:tcW w:w="2695" w:type="dxa"/>
          </w:tcPr>
          <w:p w14:paraId="6A17EE50" w14:textId="5E0FA24A" w:rsidR="000A2D13" w:rsidRDefault="000A2D13" w:rsidP="004941BE">
            <w:r w:rsidRPr="000A2D13">
              <w:t>Aplikacijski sloj</w:t>
            </w:r>
          </w:p>
        </w:tc>
        <w:tc>
          <w:tcPr>
            <w:tcW w:w="6701" w:type="dxa"/>
          </w:tcPr>
          <w:p w14:paraId="331E5BD0" w14:textId="624DC1DD" w:rsidR="000A2D13" w:rsidRDefault="00500A05" w:rsidP="004941BE">
            <w:r>
              <w:t>Brine se o dostavi odgovarajućih informacija između aplikacija (primjerice klijenta i poslužitelja višekorisničke igre).</w:t>
            </w:r>
          </w:p>
        </w:tc>
      </w:tr>
      <w:tr w:rsidR="000A2D13" w14:paraId="6C6972CA" w14:textId="77777777" w:rsidTr="00864630">
        <w:tc>
          <w:tcPr>
            <w:tcW w:w="2695" w:type="dxa"/>
          </w:tcPr>
          <w:p w14:paraId="737AC97C" w14:textId="19D5E621" w:rsidR="000A2D13" w:rsidRDefault="000A2D13" w:rsidP="004941BE">
            <w:r w:rsidRPr="000A2D13">
              <w:t>Transportni slo</w:t>
            </w:r>
            <w:r>
              <w:t>j</w:t>
            </w:r>
          </w:p>
        </w:tc>
        <w:tc>
          <w:tcPr>
            <w:tcW w:w="6701" w:type="dxa"/>
          </w:tcPr>
          <w:p w14:paraId="48908C76" w14:textId="6C491AE1" w:rsidR="000A2D13" w:rsidRDefault="00236F51" w:rsidP="004941BE">
            <w:r>
              <w:t xml:space="preserve">Brine se o dostavi podataka između procesa na krajnjim računalima (engl. </w:t>
            </w:r>
            <w:proofErr w:type="spellStart"/>
            <w:r>
              <w:t>host</w:t>
            </w:r>
            <w:proofErr w:type="spellEnd"/>
            <w:r>
              <w:t xml:space="preserve"> to </w:t>
            </w:r>
            <w:proofErr w:type="spellStart"/>
            <w:r>
              <w:t>host</w:t>
            </w:r>
            <w:proofErr w:type="spellEnd"/>
            <w:r>
              <w:t xml:space="preserve">), odnosno dostavu paketa odgovarajućoj aplikaciji na računalu (primjerice između dva računala možemo imati dostavu informacija videoigre i dostavu informacija aplikacije za dijeljenje datoteka i svaki </w:t>
            </w:r>
            <w:r>
              <w:lastRenderedPageBreak/>
              <w:t>paket mora biti dostavljen svom procesu).</w:t>
            </w:r>
            <w:r w:rsidR="004E36BC">
              <w:t xml:space="preserve"> Koristimo vrata (engl. </w:t>
            </w:r>
            <w:r w:rsidR="004E36BC" w:rsidRPr="00927126">
              <w:rPr>
                <w:i/>
                <w:iCs/>
              </w:rPr>
              <w:t>port</w:t>
            </w:r>
            <w:r w:rsidR="004E36BC">
              <w:t>) kao identifikator pojedinog procesa.</w:t>
            </w:r>
          </w:p>
        </w:tc>
      </w:tr>
      <w:tr w:rsidR="000A2D13" w14:paraId="342940FF" w14:textId="77777777" w:rsidTr="00864630">
        <w:tc>
          <w:tcPr>
            <w:tcW w:w="2695" w:type="dxa"/>
          </w:tcPr>
          <w:p w14:paraId="2465AD1D" w14:textId="2E9710AE" w:rsidR="000A2D13" w:rsidRDefault="000A2D13" w:rsidP="004941BE">
            <w:r>
              <w:lastRenderedPageBreak/>
              <w:t>Mre</w:t>
            </w:r>
            <w:r w:rsidR="000F29A4">
              <w:t>ž</w:t>
            </w:r>
            <w:r>
              <w:t xml:space="preserve">ni </w:t>
            </w:r>
            <w:r w:rsidR="000F29A4">
              <w:t xml:space="preserve">ili internetski </w:t>
            </w:r>
            <w:r>
              <w:t>sloj</w:t>
            </w:r>
          </w:p>
        </w:tc>
        <w:tc>
          <w:tcPr>
            <w:tcW w:w="6701" w:type="dxa"/>
          </w:tcPr>
          <w:p w14:paraId="6BAF0394" w14:textId="7E075C58" w:rsidR="000A2D13" w:rsidRDefault="000F29A4" w:rsidP="004941BE">
            <w:r>
              <w:t xml:space="preserve">Brine se </w:t>
            </w:r>
            <w:r w:rsidR="00236F51">
              <w:t>o dostav</w:t>
            </w:r>
            <w:r w:rsidR="008C0F60">
              <w:t>i</w:t>
            </w:r>
            <w:r w:rsidR="00236F51">
              <w:t xml:space="preserve"> podataka</w:t>
            </w:r>
            <w:r w:rsidR="00ED04DF">
              <w:t xml:space="preserve"> s kraja na kraj</w:t>
            </w:r>
            <w:r w:rsidR="00236F51">
              <w:t xml:space="preserve"> (engl. </w:t>
            </w:r>
            <w:proofErr w:type="spellStart"/>
            <w:r w:rsidR="00236F51" w:rsidRPr="00927126">
              <w:rPr>
                <w:i/>
                <w:iCs/>
              </w:rPr>
              <w:t>end</w:t>
            </w:r>
            <w:proofErr w:type="spellEnd"/>
            <w:r w:rsidR="00236F51" w:rsidRPr="00927126">
              <w:rPr>
                <w:i/>
                <w:iCs/>
              </w:rPr>
              <w:t xml:space="preserve"> to </w:t>
            </w:r>
            <w:proofErr w:type="spellStart"/>
            <w:r w:rsidR="00236F51" w:rsidRPr="00927126">
              <w:rPr>
                <w:i/>
                <w:iCs/>
              </w:rPr>
              <w:t>end</w:t>
            </w:r>
            <w:proofErr w:type="spellEnd"/>
            <w:r w:rsidR="00236F51">
              <w:t>)</w:t>
            </w:r>
            <w:r w:rsidR="00ED04DF">
              <w:t>, odnosno dostav</w:t>
            </w:r>
            <w:r w:rsidR="008C0F60">
              <w:t>i</w:t>
            </w:r>
            <w:r w:rsidR="00ED04DF">
              <w:t xml:space="preserve"> </w:t>
            </w:r>
            <w:proofErr w:type="spellStart"/>
            <w:r w:rsidR="008C0F60">
              <w:t>datagrama</w:t>
            </w:r>
            <w:proofErr w:type="spellEnd"/>
            <w:r w:rsidR="00ED04DF">
              <w:t xml:space="preserve"> od jednog krajnjeg </w:t>
            </w:r>
            <w:r w:rsidR="008C0F60">
              <w:t>mrežnog sučelja</w:t>
            </w:r>
            <w:r w:rsidR="00ED04DF">
              <w:t xml:space="preserve"> do drugog krajnjeg </w:t>
            </w:r>
            <w:r w:rsidR="008C0F60">
              <w:t xml:space="preserve">mrežnog sučelja. </w:t>
            </w:r>
            <w:proofErr w:type="spellStart"/>
            <w:r w:rsidR="008C0F60">
              <w:t>Datagrami</w:t>
            </w:r>
            <w:proofErr w:type="spellEnd"/>
            <w:r w:rsidR="008C0F60">
              <w:t xml:space="preserve"> se dostavljaju</w:t>
            </w:r>
            <w:r w:rsidR="00236F51">
              <w:t xml:space="preserve"> izravno ili preko niza </w:t>
            </w:r>
            <w:r w:rsidR="008C0F60">
              <w:t>mrežnih uređaja</w:t>
            </w:r>
            <w:r w:rsidR="00ED04DF">
              <w:t xml:space="preserve"> (</w:t>
            </w:r>
            <w:r w:rsidR="00236F51">
              <w:t xml:space="preserve">primjerice </w:t>
            </w:r>
            <w:r w:rsidR="00ED04DF">
              <w:t>između računala može biti veliki broj drugih uređaja</w:t>
            </w:r>
            <w:r w:rsidR="00236F51">
              <w:t xml:space="preserve"> poput preklopnika i usmjeritelja</w:t>
            </w:r>
            <w:r w:rsidR="00ED04DF">
              <w:t>)</w:t>
            </w:r>
            <w:r w:rsidR="00236F51">
              <w:t>.</w:t>
            </w:r>
            <w:r w:rsidR="00500A05">
              <w:t xml:space="preserve"> </w:t>
            </w:r>
            <w:r w:rsidR="004E36BC">
              <w:t>Koristimo IP adresu kao identifikator pojedinog krajnjeg entiteta.</w:t>
            </w:r>
          </w:p>
        </w:tc>
      </w:tr>
      <w:tr w:rsidR="000A2D13" w14:paraId="3F058D7B" w14:textId="77777777" w:rsidTr="00864630">
        <w:tc>
          <w:tcPr>
            <w:tcW w:w="2695" w:type="dxa"/>
          </w:tcPr>
          <w:p w14:paraId="2DAF56C5" w14:textId="76D41415" w:rsidR="000A2D13" w:rsidRDefault="00B463F6" w:rsidP="00864630">
            <w:pPr>
              <w:jc w:val="left"/>
            </w:pPr>
            <w:r>
              <w:t>Sloj pristupa mreži</w:t>
            </w:r>
            <w:r w:rsidR="006B27C0">
              <w:t xml:space="preserve"> (fizički sloj i sloj podatkovne poveznice)</w:t>
            </w:r>
          </w:p>
        </w:tc>
        <w:tc>
          <w:tcPr>
            <w:tcW w:w="6701" w:type="dxa"/>
          </w:tcPr>
          <w:p w14:paraId="3AA09F21" w14:textId="765571F6" w:rsidR="000A2D13" w:rsidRDefault="00ED04DF" w:rsidP="00864630">
            <w:pPr>
              <w:keepNext/>
            </w:pPr>
            <w:r>
              <w:t xml:space="preserve">Dostava informacija </w:t>
            </w:r>
            <w:r w:rsidR="008C0F60">
              <w:t>preko poveznice</w:t>
            </w:r>
            <w:r>
              <w:t xml:space="preserve"> </w:t>
            </w:r>
            <w:r w:rsidR="00236F51">
              <w:t xml:space="preserve">između dva </w:t>
            </w:r>
            <w:r w:rsidR="008C0F60">
              <w:t xml:space="preserve">izravno spojena </w:t>
            </w:r>
            <w:r w:rsidR="00236F51">
              <w:t>susjedn</w:t>
            </w:r>
            <w:r w:rsidR="008C0F60">
              <w:t>a</w:t>
            </w:r>
            <w:r w:rsidR="00236F51">
              <w:t xml:space="preserve"> </w:t>
            </w:r>
            <w:r w:rsidR="008C0F60">
              <w:t>uređaja</w:t>
            </w:r>
            <w:r w:rsidR="00236F51">
              <w:t xml:space="preserve"> </w:t>
            </w:r>
            <w:r>
              <w:t>putem fizičkog medija (</w:t>
            </w:r>
            <w:r w:rsidR="00236F51">
              <w:t xml:space="preserve">primjerice </w:t>
            </w:r>
            <w:r>
              <w:t xml:space="preserve">računala su direktno povezana </w:t>
            </w:r>
            <w:r w:rsidR="008C0F60">
              <w:t>mrežnim kabelom</w:t>
            </w:r>
            <w:r w:rsidR="00236F51">
              <w:t>)</w:t>
            </w:r>
            <w:r w:rsidR="00500A05">
              <w:t>. Korist</w:t>
            </w:r>
            <w:r w:rsidR="004E36BC">
              <w:t xml:space="preserve">imo MAC adresu kao identifikator </w:t>
            </w:r>
            <w:r w:rsidR="008C0F60">
              <w:t>pojedine mrežne kartice</w:t>
            </w:r>
            <w:r w:rsidR="004E36BC">
              <w:t>.</w:t>
            </w:r>
          </w:p>
        </w:tc>
      </w:tr>
    </w:tbl>
    <w:p w14:paraId="4FAB43BF" w14:textId="0751FD34" w:rsidR="00AD315E" w:rsidRDefault="00AD315E" w:rsidP="00AD315E">
      <w:r>
        <w:t>Osnovno funkcioniranje TCP/IP modela možemo ilustrirati na primjeru dostave paketa. Primjerice Bojan je naručio najnoviju ekspanziju za igru World of Warcraft, ali odlučio se za epsko izdanje koje se dostavlja kao fizički disk.</w:t>
      </w:r>
      <w:r w:rsidR="00A73265">
        <w:t xml:space="preserve"> Disk treba </w:t>
      </w:r>
      <w:r w:rsidR="003A7290">
        <w:t>dostaviti</w:t>
      </w:r>
      <w:r w:rsidR="00A73265">
        <w:t xml:space="preserve"> iz skladišta do </w:t>
      </w:r>
      <w:proofErr w:type="spellStart"/>
      <w:r w:rsidR="00A73265">
        <w:t>Bojanovog</w:t>
      </w:r>
      <w:proofErr w:type="spellEnd"/>
      <w:r w:rsidR="00A73265">
        <w:t xml:space="preserve"> stana. Bojan živi u Zagrebu, na adresi Trg Luke Perkovića </w:t>
      </w:r>
      <w:proofErr w:type="spellStart"/>
      <w:r w:rsidR="00A73265">
        <w:t>Perkza</w:t>
      </w:r>
      <w:proofErr w:type="spellEnd"/>
      <w:r w:rsidR="00A73265">
        <w:t xml:space="preserve"> 1, u zgradi od 33 stana u stanu broj 7. </w:t>
      </w:r>
      <w:r w:rsidR="003A7290">
        <w:t>Dostavljač</w:t>
      </w:r>
      <w:r w:rsidR="00A73265">
        <w:t xml:space="preserve"> dolazi automobilom te </w:t>
      </w:r>
      <w:r w:rsidR="00013694">
        <w:t>preuzima</w:t>
      </w:r>
      <w:r w:rsidR="00A73265">
        <w:t xml:space="preserve"> u skladištu pošiljatelja, odnosno trgovine kod koje je Bojan naručio igru. Na temelju adrese dolazi automobilom do </w:t>
      </w:r>
      <w:proofErr w:type="spellStart"/>
      <w:r w:rsidR="00A73265">
        <w:t>Bojanove</w:t>
      </w:r>
      <w:proofErr w:type="spellEnd"/>
      <w:r w:rsidR="00A73265">
        <w:t xml:space="preserve"> zgrade, te na temelju broja stana koji je Bojan naveo u adresi dolazi do njegovog stana te mu dostavlja paket. Automobil je u našem slučaju sličan sloju</w:t>
      </w:r>
      <w:r w:rsidR="004E36BC">
        <w:t xml:space="preserve"> pristupa </w:t>
      </w:r>
      <w:r w:rsidR="00A73265">
        <w:t>mreži jer on definira na koji način je sam paket dostavljen</w:t>
      </w:r>
      <w:r w:rsidR="00057440">
        <w:t xml:space="preserve">, a pomoću bakrene žice </w:t>
      </w:r>
      <w:r w:rsidR="00013694">
        <w:t xml:space="preserve">ili optičkog kabela </w:t>
      </w:r>
      <w:r w:rsidR="00057440">
        <w:t>bi se dostavili bitovi paketa</w:t>
      </w:r>
      <w:r w:rsidR="00737C2C">
        <w:t xml:space="preserve"> u mreži</w:t>
      </w:r>
      <w:r w:rsidR="00A73265">
        <w:t xml:space="preserve">. Adresa </w:t>
      </w:r>
      <w:proofErr w:type="spellStart"/>
      <w:r w:rsidR="00A73265">
        <w:t>Bojanove</w:t>
      </w:r>
      <w:proofErr w:type="spellEnd"/>
      <w:r w:rsidR="00A73265">
        <w:t xml:space="preserve"> zgrade Trg Luke Perkovića 1 je slična</w:t>
      </w:r>
      <w:r w:rsidR="004E36BC">
        <w:t xml:space="preserve"> adresi na mrežnom sloju </w:t>
      </w:r>
      <w:r w:rsidR="00A73265">
        <w:t xml:space="preserve">te na taj način </w:t>
      </w:r>
      <w:r w:rsidR="00013694">
        <w:t>dostavljač</w:t>
      </w:r>
      <w:r w:rsidR="00A73265">
        <w:t xml:space="preserve"> </w:t>
      </w:r>
      <w:r w:rsidR="00057440">
        <w:t>pro</w:t>
      </w:r>
      <w:r w:rsidR="00A73265">
        <w:t>nalazi zgradu</w:t>
      </w:r>
      <w:r w:rsidR="00057440">
        <w:t xml:space="preserve"> u koju treba dostaviti paket</w:t>
      </w:r>
      <w:r w:rsidR="00A73265">
        <w:t>, a</w:t>
      </w:r>
      <w:r w:rsidR="004E36BC">
        <w:t xml:space="preserve"> pomoću adrese</w:t>
      </w:r>
      <w:r w:rsidR="00737C2C">
        <w:t xml:space="preserve"> na mrežnom sloju</w:t>
      </w:r>
      <w:r w:rsidR="004E36BC">
        <w:t xml:space="preserve"> </w:t>
      </w:r>
      <w:r w:rsidR="00D425C8">
        <w:t>pronalazi</w:t>
      </w:r>
      <w:r w:rsidR="004E36BC">
        <w:t xml:space="preserve"> se </w:t>
      </w:r>
      <w:r w:rsidR="00A73265">
        <w:t>računalo do kojeg treba dostaviti paket</w:t>
      </w:r>
      <w:r w:rsidR="00737C2C">
        <w:t xml:space="preserve"> u mreži</w:t>
      </w:r>
      <w:r w:rsidR="00A73265">
        <w:t>. Broj stana 7</w:t>
      </w:r>
      <w:r w:rsidR="00057440">
        <w:t>, odnosno broj vrata u zgradi</w:t>
      </w:r>
      <w:r w:rsidR="00A73265">
        <w:t xml:space="preserve"> je sličan broju vrata (engl. </w:t>
      </w:r>
      <w:r w:rsidR="00A73265" w:rsidRPr="00927126">
        <w:rPr>
          <w:i/>
          <w:iCs/>
        </w:rPr>
        <w:t>port</w:t>
      </w:r>
      <w:r w:rsidR="00A73265">
        <w:t xml:space="preserve">) </w:t>
      </w:r>
      <w:r w:rsidR="00057440">
        <w:t xml:space="preserve">na transportnom sloju </w:t>
      </w:r>
      <w:r w:rsidR="00A73265">
        <w:t>na koje se dostavlja određen</w:t>
      </w:r>
      <w:r w:rsidR="00057440">
        <w:t xml:space="preserve">a </w:t>
      </w:r>
      <w:r w:rsidR="00057440">
        <w:lastRenderedPageBreak/>
        <w:t>informacija odgovarajućem procesu</w:t>
      </w:r>
      <w:r w:rsidR="00A73265">
        <w:t xml:space="preserve">. Na kraju, sadržaj </w:t>
      </w:r>
      <w:r w:rsidR="000204EC">
        <w:t>samog</w:t>
      </w:r>
      <w:r w:rsidR="00A73265">
        <w:t xml:space="preserve"> paketa odnosno kutija s igrom je slična informaciji igre koja se dostavlja u paketu</w:t>
      </w:r>
      <w:r w:rsidR="00737C2C">
        <w:t xml:space="preserve"> u mreži</w:t>
      </w:r>
      <w:r w:rsidR="00A73265">
        <w:t>.</w:t>
      </w:r>
    </w:p>
    <w:p w14:paraId="271EADEC" w14:textId="77777777" w:rsidR="00A73265" w:rsidRDefault="00A73265" w:rsidP="00864630">
      <w:pPr>
        <w:keepNext/>
        <w:jc w:val="center"/>
      </w:pPr>
      <w:r>
        <w:rPr>
          <w:noProof/>
        </w:rPr>
        <w:drawing>
          <wp:inline distT="0" distB="0" distL="0" distR="0" wp14:anchorId="384D0E6C" wp14:editId="31DC8C72">
            <wp:extent cx="2205966" cy="2205966"/>
            <wp:effectExtent l="0" t="0" r="4445" b="4445"/>
            <wp:docPr id="527389" name="Picture 527389" descr="World of Warcraft: Dragonflight Epic Edition Collector's Set - Packsho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World of Warcraft: Dragonflight Epic Edition Collector's Set - Packshot 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219632" cy="2219632"/>
                    </a:xfrm>
                    <a:prstGeom prst="rect">
                      <a:avLst/>
                    </a:prstGeom>
                    <a:noFill/>
                    <a:ln>
                      <a:noFill/>
                    </a:ln>
                  </pic:spPr>
                </pic:pic>
              </a:graphicData>
            </a:graphic>
          </wp:inline>
        </w:drawing>
      </w:r>
    </w:p>
    <w:p w14:paraId="417FFD0F" w14:textId="549367E1" w:rsidR="00927126" w:rsidRPr="00741917" w:rsidRDefault="00A73265" w:rsidP="00927126">
      <w:pPr>
        <w:pStyle w:val="Caption"/>
      </w:pPr>
      <w:bookmarkStart w:id="486" w:name="_Toc129212255"/>
      <w:r>
        <w:t xml:space="preserve">Slika </w:t>
      </w:r>
      <w:fldSimple w:instr=" SEQ Slika \* ARABIC ">
        <w:r w:rsidR="009B2998">
          <w:rPr>
            <w:noProof/>
          </w:rPr>
          <w:t>39</w:t>
        </w:r>
      </w:fldSimple>
      <w:r>
        <w:t xml:space="preserve"> Epsko izdanje ekspanzije </w:t>
      </w:r>
      <w:proofErr w:type="spellStart"/>
      <w:r>
        <w:t>Dragonflight</w:t>
      </w:r>
      <w:proofErr w:type="spellEnd"/>
      <w:r>
        <w:t xml:space="preserve"> za igru World of Warcraft</w:t>
      </w:r>
      <w:bookmarkEnd w:id="486"/>
      <w:r w:rsidR="00927126">
        <w:t xml:space="preserve"> (</w:t>
      </w:r>
      <w:commentRangeStart w:id="487"/>
      <w:r w:rsidR="00927126">
        <w:t xml:space="preserve">Izvor: </w:t>
      </w:r>
      <w:proofErr w:type="spellStart"/>
      <w:r w:rsidR="00927126" w:rsidRPr="00927126">
        <w:rPr>
          <w:highlight w:val="yellow"/>
        </w:rPr>
        <w:t>xy</w:t>
      </w:r>
      <w:commentRangeEnd w:id="487"/>
      <w:proofErr w:type="spellEnd"/>
      <w:r w:rsidR="00E25CD2">
        <w:rPr>
          <w:rStyle w:val="CommentReference"/>
          <w:i w:val="0"/>
          <w:iCs w:val="0"/>
          <w:color w:val="auto"/>
        </w:rPr>
        <w:commentReference w:id="487"/>
      </w:r>
      <w:r w:rsidR="00927126">
        <w:t>)</w:t>
      </w:r>
    </w:p>
    <w:p w14:paraId="39A6F1DB" w14:textId="661C10F9" w:rsidR="00AD315E" w:rsidRPr="00AD315E" w:rsidRDefault="00AD315E" w:rsidP="00B536ED">
      <w:pPr>
        <w:pStyle w:val="Caption"/>
      </w:pPr>
    </w:p>
    <w:p w14:paraId="21DE16AC" w14:textId="25D40927" w:rsidR="008E33FC" w:rsidRPr="008E33FC" w:rsidRDefault="00AD315E" w:rsidP="008E33FC">
      <w:pPr>
        <w:pStyle w:val="Heading2"/>
      </w:pPr>
      <w:bookmarkStart w:id="488" w:name="_Toc129212007"/>
      <w:r>
        <w:t>Mrežni sloj</w:t>
      </w:r>
      <w:r w:rsidR="008E33FC">
        <w:t xml:space="preserve"> i s</w:t>
      </w:r>
      <w:r w:rsidR="008E33FC" w:rsidRPr="008E33FC">
        <w:t>pecifičnosti adresiranja u Internetu</w:t>
      </w:r>
      <w:bookmarkEnd w:id="488"/>
      <w:r w:rsidR="008E33FC" w:rsidRPr="008E33FC">
        <w:t xml:space="preserve"> </w:t>
      </w:r>
    </w:p>
    <w:p w14:paraId="5435AFDD" w14:textId="0BBEA30F" w:rsidR="00E25C7D" w:rsidRDefault="00AD315E" w:rsidP="00AD315E">
      <w:r w:rsidRPr="00741917">
        <w:t xml:space="preserve">U Internetu se za adresiranje </w:t>
      </w:r>
      <w:r w:rsidR="00D371CC">
        <w:t>krajnjih</w:t>
      </w:r>
      <w:r w:rsidRPr="00741917">
        <w:t xml:space="preserve"> računala </w:t>
      </w:r>
      <w:r w:rsidR="00D371CC">
        <w:t xml:space="preserve">uglavnom </w:t>
      </w:r>
      <w:r w:rsidRPr="00741917">
        <w:t xml:space="preserve">koristi internetski protokol verzije 4  (engl. </w:t>
      </w:r>
      <w:r w:rsidRPr="00927126">
        <w:rPr>
          <w:i/>
          <w:iCs/>
        </w:rPr>
        <w:t xml:space="preserve">Internet </w:t>
      </w:r>
      <w:proofErr w:type="spellStart"/>
      <w:r w:rsidRPr="00927126">
        <w:rPr>
          <w:i/>
          <w:iCs/>
        </w:rPr>
        <w:t>Protocol</w:t>
      </w:r>
      <w:proofErr w:type="spellEnd"/>
      <w:r w:rsidRPr="00741917">
        <w:t xml:space="preserve"> </w:t>
      </w:r>
      <w:proofErr w:type="spellStart"/>
      <w:r w:rsidRPr="00741917">
        <w:t>skr</w:t>
      </w:r>
      <w:proofErr w:type="spellEnd"/>
      <w:r w:rsidRPr="00741917">
        <w:t>. IP).</w:t>
      </w:r>
      <w:r w:rsidR="007701EC">
        <w:t xml:space="preserve"> Mrežni sloj pruža uslugu povezivanja krajnjih mrežnih uređaja i odabira putanje kretanja informacija kroz mrežu</w:t>
      </w:r>
      <w:r w:rsidR="009100AA">
        <w:t xml:space="preserve"> odnosno usmjeravanja informacija</w:t>
      </w:r>
      <w:r w:rsidR="007701EC">
        <w:t>.</w:t>
      </w:r>
      <w:r w:rsidRPr="00741917">
        <w:t xml:space="preserve"> </w:t>
      </w:r>
      <w:r w:rsidR="00E25C7D">
        <w:t>Informacije usmjeravaju u mreži na temelju IP adresa te</w:t>
      </w:r>
      <w:r w:rsidR="00D371CC">
        <w:t xml:space="preserve"> isporučuju prema</w:t>
      </w:r>
      <w:r w:rsidR="00E25C7D">
        <w:t xml:space="preserve"> načelu </w:t>
      </w:r>
      <w:r w:rsidR="00D371CC">
        <w:t>„</w:t>
      </w:r>
      <w:r w:rsidR="00E25C7D">
        <w:t>najbolje</w:t>
      </w:r>
      <w:r w:rsidR="00D371CC">
        <w:t xml:space="preserve"> što se</w:t>
      </w:r>
      <w:r w:rsidR="00E25C7D">
        <w:t xml:space="preserve"> mo</w:t>
      </w:r>
      <w:r w:rsidR="00D371CC">
        <w:t>že“</w:t>
      </w:r>
      <w:r w:rsidR="00E25C7D">
        <w:t xml:space="preserve"> (engl. </w:t>
      </w:r>
      <w:proofErr w:type="spellStart"/>
      <w:r w:rsidR="00E25C7D" w:rsidRPr="00927126">
        <w:rPr>
          <w:i/>
          <w:iCs/>
        </w:rPr>
        <w:t>best</w:t>
      </w:r>
      <w:proofErr w:type="spellEnd"/>
      <w:r w:rsidR="00E25C7D" w:rsidRPr="00927126">
        <w:rPr>
          <w:i/>
          <w:iCs/>
        </w:rPr>
        <w:t xml:space="preserve"> </w:t>
      </w:r>
      <w:proofErr w:type="spellStart"/>
      <w:r w:rsidR="00E25C7D" w:rsidRPr="00927126">
        <w:rPr>
          <w:i/>
          <w:iCs/>
        </w:rPr>
        <w:t>effort</w:t>
      </w:r>
      <w:proofErr w:type="spellEnd"/>
      <w:r w:rsidR="00E25C7D">
        <w:t>) što znači da protok</w:t>
      </w:r>
      <w:r w:rsidR="007701EC">
        <w:t>ol</w:t>
      </w:r>
      <w:r w:rsidR="00E25C7D">
        <w:t>i ovog sloja ne vode računa o pouzdanoj dostavi podataka. Za pouzdanu dostavu nadležni su protokoli transportnog sloja.</w:t>
      </w:r>
    </w:p>
    <w:tbl>
      <w:tblPr>
        <w:tblW w:w="9271" w:type="dxa"/>
        <w:tblCellMar>
          <w:top w:w="15" w:type="dxa"/>
          <w:left w:w="15" w:type="dxa"/>
          <w:bottom w:w="15" w:type="dxa"/>
          <w:right w:w="15" w:type="dxa"/>
        </w:tblCellMar>
        <w:tblLook w:val="04A0" w:firstRow="1" w:lastRow="0" w:firstColumn="1" w:lastColumn="0" w:noHBand="0" w:noVBand="1"/>
      </w:tblPr>
      <w:tblGrid>
        <w:gridCol w:w="9271"/>
      </w:tblGrid>
      <w:tr w:rsidR="006E4A8E" w:rsidRPr="00741917" w14:paraId="45CDEBE2" w14:textId="77777777" w:rsidTr="00864630">
        <w:trPr>
          <w:trHeight w:val="943"/>
        </w:trPr>
        <w:tc>
          <w:tcPr>
            <w:tcW w:w="0" w:type="auto"/>
            <w:shd w:val="clear" w:color="auto" w:fill="DEEAF6"/>
            <w:tcMar>
              <w:top w:w="200" w:type="dxa"/>
              <w:left w:w="200" w:type="dxa"/>
              <w:bottom w:w="140" w:type="dxa"/>
              <w:right w:w="200" w:type="dxa"/>
            </w:tcMar>
            <w:hideMark/>
          </w:tcPr>
          <w:p w14:paraId="79E01C27" w14:textId="77777777" w:rsidR="006E4A8E" w:rsidRPr="00B536ED" w:rsidRDefault="006E4A8E" w:rsidP="00573E24">
            <w:pPr>
              <w:spacing w:before="0" w:after="240" w:line="240" w:lineRule="auto"/>
              <w:rPr>
                <w:rFonts w:ascii="Times New Roman" w:eastAsia="Times New Roman" w:hAnsi="Times New Roman" w:cs="Times New Roman"/>
                <w:b/>
                <w:bCs/>
              </w:rPr>
            </w:pPr>
            <w:r w:rsidRPr="00B536ED">
              <w:rPr>
                <w:rFonts w:eastAsia="Times New Roman" w:cs="Times New Roman"/>
                <w:b/>
                <w:bCs/>
                <w:color w:val="000000"/>
              </w:rPr>
              <w:t>ZADATAK</w:t>
            </w:r>
          </w:p>
          <w:p w14:paraId="25A4FEC1" w14:textId="77777777" w:rsidR="006E4A8E" w:rsidRPr="00741917" w:rsidRDefault="006E4A8E" w:rsidP="00573E24">
            <w:pPr>
              <w:spacing w:before="240" w:after="0" w:line="240" w:lineRule="auto"/>
              <w:rPr>
                <w:rFonts w:ascii="Times New Roman" w:eastAsia="Times New Roman" w:hAnsi="Times New Roman" w:cs="Times New Roman"/>
              </w:rPr>
            </w:pPr>
            <w:r>
              <w:rPr>
                <w:rFonts w:eastAsia="Times New Roman" w:cs="Times New Roman"/>
                <w:color w:val="000000"/>
              </w:rPr>
              <w:t>Podsjetite se osnovnih funkcija mrežnog sloja iz predmeta Uvod u računalne mreže.</w:t>
            </w:r>
          </w:p>
        </w:tc>
      </w:tr>
    </w:tbl>
    <w:p w14:paraId="2B1BD4E9" w14:textId="77777777" w:rsidR="006E4A8E" w:rsidRDefault="006E4A8E" w:rsidP="00AD315E"/>
    <w:p w14:paraId="64138510" w14:textId="68B0EAA9" w:rsidR="00E25C7D" w:rsidRPr="00741917" w:rsidRDefault="00AD315E" w:rsidP="00AD315E">
      <w:r w:rsidRPr="00741917">
        <w:t>Za adresiranje IP v4 koristi 32 bit</w:t>
      </w:r>
      <w:r w:rsidR="003A7F9E">
        <w:t>a</w:t>
      </w:r>
      <w:r w:rsidRPr="00741917">
        <w:t xml:space="preserve"> što mu teoretski omogućuje sveukupno 2</w:t>
      </w:r>
      <w:r w:rsidRPr="00741917">
        <w:rPr>
          <w:vertAlign w:val="superscript"/>
        </w:rPr>
        <w:t xml:space="preserve">32 </w:t>
      </w:r>
      <w:r w:rsidRPr="00741917">
        <w:t xml:space="preserve">mogućih adresa odnosno 4,294,967,296 adresa. Određeni broj adresa od tih mogućih kombinacija </w:t>
      </w:r>
      <w:r w:rsidRPr="00741917">
        <w:lastRenderedPageBreak/>
        <w:t xml:space="preserve">je rezerviran za </w:t>
      </w:r>
      <w:r w:rsidR="003A7F9E">
        <w:t>posebne namjene</w:t>
      </w:r>
      <w:r w:rsidRPr="00741917">
        <w:t xml:space="preserve">. </w:t>
      </w:r>
      <w:r w:rsidR="003A7F9E">
        <w:t>Budući da adrese moraju biti jednoznačne, a k</w:t>
      </w:r>
      <w:r w:rsidRPr="00741917">
        <w:t>ako je broj uređaja u današnjem internetu puno veći od četiri milijarde</w:t>
      </w:r>
      <w:r w:rsidR="00D36656">
        <w:t>,</w:t>
      </w:r>
      <w:r w:rsidRPr="00741917">
        <w:t xml:space="preserve"> jasno je da svi uređaji ne mogu imati </w:t>
      </w:r>
      <w:r w:rsidR="00D36656">
        <w:t>jedinstvene IPv4</w:t>
      </w:r>
      <w:r w:rsidR="00E85EB9">
        <w:t>-</w:t>
      </w:r>
      <w:r w:rsidRPr="00741917">
        <w:t xml:space="preserve">adrese. </w:t>
      </w:r>
      <w:r w:rsidR="00D36656">
        <w:t>P</w:t>
      </w:r>
      <w:r w:rsidRPr="00741917">
        <w:t xml:space="preserve">roblem </w:t>
      </w:r>
      <w:r w:rsidR="00D36656">
        <w:t xml:space="preserve">nedostatka </w:t>
      </w:r>
      <w:r w:rsidRPr="00741917">
        <w:t xml:space="preserve">se pokušava </w:t>
      </w:r>
      <w:r w:rsidR="00753E1A">
        <w:t xml:space="preserve">trajno </w:t>
      </w:r>
      <w:r w:rsidRPr="00741917">
        <w:t xml:space="preserve">riješiti uvođenjem verzije 6 internetskog protokola koji će </w:t>
      </w:r>
      <w:r w:rsidR="0032638D">
        <w:t>koristiti</w:t>
      </w:r>
      <w:r w:rsidRPr="00741917">
        <w:t xml:space="preserve"> </w:t>
      </w:r>
      <w:r w:rsidR="00D36656">
        <w:t>128</w:t>
      </w:r>
      <w:r w:rsidRPr="00741917">
        <w:t xml:space="preserve"> bita za adresiranje</w:t>
      </w:r>
      <w:r w:rsidR="00753E1A">
        <w:t>.</w:t>
      </w:r>
    </w:p>
    <w:p w14:paraId="53FA1D56" w14:textId="4113D5A9" w:rsidR="00AD315E" w:rsidRPr="00741917" w:rsidRDefault="00AD315E" w:rsidP="00AD315E">
      <w:r w:rsidRPr="00741917">
        <w:t xml:space="preserve">Zbog </w:t>
      </w:r>
      <w:r w:rsidR="00182F6E">
        <w:t>nedovoljnog broja raspoloživih IPv4 adresa, u praksi je</w:t>
      </w:r>
      <w:r w:rsidRPr="00741917">
        <w:t xml:space="preserve"> je danas dominantna arhitektura koja se temelji na privatnim </w:t>
      </w:r>
      <w:proofErr w:type="spellStart"/>
      <w:r w:rsidRPr="00741917">
        <w:t>podmrežama</w:t>
      </w:r>
      <w:proofErr w:type="spellEnd"/>
      <w:r w:rsidRPr="00741917">
        <w:t xml:space="preserve"> (engl. </w:t>
      </w:r>
      <w:proofErr w:type="spellStart"/>
      <w:r w:rsidRPr="00EB5C3F">
        <w:rPr>
          <w:i/>
          <w:iCs/>
        </w:rPr>
        <w:t>subnet</w:t>
      </w:r>
      <w:proofErr w:type="spellEnd"/>
      <w:r w:rsidRPr="00741917">
        <w:t xml:space="preserve">). </w:t>
      </w:r>
      <w:r w:rsidR="00182F6E">
        <w:t>Davatelji</w:t>
      </w:r>
      <w:r w:rsidRPr="00741917">
        <w:t xml:space="preserve"> </w:t>
      </w:r>
      <w:r w:rsidR="00182F6E">
        <w:t>internetskih usluga</w:t>
      </w:r>
      <w:r w:rsidRPr="00741917">
        <w:t xml:space="preserve"> (engl. </w:t>
      </w:r>
      <w:r w:rsidRPr="00927126">
        <w:rPr>
          <w:i/>
          <w:iCs/>
        </w:rPr>
        <w:t xml:space="preserve">Internet Service </w:t>
      </w:r>
      <w:proofErr w:type="spellStart"/>
      <w:r w:rsidRPr="00927126">
        <w:rPr>
          <w:i/>
          <w:iCs/>
        </w:rPr>
        <w:t>Provider</w:t>
      </w:r>
      <w:proofErr w:type="spellEnd"/>
      <w:r w:rsidRPr="00741917">
        <w:t xml:space="preserve"> </w:t>
      </w:r>
      <w:proofErr w:type="spellStart"/>
      <w:r w:rsidRPr="00741917">
        <w:t>skr</w:t>
      </w:r>
      <w:proofErr w:type="spellEnd"/>
      <w:r w:rsidRPr="00741917">
        <w:t>. ISP) koriste raspon</w:t>
      </w:r>
      <w:r w:rsidR="00E85EB9">
        <w:t>e</w:t>
      </w:r>
      <w:r w:rsidRPr="00741917">
        <w:t xml:space="preserve"> IPv4</w:t>
      </w:r>
      <w:r w:rsidR="00E85EB9">
        <w:t>-</w:t>
      </w:r>
      <w:r w:rsidRPr="00741917">
        <w:t xml:space="preserve">adresa koji su definirani za privatne </w:t>
      </w:r>
      <w:proofErr w:type="spellStart"/>
      <w:r w:rsidRPr="00741917">
        <w:t>podmreže</w:t>
      </w:r>
      <w:proofErr w:type="spellEnd"/>
      <w:r w:rsidRPr="00741917">
        <w:t xml:space="preserve"> (primjerice 10.0.0.0 - 10.255.255.255). </w:t>
      </w:r>
      <w:r w:rsidR="00E85EB9">
        <w:t xml:space="preserve">Kako su privatne </w:t>
      </w:r>
      <w:proofErr w:type="spellStart"/>
      <w:r w:rsidR="00E85EB9">
        <w:t>podmreže</w:t>
      </w:r>
      <w:proofErr w:type="spellEnd"/>
      <w:r w:rsidR="00E85EB9">
        <w:t xml:space="preserve"> odvojene od javnog Interneta,</w:t>
      </w:r>
      <w:r w:rsidRPr="00741917">
        <w:t xml:space="preserve"> znači da može istovremeno postojati u svijetu jako veliki broj računala koji ima istu IP</w:t>
      </w:r>
      <w:r w:rsidR="00E85EB9">
        <w:t>v4-</w:t>
      </w:r>
      <w:r w:rsidRPr="00741917">
        <w:t xml:space="preserve">adresu </w:t>
      </w:r>
      <w:r w:rsidR="00E85EB9">
        <w:t xml:space="preserve">iz privatnog raspona </w:t>
      </w:r>
      <w:r w:rsidRPr="00741917">
        <w:t>(primjerice 10.1.2.5</w:t>
      </w:r>
      <w:r w:rsidR="00F42C55">
        <w:t>)</w:t>
      </w:r>
      <w:r w:rsidRPr="00741917">
        <w:t xml:space="preserve">.  </w:t>
      </w:r>
      <w:r w:rsidR="006E4A8E">
        <w:t xml:space="preserve">Dodatno, </w:t>
      </w:r>
      <w:r w:rsidR="009A5738">
        <w:t>postoje</w:t>
      </w:r>
      <w:r w:rsidR="006E4A8E">
        <w:t xml:space="preserve"> rezerviran</w:t>
      </w:r>
      <w:r w:rsidR="00E85EB9">
        <w:t>e</w:t>
      </w:r>
      <w:r w:rsidR="006E4A8E">
        <w:t xml:space="preserve"> IP</w:t>
      </w:r>
      <w:r w:rsidR="00E85EB9">
        <w:t>v4-</w:t>
      </w:r>
      <w:r w:rsidR="006E4A8E">
        <w:t xml:space="preserve">adrese koje se čuvaju za određene specijalne svrhe. </w:t>
      </w:r>
      <w:r w:rsidRPr="00741917">
        <w:t>Odnos između javnih</w:t>
      </w:r>
      <w:r w:rsidR="006E4A8E">
        <w:t xml:space="preserve">, rezerviranih </w:t>
      </w:r>
      <w:r w:rsidRPr="00741917">
        <w:t xml:space="preserve">i privatnih adresnih prostora je ilustriran na </w:t>
      </w:r>
      <w:r w:rsidR="006D5EF7">
        <w:fldChar w:fldCharType="begin"/>
      </w:r>
      <w:r w:rsidR="006D5EF7">
        <w:instrText xml:space="preserve"> REF _Ref128864237 \h </w:instrText>
      </w:r>
      <w:r w:rsidR="006D5EF7">
        <w:fldChar w:fldCharType="separate"/>
      </w:r>
      <w:r w:rsidR="007D267B" w:rsidRPr="00741917">
        <w:t xml:space="preserve">Slika  </w:t>
      </w:r>
      <w:r w:rsidR="007D267B">
        <w:rPr>
          <w:noProof/>
        </w:rPr>
        <w:t>40</w:t>
      </w:r>
      <w:r w:rsidR="006D5EF7">
        <w:fldChar w:fldCharType="end"/>
      </w:r>
      <w:r w:rsidRPr="00741917">
        <w:fldChar w:fldCharType="begin"/>
      </w:r>
      <w:r w:rsidRPr="00741917">
        <w:instrText xml:space="preserve"> REF _Ref104581384 \h </w:instrText>
      </w:r>
      <w:r w:rsidRPr="00741917">
        <w:fldChar w:fldCharType="end"/>
      </w:r>
      <w:r w:rsidRPr="00741917">
        <w:t>.</w:t>
      </w:r>
    </w:p>
    <w:p w14:paraId="3D444FE6" w14:textId="2B2C190F" w:rsidR="00AD315E" w:rsidRPr="00741917" w:rsidRDefault="00E528C2" w:rsidP="00AD315E">
      <w:pPr>
        <w:keepNext/>
      </w:pPr>
      <w:r>
        <w:object w:dxaOrig="11955" w:dyaOrig="7709" w14:anchorId="1487BA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5pt;height:300.55pt" o:ole="">
            <v:imagedata r:id="rId66" o:title=""/>
          </v:shape>
          <o:OLEObject Type="Embed" ProgID="Visio.Drawing.15" ShapeID="_x0000_i1025" DrawAspect="Content" ObjectID="_1740575964" r:id="rId67"/>
        </w:object>
      </w:r>
      <w:r w:rsidR="009A5738" w:rsidRPr="00741917">
        <w:rPr>
          <w:noProof/>
        </w:rPr>
        <w:t xml:space="preserve"> </w:t>
      </w:r>
    </w:p>
    <w:p w14:paraId="21C381C3" w14:textId="190E7D89" w:rsidR="00EB5C3F" w:rsidRPr="00741917" w:rsidRDefault="00AD315E" w:rsidP="00EB5C3F">
      <w:pPr>
        <w:pStyle w:val="Caption"/>
      </w:pPr>
      <w:bookmarkStart w:id="489" w:name="_Ref128864237"/>
      <w:bookmarkStart w:id="490" w:name="_Toc129212256"/>
      <w:commentRangeStart w:id="491"/>
      <w:r w:rsidRPr="00741917">
        <w:t xml:space="preserve">Slika  </w:t>
      </w:r>
      <w:fldSimple w:instr=" SEQ Slika \* ARABIC ">
        <w:r w:rsidR="009B2998">
          <w:rPr>
            <w:noProof/>
          </w:rPr>
          <w:t>40</w:t>
        </w:r>
      </w:fldSimple>
      <w:bookmarkEnd w:id="489"/>
      <w:r w:rsidRPr="00741917">
        <w:t xml:space="preserve"> Javni i privatni adresni prostor za IPv4</w:t>
      </w:r>
      <w:bookmarkEnd w:id="490"/>
      <w:r w:rsidRPr="00741917">
        <w:t xml:space="preserve"> </w:t>
      </w:r>
      <w:r w:rsidR="00EB5C3F">
        <w:t xml:space="preserve">(Izvor: </w:t>
      </w:r>
      <w:r w:rsidR="00EB5C3F" w:rsidRPr="00022E11">
        <w:rPr>
          <w:highlight w:val="green"/>
        </w:rPr>
        <w:t>rad autora</w:t>
      </w:r>
      <w:r w:rsidR="00EB5C3F">
        <w:t>)</w:t>
      </w:r>
      <w:commentRangeEnd w:id="491"/>
      <w:r w:rsidR="003064C3">
        <w:rPr>
          <w:rStyle w:val="CommentReference"/>
          <w:i w:val="0"/>
          <w:iCs w:val="0"/>
          <w:color w:val="auto"/>
        </w:rPr>
        <w:commentReference w:id="491"/>
      </w:r>
    </w:p>
    <w:p w14:paraId="78E04409" w14:textId="1FEE4020" w:rsidR="00AD315E" w:rsidRDefault="00AD315E" w:rsidP="00AD315E">
      <w:r w:rsidRPr="00BA2B14">
        <w:rPr>
          <w:b/>
          <w:bCs/>
        </w:rPr>
        <w:lastRenderedPageBreak/>
        <w:t xml:space="preserve">Prema </w:t>
      </w:r>
      <w:r w:rsidR="006E3854">
        <w:rPr>
          <w:b/>
          <w:bCs/>
        </w:rPr>
        <w:t xml:space="preserve">javnom </w:t>
      </w:r>
      <w:r w:rsidRPr="00BA2B14">
        <w:rPr>
          <w:b/>
          <w:bCs/>
        </w:rPr>
        <w:t xml:space="preserve">Internetu </w:t>
      </w:r>
      <w:r w:rsidR="000410B7">
        <w:rPr>
          <w:b/>
          <w:bCs/>
        </w:rPr>
        <w:t xml:space="preserve">privatne </w:t>
      </w:r>
      <w:proofErr w:type="spellStart"/>
      <w:r w:rsidRPr="00BA2B14">
        <w:rPr>
          <w:b/>
          <w:bCs/>
        </w:rPr>
        <w:t>podmreže</w:t>
      </w:r>
      <w:proofErr w:type="spellEnd"/>
      <w:r w:rsidRPr="00BA2B14">
        <w:rPr>
          <w:b/>
          <w:bCs/>
        </w:rPr>
        <w:t xml:space="preserve"> imaju uređaj koji ima javnu IPv4 adresu (odnosno adresu koja je jedinstvena u adresnom prostoru Interneta</w:t>
      </w:r>
      <w:r w:rsidR="009A5738">
        <w:rPr>
          <w:b/>
          <w:bCs/>
        </w:rPr>
        <w:t>)</w:t>
      </w:r>
      <w:r w:rsidRPr="00BA2B14">
        <w:rPr>
          <w:b/>
          <w:bCs/>
        </w:rPr>
        <w:t xml:space="preserve"> koji se naziva Internet prolaz (engl.</w:t>
      </w:r>
      <w:r>
        <w:rPr>
          <w:b/>
          <w:bCs/>
        </w:rPr>
        <w:t xml:space="preserve"> </w:t>
      </w:r>
      <w:r w:rsidRPr="00EB5C3F">
        <w:rPr>
          <w:b/>
          <w:bCs/>
          <w:i/>
          <w:iCs/>
        </w:rPr>
        <w:t xml:space="preserve">Internet </w:t>
      </w:r>
      <w:proofErr w:type="spellStart"/>
      <w:r w:rsidRPr="00EB5C3F">
        <w:rPr>
          <w:b/>
          <w:bCs/>
          <w:i/>
          <w:iCs/>
        </w:rPr>
        <w:t>gateway</w:t>
      </w:r>
      <w:proofErr w:type="spellEnd"/>
      <w:r w:rsidRPr="00BA2B14">
        <w:rPr>
          <w:b/>
          <w:bCs/>
        </w:rPr>
        <w:t xml:space="preserve">) te također uređaj ili proces koji vrši ulogu prijevoda lokalnih adresa na vanjske (engl. </w:t>
      </w:r>
      <w:r w:rsidRPr="00EB5C3F">
        <w:rPr>
          <w:b/>
          <w:bCs/>
          <w:i/>
          <w:iCs/>
        </w:rPr>
        <w:t xml:space="preserve">Network </w:t>
      </w:r>
      <w:proofErr w:type="spellStart"/>
      <w:r w:rsidRPr="00EB5C3F">
        <w:rPr>
          <w:b/>
          <w:bCs/>
          <w:i/>
          <w:iCs/>
        </w:rPr>
        <w:t>Adress</w:t>
      </w:r>
      <w:proofErr w:type="spellEnd"/>
      <w:r w:rsidRPr="00EB5C3F">
        <w:rPr>
          <w:b/>
          <w:bCs/>
          <w:i/>
          <w:iCs/>
        </w:rPr>
        <w:t xml:space="preserve"> </w:t>
      </w:r>
      <w:proofErr w:type="spellStart"/>
      <w:r w:rsidRPr="00EB5C3F">
        <w:rPr>
          <w:b/>
          <w:bCs/>
          <w:i/>
          <w:iCs/>
        </w:rPr>
        <w:t>Translation</w:t>
      </w:r>
      <w:proofErr w:type="spellEnd"/>
      <w:r w:rsidRPr="00BA2B14">
        <w:rPr>
          <w:b/>
          <w:bCs/>
        </w:rPr>
        <w:t xml:space="preserve"> </w:t>
      </w:r>
      <w:proofErr w:type="spellStart"/>
      <w:r w:rsidRPr="00BA2B14">
        <w:rPr>
          <w:b/>
          <w:bCs/>
        </w:rPr>
        <w:t>skr</w:t>
      </w:r>
      <w:proofErr w:type="spellEnd"/>
      <w:r w:rsidRPr="00BA2B14">
        <w:rPr>
          <w:b/>
          <w:bCs/>
        </w:rPr>
        <w:t>. NAT).</w:t>
      </w:r>
      <w:r w:rsidRPr="00741917">
        <w:t xml:space="preserve"> NAT omogućuje da jedna javna IP adresa </w:t>
      </w:r>
      <w:r w:rsidR="006E3854">
        <w:t>„</w:t>
      </w:r>
      <w:r w:rsidRPr="00741917">
        <w:t>prevede</w:t>
      </w:r>
      <w:r w:rsidR="006E3854">
        <w:t>“</w:t>
      </w:r>
      <w:r w:rsidRPr="00741917">
        <w:t xml:space="preserve"> u više privatnih adresa, odnosno da uređaji </w:t>
      </w:r>
      <w:r w:rsidR="006E3854" w:rsidRPr="00741917">
        <w:t xml:space="preserve">u privatnoj mreži </w:t>
      </w:r>
      <w:r w:rsidRPr="00741917">
        <w:t xml:space="preserve">preko NAT-a </w:t>
      </w:r>
      <w:r w:rsidR="006E3854">
        <w:t xml:space="preserve">mogu komunicirati s </w:t>
      </w:r>
      <w:r w:rsidRPr="00741917">
        <w:t>uređaj</w:t>
      </w:r>
      <w:r w:rsidR="006E3854">
        <w:t>ima</w:t>
      </w:r>
      <w:r w:rsidRPr="00741917">
        <w:t xml:space="preserve"> u</w:t>
      </w:r>
      <w:r w:rsidR="006E3854">
        <w:t xml:space="preserve"> javnom</w:t>
      </w:r>
      <w:r w:rsidRPr="00741917">
        <w:t xml:space="preserve"> Internetu. </w:t>
      </w:r>
      <w:r w:rsidR="006E3854">
        <w:t>Način rada</w:t>
      </w:r>
      <w:r w:rsidRPr="00741917">
        <w:t xml:space="preserve"> NAT-a je prikazan na </w:t>
      </w:r>
      <w:r w:rsidR="006E3854">
        <w:fldChar w:fldCharType="begin"/>
      </w:r>
      <w:r w:rsidR="006E3854">
        <w:instrText xml:space="preserve"> REF _Ref128864669 \h </w:instrText>
      </w:r>
      <w:r w:rsidR="006E3854">
        <w:fldChar w:fldCharType="separate"/>
      </w:r>
      <w:r w:rsidR="007D267B" w:rsidRPr="00741917">
        <w:t xml:space="preserve">Slika </w:t>
      </w:r>
      <w:r w:rsidR="007D267B">
        <w:rPr>
          <w:noProof/>
        </w:rPr>
        <w:t>41</w:t>
      </w:r>
      <w:r w:rsidR="006E3854">
        <w:fldChar w:fldCharType="end"/>
      </w:r>
      <w:r>
        <w:fldChar w:fldCharType="begin"/>
      </w:r>
      <w:r>
        <w:instrText xml:space="preserve"> REF _Ref109828671 \h </w:instrText>
      </w:r>
      <w:r>
        <w:fldChar w:fldCharType="end"/>
      </w:r>
      <w:r>
        <w:t>.</w:t>
      </w:r>
    </w:p>
    <w:p w14:paraId="4E9F0C93" w14:textId="77777777" w:rsidR="00AD315E" w:rsidRPr="00741917" w:rsidRDefault="00AD315E" w:rsidP="00AD315E"/>
    <w:p w14:paraId="46B239CB" w14:textId="77777777" w:rsidR="00AD315E" w:rsidRPr="00741917" w:rsidRDefault="00AD315E" w:rsidP="00AD315E">
      <w:pPr>
        <w:keepNext/>
        <w:jc w:val="center"/>
      </w:pPr>
      <w:r w:rsidRPr="00741917">
        <w:rPr>
          <w:noProof/>
        </w:rPr>
        <w:drawing>
          <wp:inline distT="0" distB="0" distL="0" distR="0" wp14:anchorId="33AC4DB8" wp14:editId="2FFB798D">
            <wp:extent cx="5000105" cy="2291714"/>
            <wp:effectExtent l="0" t="0" r="0" b="0"/>
            <wp:docPr id="527385" name="Picture 527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385" name="Picture 527385"/>
                    <pic:cNvPicPr>
                      <a:picLocks noChangeAspect="1" noChangeArrowheads="1"/>
                    </pic:cNvPicPr>
                  </pic:nvPicPr>
                  <pic:blipFill>
                    <a:blip r:embed="rId68">
                      <a:extLst>
                        <a:ext uri="{28A0092B-C50C-407E-A947-70E740481C1C}">
                          <a14:useLocalDpi xmlns:a14="http://schemas.microsoft.com/office/drawing/2010/main" val="0"/>
                        </a:ext>
                      </a:extLst>
                    </a:blip>
                    <a:stretch>
                      <a:fillRect/>
                    </a:stretch>
                  </pic:blipFill>
                  <pic:spPr bwMode="auto">
                    <a:xfrm>
                      <a:off x="0" y="0"/>
                      <a:ext cx="5000105" cy="2291714"/>
                    </a:xfrm>
                    <a:prstGeom prst="rect">
                      <a:avLst/>
                    </a:prstGeom>
                    <a:noFill/>
                    <a:ln>
                      <a:noFill/>
                    </a:ln>
                  </pic:spPr>
                </pic:pic>
              </a:graphicData>
            </a:graphic>
          </wp:inline>
        </w:drawing>
      </w:r>
    </w:p>
    <w:p w14:paraId="3E600B25" w14:textId="3635B365" w:rsidR="00AD315E" w:rsidRPr="00741917" w:rsidRDefault="00AD315E" w:rsidP="00EB5C3F">
      <w:pPr>
        <w:pStyle w:val="Caption"/>
      </w:pPr>
      <w:bookmarkStart w:id="492" w:name="_Ref128864669"/>
      <w:bookmarkStart w:id="493" w:name="_Toc129212257"/>
      <w:r w:rsidRPr="00741917">
        <w:t xml:space="preserve">Slika </w:t>
      </w:r>
      <w:fldSimple w:instr=" SEQ Slika \* ARABIC ">
        <w:r w:rsidR="009B2998">
          <w:rPr>
            <w:noProof/>
          </w:rPr>
          <w:t>41</w:t>
        </w:r>
      </w:fldSimple>
      <w:bookmarkEnd w:id="492"/>
      <w:r w:rsidRPr="00741917">
        <w:t xml:space="preserve"> Prevođenje mrežnih adresa</w:t>
      </w:r>
      <w:bookmarkEnd w:id="493"/>
      <w:r w:rsidR="00EB5C3F">
        <w:t xml:space="preserve"> (Izvor: </w:t>
      </w:r>
      <w:r w:rsidR="00EB5C3F" w:rsidRPr="00022E11">
        <w:rPr>
          <w:highlight w:val="green"/>
        </w:rPr>
        <w:t>rad autora</w:t>
      </w:r>
      <w:r w:rsidR="00EB5C3F">
        <w:t>)</w:t>
      </w:r>
    </w:p>
    <w:tbl>
      <w:tblPr>
        <w:tblW w:w="0" w:type="auto"/>
        <w:tblCellMar>
          <w:top w:w="15" w:type="dxa"/>
          <w:left w:w="15" w:type="dxa"/>
          <w:bottom w:w="15" w:type="dxa"/>
          <w:right w:w="15" w:type="dxa"/>
        </w:tblCellMar>
        <w:tblLook w:val="04A0" w:firstRow="1" w:lastRow="0" w:firstColumn="1" w:lastColumn="0" w:noHBand="0" w:noVBand="1"/>
      </w:tblPr>
      <w:tblGrid>
        <w:gridCol w:w="9406"/>
      </w:tblGrid>
      <w:tr w:rsidR="00AD315E" w:rsidRPr="00741917" w14:paraId="74558D57" w14:textId="77777777" w:rsidTr="00EB3D0D">
        <w:trPr>
          <w:trHeight w:val="1101"/>
        </w:trPr>
        <w:tc>
          <w:tcPr>
            <w:tcW w:w="0" w:type="auto"/>
            <w:shd w:val="clear" w:color="auto" w:fill="DEEAF6"/>
            <w:tcMar>
              <w:top w:w="200" w:type="dxa"/>
              <w:left w:w="200" w:type="dxa"/>
              <w:bottom w:w="140" w:type="dxa"/>
              <w:right w:w="200" w:type="dxa"/>
            </w:tcMar>
            <w:hideMark/>
          </w:tcPr>
          <w:p w14:paraId="05986196" w14:textId="77777777" w:rsidR="00AD315E" w:rsidRPr="00B536ED" w:rsidRDefault="00AD315E" w:rsidP="00EB3D0D">
            <w:pPr>
              <w:spacing w:before="0" w:after="240" w:line="240" w:lineRule="auto"/>
              <w:rPr>
                <w:rFonts w:ascii="Times New Roman" w:eastAsia="Times New Roman" w:hAnsi="Times New Roman" w:cs="Times New Roman"/>
                <w:b/>
                <w:bCs/>
              </w:rPr>
            </w:pPr>
            <w:r w:rsidRPr="00B536ED">
              <w:rPr>
                <w:rFonts w:eastAsia="Times New Roman" w:cs="Times New Roman"/>
                <w:b/>
                <w:bCs/>
                <w:color w:val="000000"/>
              </w:rPr>
              <w:t>ZADATAK</w:t>
            </w:r>
          </w:p>
          <w:p w14:paraId="41E4747C" w14:textId="438CF7FA" w:rsidR="00AD315E" w:rsidRPr="00452894" w:rsidRDefault="00AD315E" w:rsidP="00EB3D0D">
            <w:pPr>
              <w:rPr>
                <w:i/>
                <w:iCs/>
              </w:rPr>
            </w:pPr>
            <w:r>
              <w:rPr>
                <w:i/>
                <w:iCs/>
              </w:rPr>
              <w:t xml:space="preserve">Koristeći aplikaciju </w:t>
            </w:r>
            <w:proofErr w:type="spellStart"/>
            <w:r>
              <w:rPr>
                <w:i/>
                <w:iCs/>
              </w:rPr>
              <w:t>Command</w:t>
            </w:r>
            <w:proofErr w:type="spellEnd"/>
            <w:r>
              <w:rPr>
                <w:i/>
                <w:iCs/>
              </w:rPr>
              <w:t xml:space="preserve"> </w:t>
            </w:r>
            <w:proofErr w:type="spellStart"/>
            <w:r>
              <w:rPr>
                <w:i/>
                <w:iCs/>
              </w:rPr>
              <w:t>prom</w:t>
            </w:r>
            <w:r w:rsidR="00762DF8">
              <w:rPr>
                <w:i/>
                <w:iCs/>
              </w:rPr>
              <w:t>p</w:t>
            </w:r>
            <w:r>
              <w:rPr>
                <w:i/>
                <w:iCs/>
              </w:rPr>
              <w:t>t</w:t>
            </w:r>
            <w:proofErr w:type="spellEnd"/>
            <w:r>
              <w:rPr>
                <w:i/>
                <w:iCs/>
              </w:rPr>
              <w:t xml:space="preserve"> na vašim računalima te komandu </w:t>
            </w:r>
            <w:proofErr w:type="spellStart"/>
            <w:r>
              <w:rPr>
                <w:i/>
                <w:iCs/>
              </w:rPr>
              <w:t>ipconfig</w:t>
            </w:r>
            <w:proofErr w:type="spellEnd"/>
            <w:r>
              <w:rPr>
                <w:i/>
                <w:iCs/>
              </w:rPr>
              <w:t xml:space="preserve"> /</w:t>
            </w:r>
            <w:proofErr w:type="spellStart"/>
            <w:r>
              <w:rPr>
                <w:i/>
                <w:iCs/>
              </w:rPr>
              <w:t>all</w:t>
            </w:r>
            <w:proofErr w:type="spellEnd"/>
            <w:r>
              <w:rPr>
                <w:i/>
                <w:iCs/>
              </w:rPr>
              <w:t xml:space="preserve"> provjerite koja je adresa </w:t>
            </w:r>
            <w:r w:rsidR="00762DF8">
              <w:rPr>
                <w:i/>
                <w:iCs/>
              </w:rPr>
              <w:t xml:space="preserve">vašeg računala </w:t>
            </w:r>
            <w:r>
              <w:rPr>
                <w:i/>
                <w:iCs/>
              </w:rPr>
              <w:t xml:space="preserve">te nazivni prolaz (engl. </w:t>
            </w:r>
            <w:proofErr w:type="spellStart"/>
            <w:r>
              <w:rPr>
                <w:i/>
                <w:iCs/>
              </w:rPr>
              <w:t>default</w:t>
            </w:r>
            <w:proofErr w:type="spellEnd"/>
            <w:r>
              <w:rPr>
                <w:i/>
                <w:iCs/>
              </w:rPr>
              <w:t xml:space="preserve"> </w:t>
            </w:r>
            <w:proofErr w:type="spellStart"/>
            <w:r>
              <w:rPr>
                <w:i/>
                <w:iCs/>
              </w:rPr>
              <w:t>gateway</w:t>
            </w:r>
            <w:proofErr w:type="spellEnd"/>
            <w:r>
              <w:rPr>
                <w:i/>
                <w:iCs/>
              </w:rPr>
              <w:t xml:space="preserve">). Potom provjerite koristeći web stranice poput </w:t>
            </w:r>
            <w:hyperlink r:id="rId69" w:history="1">
              <w:r w:rsidRPr="00D75052">
                <w:rPr>
                  <w:rStyle w:val="Hyperlink"/>
                  <w:rFonts w:ascii="Georgia" w:hAnsi="Georgia"/>
                  <w:i/>
                  <w:iCs/>
                </w:rPr>
                <w:t>https://whatismyipaddress.com/</w:t>
              </w:r>
            </w:hyperlink>
            <w:r>
              <w:rPr>
                <w:i/>
                <w:iCs/>
              </w:rPr>
              <w:t xml:space="preserve"> koj</w:t>
            </w:r>
            <w:r w:rsidR="001D16CD">
              <w:rPr>
                <w:i/>
                <w:iCs/>
              </w:rPr>
              <w:t>u</w:t>
            </w:r>
            <w:r>
              <w:rPr>
                <w:i/>
                <w:iCs/>
              </w:rPr>
              <w:t xml:space="preserve"> IP adres</w:t>
            </w:r>
            <w:r w:rsidR="001D16CD">
              <w:rPr>
                <w:i/>
                <w:iCs/>
              </w:rPr>
              <w:t>u</w:t>
            </w:r>
            <w:r>
              <w:rPr>
                <w:i/>
                <w:iCs/>
              </w:rPr>
              <w:t xml:space="preserve"> vide druga računala na Internetu</w:t>
            </w:r>
            <w:r w:rsidR="001D16CD">
              <w:rPr>
                <w:i/>
                <w:iCs/>
              </w:rPr>
              <w:t xml:space="preserve"> kao adresu vašeg računala</w:t>
            </w:r>
            <w:r>
              <w:rPr>
                <w:i/>
                <w:iCs/>
              </w:rPr>
              <w:t xml:space="preserve">. Proučite odnos tih adresa. </w:t>
            </w:r>
          </w:p>
        </w:tc>
      </w:tr>
    </w:tbl>
    <w:p w14:paraId="111C29B6" w14:textId="64DCD383" w:rsidR="00AD315E" w:rsidRPr="00741917" w:rsidRDefault="00AD315E" w:rsidP="00AD315E">
      <w:r w:rsidRPr="00741917">
        <w:t xml:space="preserve">Dok NAT omogućuje da uređaj iz privatne mreže </w:t>
      </w:r>
      <w:r w:rsidR="00ED04AE">
        <w:t>komunicira s uređajem čija je adresa</w:t>
      </w:r>
      <w:r w:rsidRPr="00741917">
        <w:t xml:space="preserve"> u </w:t>
      </w:r>
      <w:r w:rsidR="00ED04AE">
        <w:t>rasponu</w:t>
      </w:r>
      <w:r w:rsidRPr="00741917">
        <w:t xml:space="preserve"> javnih IPv4 adresa, nije moguće direktno </w:t>
      </w:r>
      <w:r w:rsidR="00ED04AE">
        <w:t>povezati</w:t>
      </w:r>
      <w:r w:rsidRPr="00741917">
        <w:t xml:space="preserve"> dva računala koja su u</w:t>
      </w:r>
      <w:r w:rsidR="00ED04AE">
        <w:t xml:space="preserve"> različitim</w:t>
      </w:r>
      <w:r w:rsidRPr="00741917">
        <w:t xml:space="preserve"> privatnim mrežama. Za </w:t>
      </w:r>
      <w:r w:rsidR="00ED04AE">
        <w:t>povezivanje</w:t>
      </w:r>
      <w:r w:rsidRPr="00741917">
        <w:t xml:space="preserve"> takvih računala treba postojati određena </w:t>
      </w:r>
      <w:r w:rsidRPr="00741917">
        <w:lastRenderedPageBreak/>
        <w:t>usluga koja će im to omogućiti kroz postojanje javnog računala. Postoje generičke metode i protokoli kao što je STUN (</w:t>
      </w:r>
      <w:proofErr w:type="spellStart"/>
      <w:r w:rsidRPr="00EB5C3F">
        <w:rPr>
          <w:i/>
          <w:iCs/>
        </w:rPr>
        <w:t>Session</w:t>
      </w:r>
      <w:proofErr w:type="spellEnd"/>
      <w:r w:rsidRPr="00EB5C3F">
        <w:rPr>
          <w:i/>
          <w:iCs/>
        </w:rPr>
        <w:t xml:space="preserve"> </w:t>
      </w:r>
      <w:proofErr w:type="spellStart"/>
      <w:r w:rsidRPr="00EB5C3F">
        <w:rPr>
          <w:i/>
          <w:iCs/>
        </w:rPr>
        <w:t>Traversal</w:t>
      </w:r>
      <w:proofErr w:type="spellEnd"/>
      <w:r w:rsidRPr="00EB5C3F">
        <w:rPr>
          <w:i/>
          <w:iCs/>
        </w:rPr>
        <w:t xml:space="preserve"> </w:t>
      </w:r>
      <w:proofErr w:type="spellStart"/>
      <w:r w:rsidRPr="00EB5C3F">
        <w:rPr>
          <w:i/>
          <w:iCs/>
        </w:rPr>
        <w:t>Utilities</w:t>
      </w:r>
      <w:proofErr w:type="spellEnd"/>
      <w:r w:rsidRPr="00741917">
        <w:t xml:space="preserve"> for NAT) kojima se može u određenu aplikaciju ugraditi funkcionalnost koja omogućuje povezivanje uređaja koji su u privatnim mrežama. Također postoje i aplikacije koje kreiraju virtualne privatne mreže</w:t>
      </w:r>
      <w:r w:rsidR="00ED04AE">
        <w:t xml:space="preserve"> (engl. </w:t>
      </w:r>
      <w:proofErr w:type="spellStart"/>
      <w:r w:rsidR="00ED04AE" w:rsidRPr="00EB5C3F">
        <w:rPr>
          <w:i/>
          <w:iCs/>
        </w:rPr>
        <w:t>Virtual</w:t>
      </w:r>
      <w:proofErr w:type="spellEnd"/>
      <w:r w:rsidR="00ED04AE" w:rsidRPr="00EB5C3F">
        <w:rPr>
          <w:i/>
          <w:iCs/>
        </w:rPr>
        <w:t xml:space="preserve"> </w:t>
      </w:r>
      <w:proofErr w:type="spellStart"/>
      <w:r w:rsidR="00ED04AE" w:rsidRPr="00EB5C3F">
        <w:rPr>
          <w:i/>
          <w:iCs/>
        </w:rPr>
        <w:t>Private</w:t>
      </w:r>
      <w:proofErr w:type="spellEnd"/>
      <w:r w:rsidR="00ED04AE" w:rsidRPr="00EB5C3F">
        <w:rPr>
          <w:i/>
          <w:iCs/>
        </w:rPr>
        <w:t xml:space="preserve"> Network</w:t>
      </w:r>
      <w:r w:rsidR="00ED04AE">
        <w:t xml:space="preserve"> </w:t>
      </w:r>
      <w:proofErr w:type="spellStart"/>
      <w:r w:rsidR="00ED04AE">
        <w:t>skr</w:t>
      </w:r>
      <w:proofErr w:type="spellEnd"/>
      <w:r w:rsidR="00ED04AE">
        <w:t>. VPN)</w:t>
      </w:r>
      <w:r w:rsidRPr="00741917">
        <w:t xml:space="preserve"> kroz koje se onda klijenti videoigara mogu spajati jedni na druge kao da su u istoj lokalnoj mreži. Primjer </w:t>
      </w:r>
      <w:r w:rsidR="00ED04AE">
        <w:t>VPN</w:t>
      </w:r>
      <w:r w:rsidRPr="00741917">
        <w:t xml:space="preserve"> aplikacija </w:t>
      </w:r>
      <w:r w:rsidR="00ED04AE">
        <w:t>su</w:t>
      </w:r>
      <w:r w:rsidRPr="00741917">
        <w:t xml:space="preserve"> </w:t>
      </w:r>
      <w:proofErr w:type="spellStart"/>
      <w:r w:rsidRPr="00741917">
        <w:t>Hamachi</w:t>
      </w:r>
      <w:proofErr w:type="spellEnd"/>
      <w:r w:rsidRPr="00741917">
        <w:t xml:space="preserve">, </w:t>
      </w:r>
      <w:proofErr w:type="spellStart"/>
      <w:r w:rsidRPr="00741917">
        <w:t>ZeroTier</w:t>
      </w:r>
      <w:proofErr w:type="spellEnd"/>
      <w:r w:rsidRPr="00741917">
        <w:t xml:space="preserve"> i slični. Osim </w:t>
      </w:r>
      <w:r w:rsidR="009C3398">
        <w:t>generičkih rješenja,</w:t>
      </w:r>
      <w:r w:rsidRPr="00741917">
        <w:t xml:space="preserve"> današnji sustavi za distribuciju igara najčešće imaju funkcionalnosti koje omogućuju direktno povezivanje klijenata koji su u privatnim </w:t>
      </w:r>
      <w:proofErr w:type="spellStart"/>
      <w:r w:rsidRPr="00741917">
        <w:t>podmrežama</w:t>
      </w:r>
      <w:proofErr w:type="spellEnd"/>
      <w:r>
        <w:t xml:space="preserve"> te za to </w:t>
      </w:r>
      <w:r w:rsidR="000410B7">
        <w:t>namijenjene</w:t>
      </w:r>
      <w:r>
        <w:t xml:space="preserve"> poslužitelje s javnim IP adresama</w:t>
      </w:r>
      <w:r w:rsidRPr="00741917">
        <w:t>.</w:t>
      </w:r>
    </w:p>
    <w:tbl>
      <w:tblPr>
        <w:tblW w:w="9406" w:type="dxa"/>
        <w:tblCellMar>
          <w:top w:w="15" w:type="dxa"/>
          <w:left w:w="15" w:type="dxa"/>
          <w:bottom w:w="15" w:type="dxa"/>
          <w:right w:w="15" w:type="dxa"/>
        </w:tblCellMar>
        <w:tblLook w:val="04A0" w:firstRow="1" w:lastRow="0" w:firstColumn="1" w:lastColumn="0" w:noHBand="0" w:noVBand="1"/>
      </w:tblPr>
      <w:tblGrid>
        <w:gridCol w:w="9406"/>
      </w:tblGrid>
      <w:tr w:rsidR="003A2664" w:rsidRPr="000D7B70" w14:paraId="037EE0A0" w14:textId="77777777" w:rsidTr="00573E24">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50B74AB" w14:textId="77777777" w:rsidR="003A2664" w:rsidRPr="00B536ED" w:rsidRDefault="003A2664" w:rsidP="00573E24">
            <w:pPr>
              <w:spacing w:before="240" w:after="240" w:line="240" w:lineRule="auto"/>
              <w:rPr>
                <w:rFonts w:ascii="Times New Roman" w:eastAsia="Times New Roman" w:hAnsi="Times New Roman" w:cs="Times New Roman"/>
                <w:b/>
                <w:bCs/>
                <w:lang w:eastAsia="hr-HR"/>
              </w:rPr>
            </w:pPr>
            <w:r w:rsidRPr="00B536ED">
              <w:rPr>
                <w:rFonts w:eastAsia="Times New Roman" w:cs="Times New Roman"/>
                <w:b/>
                <w:bCs/>
                <w:color w:val="000000"/>
                <w:lang w:eastAsia="hr-HR"/>
              </w:rPr>
              <w:t>PITANJA ZA PONAVLJANJE:</w:t>
            </w:r>
          </w:p>
          <w:p w14:paraId="73878947" w14:textId="77777777" w:rsidR="003A2664" w:rsidRDefault="003A2664" w:rsidP="00573E24">
            <w:pPr>
              <w:numPr>
                <w:ilvl w:val="0"/>
                <w:numId w:val="52"/>
              </w:numPr>
              <w:spacing w:before="0" w:after="240" w:line="240" w:lineRule="auto"/>
              <w:textAlignment w:val="baseline"/>
              <w:rPr>
                <w:rFonts w:eastAsia="Times New Roman" w:cs="Times New Roman"/>
                <w:color w:val="000000"/>
                <w:lang w:eastAsia="hr-HR"/>
              </w:rPr>
            </w:pPr>
            <w:r w:rsidRPr="00EB6750">
              <w:rPr>
                <w:rFonts w:eastAsia="Times New Roman" w:cs="Times New Roman"/>
                <w:color w:val="000000"/>
                <w:lang w:eastAsia="hr-HR"/>
              </w:rPr>
              <w:t>Koji se protokol koristi za adresiranje u današnjem Internetu?</w:t>
            </w:r>
          </w:p>
          <w:p w14:paraId="31AA5BBC" w14:textId="77777777" w:rsidR="003A2664" w:rsidRDefault="003A2664" w:rsidP="00573E24">
            <w:pPr>
              <w:numPr>
                <w:ilvl w:val="0"/>
                <w:numId w:val="52"/>
              </w:numPr>
              <w:spacing w:before="0" w:after="240" w:line="240" w:lineRule="auto"/>
              <w:textAlignment w:val="baseline"/>
              <w:rPr>
                <w:rFonts w:eastAsia="Times New Roman" w:cs="Times New Roman"/>
                <w:color w:val="000000"/>
                <w:lang w:eastAsia="hr-HR"/>
              </w:rPr>
            </w:pPr>
            <w:r w:rsidRPr="00EB6750">
              <w:rPr>
                <w:rFonts w:eastAsia="Times New Roman" w:cs="Times New Roman"/>
                <w:color w:val="000000"/>
                <w:lang w:eastAsia="hr-HR"/>
              </w:rPr>
              <w:t>Objasnite što je to javni adresni prostor.</w:t>
            </w:r>
          </w:p>
          <w:p w14:paraId="6F8E0759" w14:textId="77777777" w:rsidR="003A2664" w:rsidRDefault="003A2664" w:rsidP="00573E24">
            <w:pPr>
              <w:numPr>
                <w:ilvl w:val="0"/>
                <w:numId w:val="52"/>
              </w:numPr>
              <w:spacing w:before="0" w:after="240" w:line="240" w:lineRule="auto"/>
              <w:textAlignment w:val="baseline"/>
              <w:rPr>
                <w:rFonts w:eastAsia="Times New Roman" w:cs="Times New Roman"/>
                <w:color w:val="000000"/>
                <w:lang w:eastAsia="hr-HR"/>
              </w:rPr>
            </w:pPr>
            <w:r w:rsidRPr="00EB6750">
              <w:rPr>
                <w:rFonts w:eastAsia="Times New Roman" w:cs="Times New Roman"/>
                <w:color w:val="000000"/>
                <w:lang w:eastAsia="hr-HR"/>
              </w:rPr>
              <w:t>Objasnite što je to privatna IPv4 adresa.</w:t>
            </w:r>
          </w:p>
          <w:p w14:paraId="36BCC92F" w14:textId="73EE52C1" w:rsidR="003A2664" w:rsidRPr="00EB6750" w:rsidRDefault="003A2664" w:rsidP="00573E24">
            <w:pPr>
              <w:numPr>
                <w:ilvl w:val="0"/>
                <w:numId w:val="52"/>
              </w:numPr>
              <w:spacing w:before="0" w:after="240" w:line="240" w:lineRule="auto"/>
              <w:textAlignment w:val="baseline"/>
              <w:rPr>
                <w:rFonts w:eastAsia="Times New Roman" w:cs="Times New Roman"/>
                <w:color w:val="000000"/>
                <w:lang w:eastAsia="hr-HR"/>
              </w:rPr>
            </w:pPr>
            <w:r w:rsidRPr="00EB6750">
              <w:rPr>
                <w:rFonts w:eastAsia="Times New Roman" w:cs="Times New Roman"/>
                <w:color w:val="000000"/>
                <w:lang w:eastAsia="hr-HR"/>
              </w:rPr>
              <w:t xml:space="preserve">Objasnite na koji način se mogu </w:t>
            </w:r>
            <w:r w:rsidR="009C3398">
              <w:rPr>
                <w:rFonts w:eastAsia="Times New Roman" w:cs="Times New Roman"/>
                <w:color w:val="000000"/>
                <w:lang w:eastAsia="hr-HR"/>
              </w:rPr>
              <w:t>povezati</w:t>
            </w:r>
            <w:r w:rsidRPr="00EB6750">
              <w:rPr>
                <w:rFonts w:eastAsia="Times New Roman" w:cs="Times New Roman"/>
                <w:color w:val="000000"/>
                <w:lang w:eastAsia="hr-HR"/>
              </w:rPr>
              <w:t xml:space="preserve"> dva računala iz dvaju odvojenih privatnih adresnih prostora odnosno što je dodatno potrebno za takvo </w:t>
            </w:r>
            <w:r w:rsidR="009C3398">
              <w:rPr>
                <w:rFonts w:eastAsia="Times New Roman" w:cs="Times New Roman"/>
                <w:color w:val="000000"/>
                <w:lang w:eastAsia="hr-HR"/>
              </w:rPr>
              <w:t>povezivanje</w:t>
            </w:r>
            <w:r w:rsidRPr="00EB6750">
              <w:rPr>
                <w:rFonts w:eastAsia="Times New Roman" w:cs="Times New Roman"/>
                <w:color w:val="000000"/>
                <w:lang w:eastAsia="hr-HR"/>
              </w:rPr>
              <w:t xml:space="preserve">? Navedite primjer sustava koji podržava takvo </w:t>
            </w:r>
            <w:r w:rsidR="009C3398">
              <w:rPr>
                <w:rFonts w:eastAsia="Times New Roman" w:cs="Times New Roman"/>
                <w:color w:val="000000"/>
                <w:lang w:eastAsia="hr-HR"/>
              </w:rPr>
              <w:t>povezivanje</w:t>
            </w:r>
            <w:r w:rsidRPr="00EB6750">
              <w:rPr>
                <w:rFonts w:eastAsia="Times New Roman" w:cs="Times New Roman"/>
                <w:color w:val="000000"/>
                <w:lang w:eastAsia="hr-HR"/>
              </w:rPr>
              <w:t>.</w:t>
            </w:r>
          </w:p>
        </w:tc>
      </w:tr>
    </w:tbl>
    <w:p w14:paraId="38831E29" w14:textId="77777777" w:rsidR="000A2D13" w:rsidRPr="004941BE" w:rsidRDefault="000A2D13" w:rsidP="00864630"/>
    <w:p w14:paraId="60733AC6" w14:textId="77777777" w:rsidR="009F393D" w:rsidRDefault="009F393D" w:rsidP="009F393D">
      <w:pPr>
        <w:pStyle w:val="Heading2"/>
      </w:pPr>
      <w:bookmarkStart w:id="494" w:name="_Toc129212008"/>
      <w:r>
        <w:t>Transportni sloj u Internetu</w:t>
      </w:r>
      <w:bookmarkEnd w:id="494"/>
    </w:p>
    <w:p w14:paraId="3FA2AAF3" w14:textId="77777777" w:rsidR="009F393D" w:rsidRDefault="009F393D" w:rsidP="009F393D">
      <w:r>
        <w:t>Transportni sloj u Internetu omogućuje komunikaciju između procesa na krajnjim računalima. Transportni protokoli imaju različita svojstva te mogu, ali ne moraju, podržavati pouzdanu dostavu paketa.</w:t>
      </w:r>
      <w:r w:rsidRPr="00150894">
        <w:t xml:space="preserve">  Osnovna dva protokola</w:t>
      </w:r>
      <w:r>
        <w:t xml:space="preserve"> transportnog sloja </w:t>
      </w:r>
      <w:r w:rsidRPr="00150894">
        <w:t>su protokol TCP (</w:t>
      </w:r>
      <w:proofErr w:type="spellStart"/>
      <w:r w:rsidRPr="00AA3A69">
        <w:rPr>
          <w:i/>
          <w:iCs/>
        </w:rPr>
        <w:t>Transmission</w:t>
      </w:r>
      <w:proofErr w:type="spellEnd"/>
      <w:r w:rsidRPr="00AA3A69">
        <w:rPr>
          <w:i/>
          <w:iCs/>
        </w:rPr>
        <w:t xml:space="preserve"> </w:t>
      </w:r>
      <w:proofErr w:type="spellStart"/>
      <w:r w:rsidRPr="00AA3A69">
        <w:rPr>
          <w:i/>
          <w:iCs/>
        </w:rPr>
        <w:t>Control</w:t>
      </w:r>
      <w:proofErr w:type="spellEnd"/>
      <w:r w:rsidRPr="00AA3A69">
        <w:rPr>
          <w:i/>
          <w:iCs/>
        </w:rPr>
        <w:t xml:space="preserve"> </w:t>
      </w:r>
      <w:proofErr w:type="spellStart"/>
      <w:r w:rsidRPr="00AA3A69">
        <w:rPr>
          <w:i/>
          <w:iCs/>
        </w:rPr>
        <w:t>Protocol</w:t>
      </w:r>
      <w:proofErr w:type="spellEnd"/>
      <w:r w:rsidRPr="00150894">
        <w:t>)</w:t>
      </w:r>
      <w:r>
        <w:t xml:space="preserve"> i </w:t>
      </w:r>
      <w:r w:rsidRPr="00150894">
        <w:t>protokol UDP (</w:t>
      </w:r>
      <w:r w:rsidRPr="00AA3A69">
        <w:rPr>
          <w:i/>
          <w:iCs/>
        </w:rPr>
        <w:t xml:space="preserve">User </w:t>
      </w:r>
      <w:proofErr w:type="spellStart"/>
      <w:r w:rsidRPr="00AA3A69">
        <w:rPr>
          <w:i/>
          <w:iCs/>
        </w:rPr>
        <w:t>Datagram</w:t>
      </w:r>
      <w:proofErr w:type="spellEnd"/>
      <w:r w:rsidRPr="00AA3A69">
        <w:rPr>
          <w:i/>
          <w:iCs/>
        </w:rPr>
        <w:t xml:space="preserve"> </w:t>
      </w:r>
      <w:proofErr w:type="spellStart"/>
      <w:r w:rsidRPr="00AA3A69">
        <w:rPr>
          <w:i/>
          <w:iCs/>
        </w:rPr>
        <w:t>Protocol</w:t>
      </w:r>
      <w:proofErr w:type="spellEnd"/>
      <w:r w:rsidRPr="00150894">
        <w:t xml:space="preserve">). </w:t>
      </w:r>
    </w:p>
    <w:p w14:paraId="5E851121" w14:textId="77777777" w:rsidR="009F393D" w:rsidRDefault="009F393D" w:rsidP="009F393D">
      <w:pPr>
        <w:pStyle w:val="Heading3"/>
      </w:pPr>
      <w:bookmarkStart w:id="495" w:name="_Toc129212009"/>
      <w:r>
        <w:t>Protokol TCP</w:t>
      </w:r>
      <w:bookmarkEnd w:id="495"/>
    </w:p>
    <w:p w14:paraId="31EF0B90" w14:textId="1E7A700D" w:rsidR="009F393D" w:rsidRDefault="009F393D" w:rsidP="009F393D">
      <w:r>
        <w:rPr>
          <w:b/>
          <w:bCs/>
        </w:rPr>
        <w:lastRenderedPageBreak/>
        <w:t xml:space="preserve">Protokol </w:t>
      </w:r>
      <w:r w:rsidRPr="0011021B">
        <w:rPr>
          <w:b/>
          <w:bCs/>
        </w:rPr>
        <w:t xml:space="preserve">TCP pruža uslugu transporta </w:t>
      </w:r>
      <w:r>
        <w:rPr>
          <w:b/>
          <w:bCs/>
        </w:rPr>
        <w:t>jedinice podataka (paketa)</w:t>
      </w:r>
      <w:r w:rsidRPr="0011021B">
        <w:rPr>
          <w:b/>
          <w:bCs/>
        </w:rPr>
        <w:t xml:space="preserve"> povrh protokola IP </w:t>
      </w:r>
      <w:r>
        <w:rPr>
          <w:b/>
          <w:bCs/>
        </w:rPr>
        <w:t xml:space="preserve">s </w:t>
      </w:r>
      <w:r w:rsidRPr="0011021B">
        <w:rPr>
          <w:b/>
          <w:bCs/>
        </w:rPr>
        <w:t>kreira</w:t>
      </w:r>
      <w:r>
        <w:rPr>
          <w:b/>
          <w:bCs/>
        </w:rPr>
        <w:t>njem logičke</w:t>
      </w:r>
      <w:r w:rsidRPr="0011021B">
        <w:rPr>
          <w:b/>
          <w:bCs/>
        </w:rPr>
        <w:t xml:space="preserve"> veza između dva krajnja procesa te osigurava</w:t>
      </w:r>
      <w:r>
        <w:rPr>
          <w:b/>
          <w:bCs/>
        </w:rPr>
        <w:t>njem</w:t>
      </w:r>
      <w:r w:rsidRPr="0011021B">
        <w:rPr>
          <w:b/>
          <w:bCs/>
        </w:rPr>
        <w:t xml:space="preserve"> pouzdan</w:t>
      </w:r>
      <w:r>
        <w:rPr>
          <w:b/>
          <w:bCs/>
        </w:rPr>
        <w:t>osti</w:t>
      </w:r>
      <w:r w:rsidRPr="0011021B">
        <w:rPr>
          <w:b/>
          <w:bCs/>
        </w:rPr>
        <w:t xml:space="preserve"> transport</w:t>
      </w:r>
      <w:r>
        <w:rPr>
          <w:b/>
          <w:bCs/>
        </w:rPr>
        <w:t>a</w:t>
      </w:r>
      <w:r w:rsidRPr="0011021B">
        <w:rPr>
          <w:b/>
          <w:bCs/>
        </w:rPr>
        <w:t>.</w:t>
      </w:r>
      <w:r>
        <w:t xml:space="preserve"> Pouzdan transfer podataka znači da, ako se dogodi gubitak paketa negdje u mreži, protokol TCP posjeduje mehanizme za detekciju gubitka i ponovno slanje paketa. Protokol TCP stvara vezu između procesa te svaki od procesa na pojedinom računalu dobiva određena vrata (engl. port) na koja mu dolaze paketi. </w:t>
      </w:r>
      <w:r w:rsidRPr="0011021B">
        <w:rPr>
          <w:b/>
          <w:bCs/>
        </w:rPr>
        <w:t xml:space="preserve">Da bi dva procesa na udaljenim računalima mogli </w:t>
      </w:r>
      <w:r>
        <w:rPr>
          <w:b/>
          <w:bCs/>
        </w:rPr>
        <w:t>komuni</w:t>
      </w:r>
      <w:r w:rsidRPr="0011021B">
        <w:rPr>
          <w:b/>
          <w:bCs/>
        </w:rPr>
        <w:t xml:space="preserve">cirati moraju znati IP adrese računala i vrata na kojem proces </w:t>
      </w:r>
      <w:r>
        <w:rPr>
          <w:b/>
          <w:bCs/>
        </w:rPr>
        <w:t>„</w:t>
      </w:r>
      <w:r w:rsidRPr="0011021B">
        <w:rPr>
          <w:b/>
          <w:bCs/>
        </w:rPr>
        <w:t>čeka</w:t>
      </w:r>
      <w:r>
        <w:rPr>
          <w:b/>
          <w:bCs/>
        </w:rPr>
        <w:t>“</w:t>
      </w:r>
      <w:r w:rsidRPr="0011021B">
        <w:rPr>
          <w:b/>
          <w:bCs/>
        </w:rPr>
        <w:t xml:space="preserve"> </w:t>
      </w:r>
      <w:r>
        <w:rPr>
          <w:b/>
          <w:bCs/>
        </w:rPr>
        <w:t>podatke (pakete)</w:t>
      </w:r>
      <w:r w:rsidRPr="0011021B">
        <w:rPr>
          <w:b/>
          <w:bCs/>
        </w:rPr>
        <w:t xml:space="preserve"> na svakom pojedinom računalu</w:t>
      </w:r>
      <w:r>
        <w:t xml:space="preserve">. </w:t>
      </w:r>
      <w:r w:rsidRPr="0011021B">
        <w:rPr>
          <w:b/>
          <w:bCs/>
        </w:rPr>
        <w:t xml:space="preserve">Dakle, da biste </w:t>
      </w:r>
      <w:r>
        <w:rPr>
          <w:b/>
          <w:bCs/>
        </w:rPr>
        <w:t>uspostavili komunikaciju</w:t>
      </w:r>
      <w:r w:rsidRPr="0011021B">
        <w:rPr>
          <w:b/>
          <w:bCs/>
        </w:rPr>
        <w:t xml:space="preserve"> klijenta s poslužiteljem, klijent mora znati na koju IP adresu će poslati zahtjev  i na kojim vratima poslužitelj </w:t>
      </w:r>
      <w:r>
        <w:rPr>
          <w:b/>
          <w:bCs/>
        </w:rPr>
        <w:t>„očekuje“</w:t>
      </w:r>
      <w:r w:rsidRPr="0011021B">
        <w:rPr>
          <w:b/>
          <w:bCs/>
        </w:rPr>
        <w:t xml:space="preserve"> dolazak zahtjeva. </w:t>
      </w:r>
      <w:r>
        <w:t>Vrata se definiraju s 16 bita, odnosno, broj vrata može biti od 0 do 65535 u kombinaciji s transportnim protokolom. Važno je uočiti da su, dakle, vrata 1723 TCP i vrata 1723 UDP različita vrata. Brojevi vrata se dijele na</w:t>
      </w:r>
    </w:p>
    <w:p w14:paraId="47A0F616" w14:textId="7B492EFF" w:rsidR="00150894" w:rsidRDefault="00150894" w:rsidP="00864630">
      <w:pPr>
        <w:pStyle w:val="ListParagraph"/>
        <w:numPr>
          <w:ilvl w:val="0"/>
          <w:numId w:val="61"/>
        </w:numPr>
      </w:pPr>
      <w:r>
        <w:t xml:space="preserve">dobro </w:t>
      </w:r>
      <w:r w:rsidR="009F393D">
        <w:t>poznata</w:t>
      </w:r>
      <w:r>
        <w:t xml:space="preserve"> vrata (raspon 0 -1023);</w:t>
      </w:r>
    </w:p>
    <w:p w14:paraId="1DCAEC39" w14:textId="37A837AA" w:rsidR="00150894" w:rsidRDefault="00150894" w:rsidP="00864630">
      <w:pPr>
        <w:pStyle w:val="ListParagraph"/>
        <w:numPr>
          <w:ilvl w:val="0"/>
          <w:numId w:val="61"/>
        </w:numPr>
      </w:pPr>
      <w:r>
        <w:t>registrirana vrata (raspon 1024 – 49151);</w:t>
      </w:r>
    </w:p>
    <w:p w14:paraId="4B6C405C" w14:textId="3C665F47" w:rsidR="00150894" w:rsidRDefault="00150894" w:rsidP="00864630">
      <w:pPr>
        <w:pStyle w:val="ListParagraph"/>
        <w:numPr>
          <w:ilvl w:val="0"/>
          <w:numId w:val="61"/>
        </w:numPr>
      </w:pPr>
      <w:r>
        <w:t>dinamički dodijeljena i privatna vrata (49 152 – 65 535).</w:t>
      </w:r>
    </w:p>
    <w:p w14:paraId="4008B966" w14:textId="5F9C71DB" w:rsidR="00150894" w:rsidRDefault="008165E6" w:rsidP="008165E6">
      <w:r>
        <w:t xml:space="preserve">Pojedine </w:t>
      </w:r>
      <w:r w:rsidR="000410B7">
        <w:t>i</w:t>
      </w:r>
      <w:r w:rsidR="009F393D">
        <w:t xml:space="preserve">nternetske </w:t>
      </w:r>
      <w:r>
        <w:t xml:space="preserve">usluge imaju dobro poznata vrata. Primjerice, pregledavanje internetskih web stranica putem preglednika koji koristi protokol HTTP (engl. </w:t>
      </w:r>
      <w:proofErr w:type="spellStart"/>
      <w:r>
        <w:t>Hypertext</w:t>
      </w:r>
      <w:proofErr w:type="spellEnd"/>
      <w:r>
        <w:t xml:space="preserve"> Transfer </w:t>
      </w:r>
      <w:proofErr w:type="spellStart"/>
      <w:r>
        <w:t>Protocol</w:t>
      </w:r>
      <w:proofErr w:type="spellEnd"/>
      <w:r>
        <w:t>) koristi dobro poznata vrata 80 na kojima poslužitelji očekuju zahtjev za informacijama od klijenata.</w:t>
      </w:r>
    </w:p>
    <w:p w14:paraId="7B6CE0F8" w14:textId="77777777" w:rsidR="000410B7" w:rsidRDefault="00150894" w:rsidP="008165E6">
      <w:r>
        <w:t xml:space="preserve">Registrirana vrata </w:t>
      </w:r>
      <w:r w:rsidR="00C07311">
        <w:t>dodjeljuje</w:t>
      </w:r>
      <w:r>
        <w:t xml:space="preserve"> IANA na zahtjev pojedini</w:t>
      </w:r>
      <w:r w:rsidR="000410B7">
        <w:t>h</w:t>
      </w:r>
      <w:r>
        <w:t xml:space="preserve"> organizacija i proizvođača za potporu specifičnih internetskih usluga i aplikacija. </w:t>
      </w:r>
      <w:r w:rsidR="000410B7">
        <w:t>Proizvođači igara za</w:t>
      </w:r>
      <w:r w:rsidR="008165E6">
        <w:t xml:space="preserve"> igre </w:t>
      </w:r>
      <w:r w:rsidR="000410B7">
        <w:t>koriste</w:t>
      </w:r>
      <w:r w:rsidR="008165E6">
        <w:t xml:space="preserve"> neke od </w:t>
      </w:r>
      <w:r>
        <w:t>registriranih</w:t>
      </w:r>
      <w:r w:rsidR="008165E6">
        <w:t xml:space="preserve"> brojeva vrata (odnosno brojev</w:t>
      </w:r>
      <w:r w:rsidR="000410B7">
        <w:t>e</w:t>
      </w:r>
      <w:r w:rsidR="008165E6">
        <w:t xml:space="preserve"> vrata koja već nisu dodijeljena nekoj drugoj usluzi). Primjerice Call of Duty </w:t>
      </w:r>
      <w:proofErr w:type="spellStart"/>
      <w:r w:rsidR="008165E6">
        <w:t>Warzone</w:t>
      </w:r>
      <w:proofErr w:type="spellEnd"/>
      <w:r w:rsidR="008165E6">
        <w:t xml:space="preserve"> 2.0 koristi vrata </w:t>
      </w:r>
      <w:r w:rsidR="008165E6" w:rsidRPr="008165E6">
        <w:t>3074, 27015</w:t>
      </w:r>
      <w:r w:rsidR="009D38ED">
        <w:t xml:space="preserve"> i 27036 na protokolu TCP za spajanje preko platforme </w:t>
      </w:r>
      <w:proofErr w:type="spellStart"/>
      <w:r w:rsidR="009D38ED">
        <w:t>Steam</w:t>
      </w:r>
      <w:proofErr w:type="spellEnd"/>
      <w:r w:rsidR="008165E6">
        <w:t xml:space="preserve">. </w:t>
      </w:r>
    </w:p>
    <w:p w14:paraId="56154D78" w14:textId="6F3FBE1A" w:rsidR="008165E6" w:rsidRDefault="00115D26" w:rsidP="008165E6">
      <w:r w:rsidRPr="00864630">
        <w:rPr>
          <w:b/>
          <w:bCs/>
        </w:rPr>
        <w:t>Korištenje protokola TCP može u komunikaciju dodati kašnjenje</w:t>
      </w:r>
      <w:r w:rsidR="00102B84">
        <w:rPr>
          <w:b/>
          <w:bCs/>
        </w:rPr>
        <w:t xml:space="preserve"> </w:t>
      </w:r>
      <w:r w:rsidRPr="00864630">
        <w:rPr>
          <w:b/>
          <w:bCs/>
        </w:rPr>
        <w:t>kada</w:t>
      </w:r>
      <w:r w:rsidR="006058F8">
        <w:rPr>
          <w:b/>
          <w:bCs/>
        </w:rPr>
        <w:t xml:space="preserve"> u mreži</w:t>
      </w:r>
      <w:r w:rsidRPr="00864630">
        <w:rPr>
          <w:b/>
          <w:bCs/>
        </w:rPr>
        <w:t xml:space="preserve"> dolazi do gubitka paketa pa u njegovom izboru kao komunikacijskom protokolu za određenu igru treba biti svjestan njegovih karakteristika.</w:t>
      </w:r>
    </w:p>
    <w:p w14:paraId="344F3668" w14:textId="2BFE7DE2" w:rsidR="00C07311" w:rsidRDefault="00C07311" w:rsidP="00C07311">
      <w:pPr>
        <w:pStyle w:val="Heading3"/>
      </w:pPr>
      <w:bookmarkStart w:id="496" w:name="_Toc129212010"/>
      <w:r>
        <w:lastRenderedPageBreak/>
        <w:t>Protokol UDP</w:t>
      </w:r>
      <w:bookmarkEnd w:id="496"/>
    </w:p>
    <w:p w14:paraId="46D59CA0" w14:textId="497CF28A" w:rsidR="00AC3922" w:rsidRDefault="00C07311" w:rsidP="00C07311">
      <w:r w:rsidRPr="00864630">
        <w:rPr>
          <w:b/>
          <w:bCs/>
        </w:rPr>
        <w:t>Protokol UDP je protokol koji pruža uslugu transporta informacija povrh protokola IP bez uspostave logičke veze te bez osiguravanja pouzdanosti dostave paketa.</w:t>
      </w:r>
      <w:r>
        <w:t xml:space="preserve"> UDP je jednostavan protokol</w:t>
      </w:r>
      <w:r w:rsidR="00115D26">
        <w:t xml:space="preserve"> te je često korišten u igrama. </w:t>
      </w:r>
      <w:r w:rsidR="00115D26" w:rsidRPr="00115D26">
        <w:t xml:space="preserve">Primjerice Call of Duty </w:t>
      </w:r>
      <w:proofErr w:type="spellStart"/>
      <w:r w:rsidR="00115D26" w:rsidRPr="00115D26">
        <w:t>Warzone</w:t>
      </w:r>
      <w:proofErr w:type="spellEnd"/>
      <w:r w:rsidR="00115D26" w:rsidRPr="00115D26">
        <w:t xml:space="preserve"> 2.0 koristi vrata 3074, 27015 i </w:t>
      </w:r>
      <w:r w:rsidR="00115D26">
        <w:t xml:space="preserve">sva vrata od </w:t>
      </w:r>
      <w:r w:rsidR="00115D26" w:rsidRPr="00115D26">
        <w:t>27031</w:t>
      </w:r>
      <w:r w:rsidR="00115D26">
        <w:t xml:space="preserve"> do </w:t>
      </w:r>
      <w:r w:rsidR="00115D26" w:rsidRPr="00115D26">
        <w:t>27036</w:t>
      </w:r>
      <w:r w:rsidR="00115D26">
        <w:t xml:space="preserve"> za UDP protokol. </w:t>
      </w:r>
      <w:r w:rsidR="004F7389">
        <w:t>I</w:t>
      </w:r>
      <w:r w:rsidR="00292BD6">
        <w:t>gre</w:t>
      </w:r>
      <w:r w:rsidR="004F7389">
        <w:t xml:space="preserve"> često</w:t>
      </w:r>
      <w:r w:rsidR="00292BD6">
        <w:t xml:space="preserve"> koriste oba protokola za određeni tip paketa koji </w:t>
      </w:r>
      <w:r w:rsidR="00236C3C">
        <w:t>razmjenjuju</w:t>
      </w:r>
      <w:r w:rsidR="00292BD6">
        <w:t>. Primjerice</w:t>
      </w:r>
      <w:r w:rsidR="004F7389">
        <w:t>,</w:t>
      </w:r>
      <w:r w:rsidR="00292BD6">
        <w:t xml:space="preserve"> osvježenja u igri </w:t>
      </w:r>
      <w:r w:rsidR="004F7389">
        <w:t>prenose se</w:t>
      </w:r>
      <w:r w:rsidR="00292BD6">
        <w:t xml:space="preserve"> protokolom UDP, a tekstualne poruke koje </w:t>
      </w:r>
      <w:r w:rsidR="00236C3C">
        <w:t>razmjenjuju</w:t>
      </w:r>
      <w:r w:rsidR="00292BD6">
        <w:t xml:space="preserve"> igrači protokolom TCP. </w:t>
      </w:r>
      <w:r w:rsidR="004F7389">
        <w:rPr>
          <w:b/>
          <w:bCs/>
        </w:rPr>
        <w:t>Za p</w:t>
      </w:r>
      <w:r w:rsidR="00115D26" w:rsidRPr="00864630">
        <w:rPr>
          <w:b/>
          <w:bCs/>
        </w:rPr>
        <w:t>aket</w:t>
      </w:r>
      <w:r w:rsidR="004F7389">
        <w:rPr>
          <w:b/>
          <w:bCs/>
        </w:rPr>
        <w:t>e</w:t>
      </w:r>
      <w:r w:rsidR="00115D26" w:rsidRPr="00864630">
        <w:rPr>
          <w:b/>
          <w:bCs/>
        </w:rPr>
        <w:t xml:space="preserve"> koji se pošalju UDP protokolom </w:t>
      </w:r>
      <w:r w:rsidR="004F7389">
        <w:rPr>
          <w:b/>
          <w:bCs/>
        </w:rPr>
        <w:t>nema garancije da će</w:t>
      </w:r>
      <w:r w:rsidR="00115D26" w:rsidRPr="00864630">
        <w:rPr>
          <w:b/>
          <w:bCs/>
        </w:rPr>
        <w:t xml:space="preserve"> sigurno stići do svog odredišta</w:t>
      </w:r>
      <w:r w:rsidR="00292BD6" w:rsidRPr="00864630">
        <w:rPr>
          <w:b/>
          <w:bCs/>
        </w:rPr>
        <w:t xml:space="preserve"> te treba biti svjestan te činjenice i nadoknaditi  moguće gubitke podataka dizajnom aplikacije odnosno </w:t>
      </w:r>
      <w:r w:rsidR="004F7389">
        <w:rPr>
          <w:b/>
          <w:bCs/>
        </w:rPr>
        <w:t xml:space="preserve">načinom </w:t>
      </w:r>
      <w:r w:rsidR="00292BD6" w:rsidRPr="00864630">
        <w:rPr>
          <w:b/>
          <w:bCs/>
        </w:rPr>
        <w:t xml:space="preserve">razmjene informacija na aplikacijskom </w:t>
      </w:r>
      <w:r w:rsidR="004F7389">
        <w:rPr>
          <w:b/>
          <w:bCs/>
        </w:rPr>
        <w:t>sloju</w:t>
      </w:r>
      <w:r w:rsidR="00292BD6" w:rsidRPr="00864630">
        <w:rPr>
          <w:b/>
          <w:bCs/>
        </w:rPr>
        <w:t>.</w:t>
      </w:r>
      <w:r w:rsidR="00292BD6">
        <w:t xml:space="preserve"> </w:t>
      </w:r>
    </w:p>
    <w:p w14:paraId="14F17536" w14:textId="7EF1DD45" w:rsidR="004572E7" w:rsidRDefault="004572E7" w:rsidP="004572E7">
      <w:pPr>
        <w:pStyle w:val="Heading2"/>
      </w:pPr>
      <w:bookmarkStart w:id="497" w:name="_Toc129212011"/>
      <w:r>
        <w:t>Aplikacijski sloj u Internetu</w:t>
      </w:r>
      <w:bookmarkEnd w:id="497"/>
    </w:p>
    <w:p w14:paraId="597185C0" w14:textId="215CC3F9" w:rsidR="004572E7" w:rsidRDefault="004572E7" w:rsidP="00C07311">
      <w:r w:rsidRPr="00864630">
        <w:rPr>
          <w:b/>
          <w:bCs/>
        </w:rPr>
        <w:t xml:space="preserve">Aplikacijski sloj je </w:t>
      </w:r>
      <w:r w:rsidR="00AF6C64" w:rsidRPr="00864630">
        <w:rPr>
          <w:b/>
          <w:bCs/>
        </w:rPr>
        <w:t xml:space="preserve">najviši sloj u referentnom modelu TPC/IP i </w:t>
      </w:r>
      <w:r w:rsidRPr="00864630">
        <w:rPr>
          <w:b/>
          <w:bCs/>
        </w:rPr>
        <w:t>taj koji pruža „uslugu“ korisniku (čovjeku).</w:t>
      </w:r>
      <w:r>
        <w:t xml:space="preserve"> U aplikacijskom sloju je implementirana funkcionalnost</w:t>
      </w:r>
      <w:r w:rsidR="001C31B0">
        <w:t xml:space="preserve"> pojedine aplikacije</w:t>
      </w:r>
      <w:r>
        <w:t xml:space="preserve"> – ono što radi programer. </w:t>
      </w:r>
      <w:r w:rsidR="00EE3EA2">
        <w:t xml:space="preserve">Primjerice logika videoigre je kompletno implementirana na aplikacijskom sloju, te sadržaj poruka koje se izmijenjaju između klijenta i poslužitelja videoigre je definiran na aplikacijskom sloju. </w:t>
      </w:r>
      <w:r w:rsidRPr="00864630">
        <w:rPr>
          <w:b/>
          <w:bCs/>
        </w:rPr>
        <w:t xml:space="preserve">Između aplikacijskog i transportnog sloja je aplikacijsko programsko sučelje (engl. </w:t>
      </w:r>
      <w:proofErr w:type="spellStart"/>
      <w:r w:rsidRPr="00AA3A69">
        <w:rPr>
          <w:b/>
          <w:bCs/>
          <w:i/>
          <w:iCs/>
        </w:rPr>
        <w:t>Application</w:t>
      </w:r>
      <w:proofErr w:type="spellEnd"/>
      <w:r w:rsidRPr="00AA3A69">
        <w:rPr>
          <w:b/>
          <w:bCs/>
          <w:i/>
          <w:iCs/>
        </w:rPr>
        <w:t xml:space="preserve"> </w:t>
      </w:r>
      <w:proofErr w:type="spellStart"/>
      <w:r w:rsidRPr="00AA3A69">
        <w:rPr>
          <w:b/>
          <w:bCs/>
          <w:i/>
          <w:iCs/>
        </w:rPr>
        <w:t>Programming</w:t>
      </w:r>
      <w:proofErr w:type="spellEnd"/>
      <w:r w:rsidRPr="00AA3A69">
        <w:rPr>
          <w:b/>
          <w:bCs/>
          <w:i/>
          <w:iCs/>
        </w:rPr>
        <w:t xml:space="preserve"> Interface</w:t>
      </w:r>
      <w:r w:rsidRPr="00864630">
        <w:rPr>
          <w:b/>
          <w:bCs/>
        </w:rPr>
        <w:t xml:space="preserve"> </w:t>
      </w:r>
      <w:proofErr w:type="spellStart"/>
      <w:r w:rsidRPr="00864630">
        <w:rPr>
          <w:b/>
          <w:bCs/>
        </w:rPr>
        <w:t>skr</w:t>
      </w:r>
      <w:proofErr w:type="spellEnd"/>
      <w:r w:rsidRPr="00864630">
        <w:rPr>
          <w:b/>
          <w:bCs/>
        </w:rPr>
        <w:t xml:space="preserve">. API), preko kojeg aplikacija predaje zahtjev prema nižim slojevima. </w:t>
      </w:r>
      <w:r>
        <w:t>Drugim riječima kroz API aplikacija traži prijenos informacija na udaljeno računalo te se za transport, usmjeravanje i prijenos brinu niži slojevi TCP/IP modela.</w:t>
      </w:r>
    </w:p>
    <w:p w14:paraId="70BB1EA0" w14:textId="6DA51338" w:rsidR="00502968" w:rsidRDefault="004572E7" w:rsidP="00C07311">
      <w:r>
        <w:t xml:space="preserve">Kao primjer korištenja aplikacijskog sloja možemo koristiti </w:t>
      </w:r>
      <w:r w:rsidR="00EE3EA2">
        <w:t>pregledavanje web-stranica korištenjem web-</w:t>
      </w:r>
      <w:r>
        <w:t>preglednik</w:t>
      </w:r>
      <w:r w:rsidR="00EE3EA2">
        <w:t>a</w:t>
      </w:r>
      <w:r>
        <w:t xml:space="preserve"> (engl. </w:t>
      </w:r>
      <w:r w:rsidRPr="00AA3A69">
        <w:rPr>
          <w:i/>
          <w:iCs/>
        </w:rPr>
        <w:t>browser</w:t>
      </w:r>
      <w:r>
        <w:t>).</w:t>
      </w:r>
      <w:r w:rsidR="00EE3EA2">
        <w:t xml:space="preserve"> </w:t>
      </w:r>
      <w:r w:rsidR="00AF6C64">
        <w:t>Aplikacija p</w:t>
      </w:r>
      <w:r w:rsidR="00EE3EA2" w:rsidRPr="00864630">
        <w:t>reglednik</w:t>
      </w:r>
      <w:r w:rsidR="00AF6C64">
        <w:t>a</w:t>
      </w:r>
      <w:r w:rsidR="00EE3EA2" w:rsidRPr="00864630">
        <w:t xml:space="preserve"> šalje zahtjev za pristup </w:t>
      </w:r>
      <w:r w:rsidR="00712782" w:rsidRPr="00864630">
        <w:t>web-stranici</w:t>
      </w:r>
      <w:r w:rsidR="00EE3EA2" w:rsidRPr="00864630">
        <w:t xml:space="preserve"> na</w:t>
      </w:r>
      <w:r w:rsidR="00AF6C64">
        <w:t xml:space="preserve"> aplikaciju</w:t>
      </w:r>
      <w:r w:rsidR="00EE3EA2" w:rsidRPr="00864630">
        <w:t xml:space="preserve"> </w:t>
      </w:r>
      <w:r w:rsidR="00EE3EA2" w:rsidRPr="00AA3A69">
        <w:rPr>
          <w:i/>
          <w:iCs/>
        </w:rPr>
        <w:t>web</w:t>
      </w:r>
      <w:r w:rsidR="00EE3EA2" w:rsidRPr="00864630">
        <w:t>-poslužitelj</w:t>
      </w:r>
      <w:r w:rsidR="00AF6C64">
        <w:t>a</w:t>
      </w:r>
      <w:r w:rsidR="00EE3EA2" w:rsidRPr="00864630">
        <w:t>, a</w:t>
      </w:r>
      <w:r w:rsidR="00AF6C64">
        <w:t xml:space="preserve"> aplikacija</w:t>
      </w:r>
      <w:r w:rsidR="00EE3EA2" w:rsidRPr="00864630">
        <w:t xml:space="preserve"> </w:t>
      </w:r>
      <w:r w:rsidR="00AF6C64">
        <w:t>web-</w:t>
      </w:r>
      <w:r w:rsidR="00EE3EA2" w:rsidRPr="00864630">
        <w:t>poslužitelj</w:t>
      </w:r>
      <w:r w:rsidR="00AF6C64">
        <w:t>a</w:t>
      </w:r>
      <w:r w:rsidR="00EE3EA2" w:rsidRPr="00864630">
        <w:t xml:space="preserve"> na te zahtjeve odgovara odgovarajućim sadržajem</w:t>
      </w:r>
      <w:r w:rsidR="001C31B0" w:rsidRPr="00864630">
        <w:t xml:space="preserve"> kao što je prikazano na </w:t>
      </w:r>
      <w:r w:rsidR="001C31B0" w:rsidRPr="00864630">
        <w:fldChar w:fldCharType="begin"/>
      </w:r>
      <w:r w:rsidR="001C31B0" w:rsidRPr="00864630">
        <w:instrText xml:space="preserve"> REF _Ref129128960 \h </w:instrText>
      </w:r>
      <w:r w:rsidR="00502968">
        <w:instrText xml:space="preserve"> \* MERGEFORMAT </w:instrText>
      </w:r>
      <w:r w:rsidR="001C31B0" w:rsidRPr="00864630">
        <w:fldChar w:fldCharType="separate"/>
      </w:r>
      <w:r w:rsidR="007D267B">
        <w:t>Slika 42</w:t>
      </w:r>
      <w:r w:rsidR="001C31B0" w:rsidRPr="00864630">
        <w:fldChar w:fldCharType="end"/>
      </w:r>
      <w:r w:rsidR="00EE3EA2" w:rsidRPr="00864630">
        <w:t xml:space="preserve">. </w:t>
      </w:r>
      <w:r w:rsidR="00712782" w:rsidRPr="00864630">
        <w:t>Sam sadržaj su zapravo elementi web stranice koji mogu biti u datotekama raznih formata kao što su HTML</w:t>
      </w:r>
      <w:r w:rsidR="00AF6C64">
        <w:t xml:space="preserve"> (</w:t>
      </w:r>
      <w:proofErr w:type="spellStart"/>
      <w:r w:rsidR="00AF6C64" w:rsidRPr="00AA3A69">
        <w:rPr>
          <w:i/>
          <w:iCs/>
        </w:rPr>
        <w:t>HyperText</w:t>
      </w:r>
      <w:proofErr w:type="spellEnd"/>
      <w:r w:rsidR="00AF6C64" w:rsidRPr="00AA3A69">
        <w:rPr>
          <w:i/>
          <w:iCs/>
        </w:rPr>
        <w:t xml:space="preserve"> </w:t>
      </w:r>
      <w:proofErr w:type="spellStart"/>
      <w:r w:rsidR="00AF6C64" w:rsidRPr="00AA3A69">
        <w:rPr>
          <w:i/>
          <w:iCs/>
        </w:rPr>
        <w:t>Markup</w:t>
      </w:r>
      <w:proofErr w:type="spellEnd"/>
      <w:r w:rsidR="00AF6C64" w:rsidRPr="00AA3A69">
        <w:rPr>
          <w:i/>
          <w:iCs/>
        </w:rPr>
        <w:t xml:space="preserve"> </w:t>
      </w:r>
      <w:proofErr w:type="spellStart"/>
      <w:r w:rsidR="00AF6C64" w:rsidRPr="00AA3A69">
        <w:rPr>
          <w:i/>
          <w:iCs/>
        </w:rPr>
        <w:t>Language</w:t>
      </w:r>
      <w:proofErr w:type="spellEnd"/>
      <w:r w:rsidR="00AF6C64">
        <w:t>)</w:t>
      </w:r>
      <w:r w:rsidR="00712782" w:rsidRPr="00864630">
        <w:t>, CSS</w:t>
      </w:r>
      <w:r w:rsidR="00AF6C64">
        <w:t xml:space="preserve"> (</w:t>
      </w:r>
      <w:proofErr w:type="spellStart"/>
      <w:r w:rsidR="00AF6C64" w:rsidRPr="00AA3A69">
        <w:rPr>
          <w:i/>
          <w:iCs/>
        </w:rPr>
        <w:t>Cascading</w:t>
      </w:r>
      <w:proofErr w:type="spellEnd"/>
      <w:r w:rsidR="00AF6C64" w:rsidRPr="00AA3A69">
        <w:rPr>
          <w:i/>
          <w:iCs/>
        </w:rPr>
        <w:t xml:space="preserve"> </w:t>
      </w:r>
      <w:proofErr w:type="spellStart"/>
      <w:r w:rsidR="00AF6C64" w:rsidRPr="00AA3A69">
        <w:rPr>
          <w:i/>
          <w:iCs/>
        </w:rPr>
        <w:t>Style</w:t>
      </w:r>
      <w:proofErr w:type="spellEnd"/>
      <w:r w:rsidR="00AF6C64" w:rsidRPr="00AA3A69">
        <w:rPr>
          <w:i/>
          <w:iCs/>
        </w:rPr>
        <w:t xml:space="preserve"> </w:t>
      </w:r>
      <w:proofErr w:type="spellStart"/>
      <w:r w:rsidR="00AF6C64" w:rsidRPr="00AA3A69">
        <w:rPr>
          <w:i/>
          <w:iCs/>
        </w:rPr>
        <w:t>Sheets</w:t>
      </w:r>
      <w:proofErr w:type="spellEnd"/>
      <w:r w:rsidR="00AF6C64">
        <w:t>)</w:t>
      </w:r>
      <w:r w:rsidR="00712782" w:rsidRPr="00864630">
        <w:t xml:space="preserve">, razne </w:t>
      </w:r>
      <w:proofErr w:type="spellStart"/>
      <w:r w:rsidR="00712782" w:rsidRPr="00864630">
        <w:lastRenderedPageBreak/>
        <w:t>višemedijske</w:t>
      </w:r>
      <w:proofErr w:type="spellEnd"/>
      <w:r w:rsidR="00712782" w:rsidRPr="00864630">
        <w:t xml:space="preserve"> datoteke poput slika i videa itd. </w:t>
      </w:r>
      <w:r w:rsidR="00EE3EA2" w:rsidRPr="00864630">
        <w:t>Aplikacijski protokol weba kojim komuniciraju klijent i poslužitelj je HTTP (</w:t>
      </w:r>
      <w:proofErr w:type="spellStart"/>
      <w:r w:rsidR="00EE3EA2" w:rsidRPr="00770CD8">
        <w:rPr>
          <w:i/>
          <w:iCs/>
        </w:rPr>
        <w:t>Hyper</w:t>
      </w:r>
      <w:proofErr w:type="spellEnd"/>
      <w:r w:rsidR="00EE3EA2" w:rsidRPr="00770CD8">
        <w:rPr>
          <w:i/>
          <w:iCs/>
        </w:rPr>
        <w:t xml:space="preserve"> </w:t>
      </w:r>
      <w:proofErr w:type="spellStart"/>
      <w:r w:rsidR="00EE3EA2" w:rsidRPr="00770CD8">
        <w:rPr>
          <w:i/>
          <w:iCs/>
        </w:rPr>
        <w:t>Text</w:t>
      </w:r>
      <w:proofErr w:type="spellEnd"/>
      <w:r w:rsidR="00EE3EA2" w:rsidRPr="00770CD8">
        <w:rPr>
          <w:i/>
          <w:iCs/>
        </w:rPr>
        <w:t xml:space="preserve"> Transfer </w:t>
      </w:r>
      <w:proofErr w:type="spellStart"/>
      <w:r w:rsidR="00EE3EA2" w:rsidRPr="00770CD8">
        <w:rPr>
          <w:i/>
          <w:iCs/>
        </w:rPr>
        <w:t>Protocol</w:t>
      </w:r>
      <w:proofErr w:type="spellEnd"/>
      <w:r w:rsidR="00EE3EA2" w:rsidRPr="00864630">
        <w:t xml:space="preserve">). Protokol HTTP definira format i način razmjene poruka između </w:t>
      </w:r>
      <w:r w:rsidR="00EE3EA2" w:rsidRPr="00770CD8">
        <w:rPr>
          <w:i/>
          <w:iCs/>
        </w:rPr>
        <w:t>web</w:t>
      </w:r>
      <w:r w:rsidR="00EE3EA2" w:rsidRPr="00864630">
        <w:t xml:space="preserve">-klijenta i </w:t>
      </w:r>
      <w:r w:rsidR="00EE3EA2" w:rsidRPr="00770CD8">
        <w:rPr>
          <w:i/>
          <w:iCs/>
        </w:rPr>
        <w:t>web</w:t>
      </w:r>
      <w:r w:rsidR="00EE3EA2" w:rsidRPr="00864630">
        <w:t>-poslužitelja</w:t>
      </w:r>
      <w:r w:rsidR="00271109">
        <w:t>.</w:t>
      </w:r>
      <w:r w:rsidR="00EE3EA2" w:rsidRPr="00864630">
        <w:t xml:space="preserve"> </w:t>
      </w:r>
      <w:r w:rsidR="00CD0C87" w:rsidRPr="00864630">
        <w:t>Web</w:t>
      </w:r>
      <w:r w:rsidR="00AF6C64">
        <w:t>-</w:t>
      </w:r>
      <w:r w:rsidR="00CD0C87" w:rsidRPr="00864630">
        <w:t>poslužitelji najčešće očekuju zahtjeve za sadržajem na dobro poznatim vratima TCP 80.</w:t>
      </w:r>
      <w:r w:rsidR="00712782" w:rsidRPr="00864630">
        <w:t xml:space="preserve"> </w:t>
      </w:r>
      <w:r w:rsidR="00502968">
        <w:t>A</w:t>
      </w:r>
      <w:r w:rsidR="00502968" w:rsidRPr="00864630">
        <w:t>plikacijski sloj weba na strani klijenta i poslužitelja, koristi komunikacijske usluge koju mu pružaju niži slojevi koji uključuju transportni protokol TCP (</w:t>
      </w:r>
      <w:proofErr w:type="spellStart"/>
      <w:r w:rsidR="00502968" w:rsidRPr="00864630">
        <w:t>Transmission</w:t>
      </w:r>
      <w:proofErr w:type="spellEnd"/>
      <w:r w:rsidR="00502968" w:rsidRPr="00864630">
        <w:t xml:space="preserve"> </w:t>
      </w:r>
      <w:proofErr w:type="spellStart"/>
      <w:r w:rsidR="00502968" w:rsidRPr="00864630">
        <w:t>Control</w:t>
      </w:r>
      <w:proofErr w:type="spellEnd"/>
      <w:r w:rsidR="00502968" w:rsidRPr="00864630">
        <w:t xml:space="preserve"> </w:t>
      </w:r>
      <w:proofErr w:type="spellStart"/>
      <w:r w:rsidR="00502968" w:rsidRPr="00864630">
        <w:t>Protocol</w:t>
      </w:r>
      <w:proofErr w:type="spellEnd"/>
      <w:r w:rsidR="00502968" w:rsidRPr="00864630">
        <w:t xml:space="preserve">), mrežni protokol IP (Internet </w:t>
      </w:r>
      <w:proofErr w:type="spellStart"/>
      <w:r w:rsidR="00502968" w:rsidRPr="00864630">
        <w:t>Protocol</w:t>
      </w:r>
      <w:proofErr w:type="spellEnd"/>
      <w:r w:rsidR="00502968" w:rsidRPr="00864630">
        <w:t xml:space="preserve">) te protokole fizičkog sloja. </w:t>
      </w:r>
    </w:p>
    <w:p w14:paraId="76E8B47D" w14:textId="720492A9" w:rsidR="004572E7" w:rsidRPr="00864630" w:rsidRDefault="00712782" w:rsidP="00C07311">
      <w:r w:rsidRPr="00864630">
        <w:t xml:space="preserve">Kod igara aplikacijski protokoli najčešće nisu javno dostupni </w:t>
      </w:r>
      <w:r w:rsidR="007B1BAB">
        <w:t xml:space="preserve">te su specifični </w:t>
      </w:r>
      <w:r w:rsidRPr="00864630">
        <w:t xml:space="preserve">jer videoigre uglavnom prenose informacije koje su </w:t>
      </w:r>
      <w:r w:rsidR="007B1BAB">
        <w:t>karakteristične</w:t>
      </w:r>
      <w:r w:rsidRPr="00864630">
        <w:t xml:space="preserve"> za logiku</w:t>
      </w:r>
      <w:r w:rsidR="007B1BAB">
        <w:t xml:space="preserve"> pojedine</w:t>
      </w:r>
      <w:r w:rsidRPr="00864630">
        <w:t xml:space="preserve"> videoigre</w:t>
      </w:r>
      <w:r w:rsidR="00E90691">
        <w:t xml:space="preserve"> što će biti prikazano u okviru vježbi</w:t>
      </w:r>
      <w:r w:rsidRPr="00864630">
        <w:t>.</w:t>
      </w:r>
      <w:r w:rsidR="00293091" w:rsidRPr="00864630">
        <w:t xml:space="preserve"> Najčešće su u zahtjevu komande igrača, a u odgovoru poruke koje nose informacije o osvježavanju stanja videoigre</w:t>
      </w:r>
      <w:r w:rsidR="00271109">
        <w:t>.</w:t>
      </w:r>
    </w:p>
    <w:p w14:paraId="12CF980E" w14:textId="1A163A99" w:rsidR="00712782" w:rsidRDefault="00712782" w:rsidP="00C07311"/>
    <w:p w14:paraId="2FAB6D64" w14:textId="77777777" w:rsidR="001C31B0" w:rsidRDefault="001C31B0" w:rsidP="001C31B0">
      <w:pPr>
        <w:keepNext/>
        <w:jc w:val="center"/>
      </w:pPr>
      <w:r>
        <w:rPr>
          <w:noProof/>
        </w:rPr>
        <w:drawing>
          <wp:inline distT="0" distB="0" distL="0" distR="0" wp14:anchorId="3FB7AC35" wp14:editId="1BD480FA">
            <wp:extent cx="3816985" cy="1445895"/>
            <wp:effectExtent l="0" t="0" r="0" b="1905"/>
            <wp:docPr id="527381" name="Picture 52738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381" name="Picture 527381" descr="Diagram&#10;&#10;Description automatically generated"/>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816985" cy="1445895"/>
                    </a:xfrm>
                    <a:prstGeom prst="rect">
                      <a:avLst/>
                    </a:prstGeom>
                    <a:noFill/>
                    <a:ln>
                      <a:noFill/>
                    </a:ln>
                  </pic:spPr>
                </pic:pic>
              </a:graphicData>
            </a:graphic>
          </wp:inline>
        </w:drawing>
      </w:r>
    </w:p>
    <w:p w14:paraId="5E9065A6" w14:textId="650C9480" w:rsidR="001C31B0" w:rsidRDefault="001C31B0" w:rsidP="001C31B0">
      <w:pPr>
        <w:pStyle w:val="Caption"/>
      </w:pPr>
      <w:bookmarkStart w:id="498" w:name="_Ref129128960"/>
      <w:bookmarkStart w:id="499" w:name="_Toc129212258"/>
      <w:commentRangeStart w:id="500"/>
      <w:r>
        <w:t xml:space="preserve">Slika </w:t>
      </w:r>
      <w:fldSimple w:instr=" SEQ Slika \* ARABIC ">
        <w:r w:rsidR="009B2998">
          <w:rPr>
            <w:noProof/>
          </w:rPr>
          <w:t>42</w:t>
        </w:r>
      </w:fldSimple>
      <w:bookmarkEnd w:id="498"/>
      <w:r w:rsidRPr="001C31B0">
        <w:t xml:space="preserve"> </w:t>
      </w:r>
      <w:r>
        <w:t>Dohvaćanje web stranice putem protokola HTTP</w:t>
      </w:r>
      <w:bookmarkEnd w:id="499"/>
      <w:r w:rsidR="003064C3">
        <w:t xml:space="preserve"> </w:t>
      </w:r>
      <w:r w:rsidR="003064C3">
        <w:t xml:space="preserve">(Izvor: </w:t>
      </w:r>
      <w:r w:rsidR="003064C3" w:rsidRPr="00022E11">
        <w:rPr>
          <w:highlight w:val="green"/>
        </w:rPr>
        <w:t>rad autora</w:t>
      </w:r>
      <w:r w:rsidR="003064C3">
        <w:t>)</w:t>
      </w:r>
      <w:commentRangeEnd w:id="500"/>
      <w:r w:rsidR="003064C3">
        <w:rPr>
          <w:rStyle w:val="CommentReference"/>
          <w:i w:val="0"/>
          <w:iCs w:val="0"/>
          <w:color w:val="auto"/>
        </w:rPr>
        <w:commentReference w:id="500"/>
      </w:r>
    </w:p>
    <w:p w14:paraId="61D2BB26" w14:textId="735D8032" w:rsidR="00712782" w:rsidRDefault="00712782" w:rsidP="00864630">
      <w:pPr>
        <w:pStyle w:val="Caption"/>
      </w:pPr>
    </w:p>
    <w:tbl>
      <w:tblPr>
        <w:tblW w:w="9406" w:type="dxa"/>
        <w:tblCellMar>
          <w:top w:w="15" w:type="dxa"/>
          <w:left w:w="15" w:type="dxa"/>
          <w:bottom w:w="15" w:type="dxa"/>
          <w:right w:w="15" w:type="dxa"/>
        </w:tblCellMar>
        <w:tblLook w:val="04A0" w:firstRow="1" w:lastRow="0" w:firstColumn="1" w:lastColumn="0" w:noHBand="0" w:noVBand="1"/>
      </w:tblPr>
      <w:tblGrid>
        <w:gridCol w:w="9406"/>
      </w:tblGrid>
      <w:tr w:rsidR="00FB4753" w:rsidRPr="000D7B70" w14:paraId="79BD778B" w14:textId="77777777" w:rsidTr="00675255">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11EC5EF" w14:textId="77777777" w:rsidR="00FB4753" w:rsidRPr="000D7B70" w:rsidRDefault="00FB4753" w:rsidP="00675255">
            <w:pPr>
              <w:spacing w:before="240" w:after="240" w:line="240" w:lineRule="auto"/>
              <w:rPr>
                <w:rFonts w:ascii="Times New Roman" w:eastAsia="Times New Roman" w:hAnsi="Times New Roman" w:cs="Times New Roman"/>
                <w:lang w:eastAsia="hr-HR"/>
              </w:rPr>
            </w:pPr>
            <w:r w:rsidRPr="000D7B70">
              <w:rPr>
                <w:rFonts w:eastAsia="Times New Roman" w:cs="Times New Roman"/>
                <w:color w:val="000000"/>
                <w:lang w:eastAsia="hr-HR"/>
              </w:rPr>
              <w:t>PITANJA ZA PONAVLJANJE:</w:t>
            </w:r>
          </w:p>
          <w:p w14:paraId="049C20D8" w14:textId="721C717D" w:rsidR="00FB4753" w:rsidRDefault="00FB4753" w:rsidP="00675255">
            <w:pPr>
              <w:pStyle w:val="ListParagraph"/>
              <w:numPr>
                <w:ilvl w:val="0"/>
                <w:numId w:val="45"/>
              </w:numPr>
              <w:spacing w:before="0" w:after="200" w:line="288" w:lineRule="auto"/>
              <w:ind w:right="792"/>
              <w:jc w:val="left"/>
            </w:pPr>
            <w:r>
              <w:t>Koji protokol transportnog sloja treba koristiti kada želimo da paketi sigurno dođu do odredišta u mreži?</w:t>
            </w:r>
          </w:p>
          <w:p w14:paraId="74A4A8BA" w14:textId="77777777" w:rsidR="00FB4753" w:rsidRDefault="00FB4753" w:rsidP="00675255">
            <w:pPr>
              <w:pStyle w:val="ListParagraph"/>
              <w:spacing w:before="0" w:after="200" w:line="288" w:lineRule="auto"/>
              <w:ind w:right="792"/>
              <w:jc w:val="left"/>
            </w:pPr>
          </w:p>
          <w:p w14:paraId="11CA653D" w14:textId="05E6FF53" w:rsidR="00FB4753" w:rsidRDefault="00FB4753" w:rsidP="00FB4753">
            <w:pPr>
              <w:pStyle w:val="ListParagraph"/>
              <w:numPr>
                <w:ilvl w:val="0"/>
                <w:numId w:val="45"/>
              </w:numPr>
              <w:spacing w:before="0" w:after="200" w:line="288" w:lineRule="auto"/>
              <w:ind w:right="792"/>
              <w:jc w:val="left"/>
            </w:pPr>
            <w:r>
              <w:t>Koji protokol transportnog sloja može uzrokovati kašnjenja ako dođe do gubitka paketa</w:t>
            </w:r>
            <w:r w:rsidR="004F7389">
              <w:t xml:space="preserve"> u mreži</w:t>
            </w:r>
            <w:r>
              <w:t>?</w:t>
            </w:r>
          </w:p>
          <w:p w14:paraId="35381C55" w14:textId="77777777" w:rsidR="00FB4753" w:rsidRDefault="00FB4753" w:rsidP="00675255">
            <w:pPr>
              <w:pStyle w:val="ListParagraph"/>
              <w:spacing w:before="0" w:after="200" w:line="288" w:lineRule="auto"/>
              <w:ind w:right="792"/>
              <w:jc w:val="left"/>
            </w:pPr>
          </w:p>
          <w:p w14:paraId="44A3C2A5" w14:textId="3F6AE343" w:rsidR="00FB4753" w:rsidRDefault="00FB4753" w:rsidP="00675255">
            <w:pPr>
              <w:pStyle w:val="ListParagraph"/>
              <w:numPr>
                <w:ilvl w:val="0"/>
                <w:numId w:val="45"/>
              </w:numPr>
              <w:spacing w:before="0" w:after="200" w:line="288" w:lineRule="auto"/>
              <w:ind w:right="792"/>
              <w:jc w:val="left"/>
            </w:pPr>
            <w:r>
              <w:lastRenderedPageBreak/>
              <w:t xml:space="preserve">Koji protokol transportnog sloja ne </w:t>
            </w:r>
            <w:r w:rsidR="004F7389">
              <w:t xml:space="preserve">garantira </w:t>
            </w:r>
            <w:r>
              <w:t>dolazak paketa na odredište u mreži</w:t>
            </w:r>
            <w:r w:rsidR="004F7389">
              <w:t xml:space="preserve"> u slučaju gubitka paketa</w:t>
            </w:r>
            <w:r>
              <w:t>?</w:t>
            </w:r>
          </w:p>
          <w:p w14:paraId="596EFEA5" w14:textId="77777777" w:rsidR="00FB4753" w:rsidRDefault="00FB4753" w:rsidP="00675255">
            <w:pPr>
              <w:pStyle w:val="ListParagraph"/>
              <w:spacing w:before="0" w:after="200" w:line="288" w:lineRule="auto"/>
              <w:ind w:right="792"/>
              <w:jc w:val="left"/>
            </w:pPr>
          </w:p>
          <w:p w14:paraId="122BDD74" w14:textId="4BD41533" w:rsidR="00FB4753" w:rsidRDefault="004F7389" w:rsidP="00675255">
            <w:pPr>
              <w:pStyle w:val="ListParagraph"/>
              <w:numPr>
                <w:ilvl w:val="0"/>
                <w:numId w:val="45"/>
              </w:numPr>
              <w:spacing w:before="0" w:after="200" w:line="288" w:lineRule="auto"/>
              <w:ind w:right="792"/>
              <w:jc w:val="left"/>
            </w:pPr>
            <w:r>
              <w:t>Koje podatke klijent videoigre mora poznavati da bi se mogao povezat, odnosno uspostaviti komunikaciju, s poslužiteljem videoigre?</w:t>
            </w:r>
          </w:p>
          <w:p w14:paraId="37DB78FE" w14:textId="77777777" w:rsidR="00FB4753" w:rsidRPr="00B536ED" w:rsidRDefault="00FB4753" w:rsidP="00B536ED">
            <w:pPr>
              <w:spacing w:before="0" w:after="200" w:line="288" w:lineRule="auto"/>
              <w:ind w:left="360" w:right="792"/>
              <w:jc w:val="left"/>
              <w:rPr>
                <w:rFonts w:eastAsia="Times New Roman" w:cs="Times New Roman"/>
                <w:color w:val="474747"/>
                <w:lang w:eastAsia="hr-HR"/>
              </w:rPr>
            </w:pPr>
          </w:p>
        </w:tc>
      </w:tr>
    </w:tbl>
    <w:p w14:paraId="7E107525" w14:textId="5974122A" w:rsidR="00D909D1" w:rsidRDefault="00D909D1" w:rsidP="00D909D1">
      <w:pPr>
        <w:pStyle w:val="Heading2"/>
      </w:pPr>
      <w:bookmarkStart w:id="501" w:name="_Toc129212012"/>
      <w:r>
        <w:lastRenderedPageBreak/>
        <w:t xml:space="preserve">Arhitekture </w:t>
      </w:r>
      <w:r w:rsidR="008C54EA">
        <w:t xml:space="preserve">umreženih </w:t>
      </w:r>
      <w:r w:rsidR="00D30008">
        <w:t>igara</w:t>
      </w:r>
      <w:bookmarkEnd w:id="501"/>
    </w:p>
    <w:p w14:paraId="559A1752" w14:textId="014EC615" w:rsidR="00D909D1" w:rsidRPr="004F2393" w:rsidRDefault="00D909D1" w:rsidP="00D909D1">
      <w:r w:rsidRPr="00864630">
        <w:rPr>
          <w:b/>
          <w:bCs/>
        </w:rPr>
        <w:t xml:space="preserve">Arhitektura </w:t>
      </w:r>
      <w:r w:rsidR="008C54EA" w:rsidRPr="00864630">
        <w:rPr>
          <w:b/>
          <w:bCs/>
        </w:rPr>
        <w:t>umrežene usluge</w:t>
      </w:r>
      <w:r w:rsidRPr="00864630">
        <w:rPr>
          <w:b/>
          <w:bCs/>
        </w:rPr>
        <w:t xml:space="preserve"> definira na koji način su organizirani i povezani entiteti koji sudjeluju u ostvarivanju neke </w:t>
      </w:r>
      <w:r w:rsidR="008C54EA" w:rsidRPr="00864630">
        <w:rPr>
          <w:b/>
          <w:bCs/>
        </w:rPr>
        <w:t>umrežen</w:t>
      </w:r>
      <w:r w:rsidR="002B249B">
        <w:rPr>
          <w:b/>
          <w:bCs/>
        </w:rPr>
        <w:t>e</w:t>
      </w:r>
      <w:r w:rsidR="008C54EA" w:rsidRPr="00864630">
        <w:rPr>
          <w:b/>
          <w:bCs/>
        </w:rPr>
        <w:t xml:space="preserve"> usluge kao što su </w:t>
      </w:r>
      <w:r w:rsidRPr="00864630">
        <w:rPr>
          <w:b/>
          <w:bCs/>
        </w:rPr>
        <w:t>višekorisničke umrežene igre</w:t>
      </w:r>
      <w:r w:rsidR="008C54EA" w:rsidRPr="00864630">
        <w:rPr>
          <w:b/>
          <w:bCs/>
        </w:rPr>
        <w:t>.</w:t>
      </w:r>
      <w:r w:rsidR="008C54EA">
        <w:t xml:space="preserve"> </w:t>
      </w:r>
      <w:r>
        <w:t xml:space="preserve">Osnovne arhitekture su klijent – poslužitelj te ravnopravni </w:t>
      </w:r>
      <w:r w:rsidR="004849EE">
        <w:t>entiteti</w:t>
      </w:r>
      <w:r>
        <w:t>. Dodatno, postoje videoigre temeljene na računalnom oblaku koje koriste arhitekturu klijent-poslužitelj, ali imaju značajno promijenjene funkcije klijenta i poslužitelja, kao i značajno drugačije informacije koje izmjenjuju te će biti zasebno opisane u ovom poglavlju.</w:t>
      </w:r>
    </w:p>
    <w:p w14:paraId="137D7EC8" w14:textId="77777777" w:rsidR="00D909D1" w:rsidRPr="00741917" w:rsidRDefault="00D909D1" w:rsidP="00D909D1">
      <w:pPr>
        <w:pStyle w:val="Heading3"/>
      </w:pPr>
      <w:bookmarkStart w:id="502" w:name="_Toc129212013"/>
      <w:r w:rsidRPr="00741917">
        <w:t>Klijent – poslužitelj</w:t>
      </w:r>
      <w:bookmarkEnd w:id="502"/>
    </w:p>
    <w:p w14:paraId="507577E7" w14:textId="1566B63E" w:rsidR="00D909D1" w:rsidRPr="00C8449F" w:rsidRDefault="00BA43F7" w:rsidP="00D909D1">
      <w:r w:rsidRPr="00741917">
        <w:t xml:space="preserve">Klijent - poslužitelj je </w:t>
      </w:r>
      <w:r>
        <w:t>uobičajena arhitektura</w:t>
      </w:r>
      <w:r w:rsidRPr="00741917">
        <w:t xml:space="preserve"> za izradu i održavanje višekorisničkih videoigara. </w:t>
      </w:r>
      <w:r w:rsidR="00D909D1" w:rsidRPr="001D71DA">
        <w:rPr>
          <w:b/>
          <w:bCs/>
        </w:rPr>
        <w:t xml:space="preserve">U arhitekturi klijent-poslužitelj (engl. </w:t>
      </w:r>
      <w:proofErr w:type="spellStart"/>
      <w:r w:rsidR="00D909D1" w:rsidRPr="00770CD8">
        <w:rPr>
          <w:b/>
          <w:bCs/>
          <w:i/>
          <w:iCs/>
        </w:rPr>
        <w:t>client</w:t>
      </w:r>
      <w:proofErr w:type="spellEnd"/>
      <w:r w:rsidR="00D909D1" w:rsidRPr="00770CD8">
        <w:rPr>
          <w:b/>
          <w:bCs/>
          <w:i/>
          <w:iCs/>
        </w:rPr>
        <w:t>-server</w:t>
      </w:r>
      <w:r w:rsidR="00D909D1" w:rsidRPr="001D71DA">
        <w:rPr>
          <w:b/>
          <w:bCs/>
        </w:rPr>
        <w:t xml:space="preserve"> </w:t>
      </w:r>
      <w:proofErr w:type="spellStart"/>
      <w:r w:rsidR="00D909D1" w:rsidRPr="001D71DA">
        <w:rPr>
          <w:b/>
          <w:bCs/>
        </w:rPr>
        <w:t>skr</w:t>
      </w:r>
      <w:proofErr w:type="spellEnd"/>
      <w:r w:rsidR="00D909D1" w:rsidRPr="001D71DA">
        <w:rPr>
          <w:b/>
          <w:bCs/>
        </w:rPr>
        <w:t>. CS) razlikuju se dvije vrste entiteta, klijenti i poslužitelji</w:t>
      </w:r>
      <w:r w:rsidR="00D909D1" w:rsidRPr="00741917">
        <w:t xml:space="preserve">. Klijent traži uslugu od poslužitelja, a poslužitelj je pruža kao što je prikazano na </w:t>
      </w:r>
      <w:r w:rsidR="0052337D">
        <w:fldChar w:fldCharType="begin"/>
      </w:r>
      <w:r w:rsidR="0052337D">
        <w:instrText xml:space="preserve"> REF _Ref129204371 \h </w:instrText>
      </w:r>
      <w:r w:rsidR="0052337D">
        <w:fldChar w:fldCharType="separate"/>
      </w:r>
      <w:r w:rsidR="0052337D">
        <w:t xml:space="preserve">Slika </w:t>
      </w:r>
      <w:r w:rsidR="0052337D">
        <w:rPr>
          <w:noProof/>
        </w:rPr>
        <w:t>43</w:t>
      </w:r>
      <w:r w:rsidR="0052337D">
        <w:fldChar w:fldCharType="end"/>
      </w:r>
      <w:r w:rsidR="00D909D1" w:rsidRPr="00741917">
        <w:fldChar w:fldCharType="begin"/>
      </w:r>
      <w:r w:rsidR="00D909D1" w:rsidRPr="00741917">
        <w:instrText xml:space="preserve"> REF _Ref104464745 \h </w:instrText>
      </w:r>
      <w:r w:rsidR="00D909D1" w:rsidRPr="00741917">
        <w:fldChar w:fldCharType="end"/>
      </w:r>
      <w:r w:rsidR="00D909D1" w:rsidRPr="00741917">
        <w:t xml:space="preserve">. </w:t>
      </w:r>
      <w:r w:rsidR="002B249B">
        <w:t>Zahtjev</w:t>
      </w:r>
      <w:r w:rsidR="00D909D1" w:rsidRPr="00741917">
        <w:t xml:space="preserve"> u višekorisničkim igrama je najčešće </w:t>
      </w:r>
      <w:r w:rsidR="008C1215">
        <w:t>naredba igrača</w:t>
      </w:r>
      <w:r w:rsidR="00D909D1" w:rsidRPr="00741917">
        <w:t xml:space="preserve">, a odgovor je informacija o </w:t>
      </w:r>
      <w:r w:rsidR="008C1215">
        <w:t>novom stanju virtualnog svijeta nakon izvođenja naredbe</w:t>
      </w:r>
      <w:r w:rsidR="00D909D1" w:rsidRPr="00741917">
        <w:t xml:space="preserve">. Najčešće se na jedan poslužitelj spaja više klijenata, a opterećenje se na poslužiteljskoj strani može i </w:t>
      </w:r>
      <w:r w:rsidR="002B249B">
        <w:t>raspodijeliti</w:t>
      </w:r>
      <w:r w:rsidR="00D909D1" w:rsidRPr="00741917">
        <w:t xml:space="preserve"> na više poslužitelja.</w:t>
      </w:r>
      <w:r w:rsidR="0035564E">
        <w:t xml:space="preserve"> </w:t>
      </w:r>
      <w:r w:rsidR="0035564E" w:rsidRPr="00864630">
        <w:rPr>
          <w:b/>
          <w:bCs/>
        </w:rPr>
        <w:t>S obzirom na naš model funkcionalnosti videoigre kod klijent poslužitelj sustava, najčešće imamo simulaciju na klijentu koja simulira jedan dio virtualnog svijeta te simulaciju na poslužitelju koja simulira cijeli virtualni svijet jer ima podatke o svim klijentima.</w:t>
      </w:r>
      <w:r w:rsidR="00C8449F">
        <w:rPr>
          <w:b/>
          <w:bCs/>
        </w:rPr>
        <w:t xml:space="preserve"> </w:t>
      </w:r>
      <w:r w:rsidR="00C8449F" w:rsidRPr="00864630">
        <w:rPr>
          <w:b/>
          <w:bCs/>
        </w:rPr>
        <w:t>Simulacija na razini poslužitelja se također odvija u diskretnim vremenskim trenutcima koje nazivamo otkucaji.</w:t>
      </w:r>
    </w:p>
    <w:p w14:paraId="4628DFAB" w14:textId="77777777" w:rsidR="003719DC" w:rsidRDefault="003719DC" w:rsidP="00864630">
      <w:pPr>
        <w:keepNext/>
        <w:jc w:val="center"/>
      </w:pPr>
      <w:r>
        <w:rPr>
          <w:noProof/>
        </w:rPr>
        <w:lastRenderedPageBreak/>
        <w:drawing>
          <wp:inline distT="0" distB="0" distL="0" distR="0" wp14:anchorId="3E8C83DD" wp14:editId="1604BE19">
            <wp:extent cx="4838065" cy="3785235"/>
            <wp:effectExtent l="0" t="0" r="635" b="5715"/>
            <wp:docPr id="527395" name="Picture 527395"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395" name="Picture 527395" descr="Diagram, engineering drawing&#10;&#10;Description automatically generated"/>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838065" cy="3785235"/>
                    </a:xfrm>
                    <a:prstGeom prst="rect">
                      <a:avLst/>
                    </a:prstGeom>
                    <a:noFill/>
                    <a:ln>
                      <a:noFill/>
                    </a:ln>
                  </pic:spPr>
                </pic:pic>
              </a:graphicData>
            </a:graphic>
          </wp:inline>
        </w:drawing>
      </w:r>
    </w:p>
    <w:p w14:paraId="33DA1D27" w14:textId="74A8AA04" w:rsidR="00D909D1" w:rsidRPr="00741917" w:rsidRDefault="003719DC" w:rsidP="0038230E">
      <w:pPr>
        <w:pStyle w:val="Caption"/>
      </w:pPr>
      <w:bookmarkStart w:id="503" w:name="_Ref129204371"/>
      <w:bookmarkStart w:id="504" w:name="_Toc129212259"/>
      <w:r>
        <w:t xml:space="preserve">Slika </w:t>
      </w:r>
      <w:fldSimple w:instr=" SEQ Slika \* ARABIC ">
        <w:r w:rsidR="009B2998">
          <w:rPr>
            <w:noProof/>
          </w:rPr>
          <w:t>43</w:t>
        </w:r>
      </w:fldSimple>
      <w:bookmarkEnd w:id="503"/>
      <w:r>
        <w:t xml:space="preserve"> </w:t>
      </w:r>
      <w:r w:rsidRPr="00741917">
        <w:t>Arhitektura klijent – poslužitelj</w:t>
      </w:r>
      <w:bookmarkEnd w:id="504"/>
      <w:r w:rsidR="0038230E">
        <w:t xml:space="preserve"> (Izvor: </w:t>
      </w:r>
      <w:r w:rsidR="0038230E" w:rsidRPr="00022E11">
        <w:rPr>
          <w:highlight w:val="green"/>
        </w:rPr>
        <w:t>rad autora</w:t>
      </w:r>
      <w:r w:rsidR="0038230E">
        <w:t>)</w:t>
      </w:r>
    </w:p>
    <w:p w14:paraId="0A0DF7CB" w14:textId="682A7873" w:rsidR="00D909D1" w:rsidRPr="00741917" w:rsidRDefault="00D909D1" w:rsidP="00D909D1">
      <w:pPr>
        <w:pStyle w:val="Heading3"/>
        <w:numPr>
          <w:ilvl w:val="2"/>
          <w:numId w:val="57"/>
        </w:numPr>
      </w:pPr>
      <w:bookmarkStart w:id="505" w:name="_Toc129212014"/>
      <w:r w:rsidRPr="00741917">
        <w:t xml:space="preserve">Ravnopravni </w:t>
      </w:r>
      <w:r w:rsidR="0050402A">
        <w:t>entiteti</w:t>
      </w:r>
      <w:bookmarkEnd w:id="505"/>
      <w:r w:rsidRPr="00741917">
        <w:t xml:space="preserve"> </w:t>
      </w:r>
    </w:p>
    <w:p w14:paraId="54E7DB0C" w14:textId="3273766B" w:rsidR="00D909D1" w:rsidRPr="00741917" w:rsidRDefault="00D909D1" w:rsidP="00D909D1">
      <w:r w:rsidRPr="00864630">
        <w:rPr>
          <w:b/>
          <w:bCs/>
        </w:rPr>
        <w:t xml:space="preserve">Ravnopravni </w:t>
      </w:r>
      <w:r w:rsidR="0050402A" w:rsidRPr="00864630">
        <w:rPr>
          <w:b/>
          <w:bCs/>
        </w:rPr>
        <w:t>entiteti</w:t>
      </w:r>
      <w:r w:rsidR="007439D7" w:rsidRPr="00864630">
        <w:rPr>
          <w:b/>
          <w:bCs/>
        </w:rPr>
        <w:t xml:space="preserve"> (engl. </w:t>
      </w:r>
      <w:proofErr w:type="spellStart"/>
      <w:r w:rsidR="007439D7" w:rsidRPr="0038230E">
        <w:rPr>
          <w:b/>
          <w:bCs/>
          <w:i/>
          <w:iCs/>
        </w:rPr>
        <w:t>Peer</w:t>
      </w:r>
      <w:proofErr w:type="spellEnd"/>
      <w:r w:rsidR="007439D7" w:rsidRPr="0038230E">
        <w:rPr>
          <w:b/>
          <w:bCs/>
          <w:i/>
          <w:iCs/>
        </w:rPr>
        <w:t xml:space="preserve"> to </w:t>
      </w:r>
      <w:proofErr w:type="spellStart"/>
      <w:r w:rsidR="007439D7" w:rsidRPr="0038230E">
        <w:rPr>
          <w:b/>
          <w:bCs/>
          <w:i/>
          <w:iCs/>
        </w:rPr>
        <w:t>Peer</w:t>
      </w:r>
      <w:proofErr w:type="spellEnd"/>
      <w:r w:rsidR="007439D7" w:rsidRPr="00864630">
        <w:rPr>
          <w:b/>
          <w:bCs/>
        </w:rPr>
        <w:t xml:space="preserve"> </w:t>
      </w:r>
      <w:proofErr w:type="spellStart"/>
      <w:r w:rsidR="007439D7" w:rsidRPr="00864630">
        <w:rPr>
          <w:b/>
          <w:bCs/>
        </w:rPr>
        <w:t>skr</w:t>
      </w:r>
      <w:proofErr w:type="spellEnd"/>
      <w:r w:rsidR="007439D7" w:rsidRPr="00864630">
        <w:rPr>
          <w:b/>
          <w:bCs/>
        </w:rPr>
        <w:t>. P2P)</w:t>
      </w:r>
      <w:r w:rsidRPr="00864630">
        <w:rPr>
          <w:b/>
          <w:bCs/>
        </w:rPr>
        <w:t xml:space="preserve"> su arhitektura u kojoj su svi </w:t>
      </w:r>
      <w:r w:rsidR="0050402A" w:rsidRPr="00864630">
        <w:rPr>
          <w:b/>
          <w:bCs/>
        </w:rPr>
        <w:t>entiteti</w:t>
      </w:r>
      <w:r w:rsidRPr="00864630">
        <w:rPr>
          <w:b/>
          <w:bCs/>
        </w:rPr>
        <w:t xml:space="preserve"> direktno ili indirektno povezani jedni s drugima</w:t>
      </w:r>
      <w:r w:rsidRPr="00741917">
        <w:t xml:space="preserve">. </w:t>
      </w:r>
      <w:r w:rsidR="004572E7" w:rsidRPr="00864630">
        <w:rPr>
          <w:b/>
          <w:bCs/>
        </w:rPr>
        <w:t>Svi entiteti istovremeno obavljaju funkcije i poslužitelja i klijenta</w:t>
      </w:r>
      <w:r w:rsidR="004572E7" w:rsidRPr="00741917">
        <w:t xml:space="preserve">. </w:t>
      </w:r>
      <w:r w:rsidRPr="00741917">
        <w:t xml:space="preserve">Svi </w:t>
      </w:r>
      <w:r w:rsidR="0050402A">
        <w:t>entiteti</w:t>
      </w:r>
      <w:r w:rsidRPr="00741917">
        <w:t xml:space="preserve"> su uglavnom ravnopravni, ali može biti i nekih koji imaju malo veće ovlasti. </w:t>
      </w:r>
      <w:r w:rsidR="0050402A">
        <w:t>Entiteti</w:t>
      </w:r>
      <w:r w:rsidRPr="00741917">
        <w:t xml:space="preserve"> u sustav mogu ulaziti i izlaziti proizvoljno što mijenja topologiju</w:t>
      </w:r>
      <w:r w:rsidR="003719DC">
        <w:t xml:space="preserve"> sustava (raspored uređaja te način na koji su povezani)</w:t>
      </w:r>
      <w:r w:rsidRPr="00741917">
        <w:t xml:space="preserve">. Primjer izgleda arhitekture prikazan je na </w:t>
      </w:r>
      <w:r w:rsidR="006C1A5D">
        <w:fldChar w:fldCharType="begin"/>
      </w:r>
      <w:r w:rsidR="006C1A5D">
        <w:instrText xml:space="preserve"> REF _Ref129175277 \h </w:instrText>
      </w:r>
      <w:r w:rsidR="006C1A5D">
        <w:fldChar w:fldCharType="separate"/>
      </w:r>
      <w:r w:rsidR="007D267B">
        <w:t xml:space="preserve">Slika </w:t>
      </w:r>
      <w:r w:rsidR="007D267B">
        <w:rPr>
          <w:noProof/>
        </w:rPr>
        <w:t>44</w:t>
      </w:r>
      <w:r w:rsidR="006C1A5D">
        <w:fldChar w:fldCharType="end"/>
      </w:r>
      <w:r w:rsidRPr="00741917">
        <w:fldChar w:fldCharType="begin"/>
      </w:r>
      <w:r w:rsidRPr="00741917">
        <w:instrText xml:space="preserve"> REF _Ref104583029 \h </w:instrText>
      </w:r>
      <w:r w:rsidRPr="00741917">
        <w:fldChar w:fldCharType="end"/>
      </w:r>
      <w:r w:rsidRPr="00741917">
        <w:t>.</w:t>
      </w:r>
    </w:p>
    <w:p w14:paraId="5DCB2CF4" w14:textId="77777777" w:rsidR="00D909D1" w:rsidRPr="00741917" w:rsidRDefault="00D909D1" w:rsidP="00D909D1"/>
    <w:p w14:paraId="5688856D" w14:textId="77777777" w:rsidR="00D909D1" w:rsidRPr="00741917" w:rsidRDefault="00D909D1" w:rsidP="00D909D1"/>
    <w:p w14:paraId="5BE6AC56" w14:textId="13ADBD16" w:rsidR="006C1A5D" w:rsidRDefault="006C1A5D" w:rsidP="006C1A5D">
      <w:pPr>
        <w:keepNext/>
        <w:jc w:val="center"/>
      </w:pPr>
      <w:r>
        <w:rPr>
          <w:noProof/>
        </w:rPr>
        <w:lastRenderedPageBreak/>
        <w:drawing>
          <wp:inline distT="0" distB="0" distL="0" distR="0" wp14:anchorId="35A244C7" wp14:editId="1EFDC24C">
            <wp:extent cx="5303520" cy="2487295"/>
            <wp:effectExtent l="0" t="0" r="0" b="8255"/>
            <wp:docPr id="527380" name="Picture 527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303520" cy="2487295"/>
                    </a:xfrm>
                    <a:prstGeom prst="rect">
                      <a:avLst/>
                    </a:prstGeom>
                    <a:noFill/>
                    <a:ln>
                      <a:noFill/>
                    </a:ln>
                  </pic:spPr>
                </pic:pic>
              </a:graphicData>
            </a:graphic>
          </wp:inline>
        </w:drawing>
      </w:r>
    </w:p>
    <w:p w14:paraId="4E7378F1" w14:textId="76C63B8F" w:rsidR="00D909D1" w:rsidRPr="00741917" w:rsidRDefault="006C1A5D" w:rsidP="0038230E">
      <w:pPr>
        <w:pStyle w:val="Caption"/>
      </w:pPr>
      <w:bookmarkStart w:id="506" w:name="_Ref129175277"/>
      <w:bookmarkStart w:id="507" w:name="_Toc129212260"/>
      <w:r>
        <w:t xml:space="preserve">Slika </w:t>
      </w:r>
      <w:fldSimple w:instr=" SEQ Slika \* ARABIC ">
        <w:r w:rsidR="009B2998">
          <w:rPr>
            <w:noProof/>
          </w:rPr>
          <w:t>44</w:t>
        </w:r>
      </w:fldSimple>
      <w:bookmarkEnd w:id="506"/>
      <w:r>
        <w:t xml:space="preserve"> </w:t>
      </w:r>
      <w:r w:rsidRPr="00741917">
        <w:t xml:space="preserve">Arhitektura ravnopravnih </w:t>
      </w:r>
      <w:r>
        <w:t>entiteta</w:t>
      </w:r>
      <w:bookmarkEnd w:id="507"/>
      <w:r w:rsidR="0038230E">
        <w:t xml:space="preserve">(Izvor: </w:t>
      </w:r>
      <w:r w:rsidR="0038230E" w:rsidRPr="00022E11">
        <w:rPr>
          <w:highlight w:val="green"/>
        </w:rPr>
        <w:t>rad autora</w:t>
      </w:r>
      <w:r w:rsidR="0038230E">
        <w:t>)</w:t>
      </w:r>
    </w:p>
    <w:p w14:paraId="2465B7BF" w14:textId="5622F337" w:rsidR="00D909D1" w:rsidRPr="00741917" w:rsidRDefault="00D909D1" w:rsidP="00D909D1">
      <w:r w:rsidRPr="00864630">
        <w:rPr>
          <w:b/>
          <w:bCs/>
        </w:rPr>
        <w:t xml:space="preserve">U </w:t>
      </w:r>
      <w:r w:rsidR="006C1A5D" w:rsidRPr="00864630">
        <w:rPr>
          <w:b/>
          <w:bCs/>
        </w:rPr>
        <w:t>komercijalnim</w:t>
      </w:r>
      <w:r w:rsidRPr="00864630">
        <w:rPr>
          <w:b/>
          <w:bCs/>
        </w:rPr>
        <w:t xml:space="preserve"> videoigrama ovakve arhitekture se gotovo uopće više ne koriste zbog tehničkih karakteristika kao što </w:t>
      </w:r>
      <w:r w:rsidR="006C1A5D" w:rsidRPr="00864630">
        <w:rPr>
          <w:b/>
          <w:bCs/>
        </w:rPr>
        <w:t>su</w:t>
      </w:r>
      <w:r w:rsidRPr="00864630">
        <w:rPr>
          <w:b/>
          <w:bCs/>
        </w:rPr>
        <w:t xml:space="preserve"> složenost održavanja, </w:t>
      </w:r>
      <w:r w:rsidR="006C1A5D" w:rsidRPr="00864630">
        <w:rPr>
          <w:b/>
          <w:bCs/>
        </w:rPr>
        <w:t>sprječavanje</w:t>
      </w:r>
      <w:r w:rsidRPr="00864630">
        <w:rPr>
          <w:b/>
          <w:bCs/>
        </w:rPr>
        <w:t xml:space="preserve"> varanja, mehanizmi za održavanje stanja u dinamičkoj topologiji i broju </w:t>
      </w:r>
      <w:r w:rsidR="00D5793B" w:rsidRPr="00864630">
        <w:rPr>
          <w:b/>
          <w:bCs/>
        </w:rPr>
        <w:t>igrač</w:t>
      </w:r>
      <w:r w:rsidRPr="00864630">
        <w:rPr>
          <w:b/>
          <w:bCs/>
        </w:rPr>
        <w:t>a</w:t>
      </w:r>
      <w:r w:rsidRPr="00741917">
        <w:t xml:space="preserve">. Naravno, poslovni razlozi su također veliki – vrlo </w:t>
      </w:r>
      <w:r w:rsidR="006C1A5D">
        <w:t>složeno</w:t>
      </w:r>
      <w:r w:rsidRPr="00741917">
        <w:t xml:space="preserve"> implementiranje mehanizama</w:t>
      </w:r>
      <w:r w:rsidR="006C1A5D">
        <w:t xml:space="preserve"> u okviru modela besplatnog igranja (engl. </w:t>
      </w:r>
      <w:r w:rsidR="006C1A5D" w:rsidRPr="0038230E">
        <w:rPr>
          <w:i/>
          <w:iCs/>
        </w:rPr>
        <w:t>Free to Play</w:t>
      </w:r>
      <w:r w:rsidR="006C1A5D">
        <w:t xml:space="preserve"> </w:t>
      </w:r>
      <w:proofErr w:type="spellStart"/>
      <w:r w:rsidR="006C1A5D">
        <w:t>skr</w:t>
      </w:r>
      <w:proofErr w:type="spellEnd"/>
      <w:r w:rsidR="006C1A5D">
        <w:t>. F2P)</w:t>
      </w:r>
      <w:r w:rsidRPr="00741917">
        <w:t xml:space="preserve">, kvaliteta usluge, kao i široka dostupnost računalnih resursa danas čine ovu topologiju vrlo zahtjevnom. </w:t>
      </w:r>
      <w:r w:rsidR="007439D7">
        <w:t xml:space="preserve"> </w:t>
      </w:r>
      <w:r w:rsidR="00764844">
        <w:t>V</w:t>
      </w:r>
      <w:r w:rsidRPr="00741917">
        <w:t>ideoigre</w:t>
      </w:r>
      <w:r w:rsidR="00764844">
        <w:t xml:space="preserve"> </w:t>
      </w:r>
      <w:r w:rsidRPr="00741917">
        <w:t xml:space="preserve">temeljene na P2P modelu u kojem se </w:t>
      </w:r>
      <w:r w:rsidR="006C1A5D">
        <w:t xml:space="preserve">računalo svakog igrača </w:t>
      </w:r>
      <w:r w:rsidR="00764844">
        <w:t xml:space="preserve">direktno </w:t>
      </w:r>
      <w:r w:rsidR="006C1A5D">
        <w:t>povezuje s računalom svakog drugog igrač</w:t>
      </w:r>
      <w:r w:rsidRPr="00741917">
        <w:t xml:space="preserve">a </w:t>
      </w:r>
      <w:r w:rsidR="00764844">
        <w:t xml:space="preserve">u potpuno povezanu mrežu </w:t>
      </w:r>
      <w:r w:rsidR="003D535D">
        <w:t xml:space="preserve">su </w:t>
      </w:r>
      <w:r w:rsidRPr="00741917">
        <w:t xml:space="preserve">dosta rijetke, a jedna od takvih igara je bio </w:t>
      </w:r>
      <w:proofErr w:type="spellStart"/>
      <w:r w:rsidRPr="00741917">
        <w:t>Demigod</w:t>
      </w:r>
      <w:proofErr w:type="spellEnd"/>
      <w:r w:rsidRPr="00741917">
        <w:t xml:space="preserve"> (</w:t>
      </w:r>
      <w:r w:rsidR="00764844">
        <w:fldChar w:fldCharType="begin"/>
      </w:r>
      <w:r w:rsidR="00764844">
        <w:instrText xml:space="preserve"> REF _Ref129175583 \h </w:instrText>
      </w:r>
      <w:r w:rsidR="00764844">
        <w:fldChar w:fldCharType="separate"/>
      </w:r>
      <w:r w:rsidR="007D267B" w:rsidRPr="00741917">
        <w:t xml:space="preserve">Slika  </w:t>
      </w:r>
      <w:r w:rsidR="007D267B">
        <w:rPr>
          <w:noProof/>
        </w:rPr>
        <w:t>45</w:t>
      </w:r>
      <w:r w:rsidR="00764844">
        <w:fldChar w:fldCharType="end"/>
      </w:r>
      <w:r w:rsidRPr="00741917">
        <w:fldChar w:fldCharType="begin"/>
      </w:r>
      <w:r w:rsidRPr="00741917">
        <w:instrText xml:space="preserve"> REF _Ref104583030 \h </w:instrText>
      </w:r>
      <w:r w:rsidRPr="00741917">
        <w:fldChar w:fldCharType="end"/>
      </w:r>
      <w:r w:rsidRPr="00741917">
        <w:t>).</w:t>
      </w:r>
    </w:p>
    <w:p w14:paraId="77B38109" w14:textId="77777777" w:rsidR="007041CE" w:rsidRPr="00741917" w:rsidRDefault="007041CE" w:rsidP="007041CE">
      <w:pPr>
        <w:keepNext/>
        <w:jc w:val="center"/>
      </w:pPr>
      <w:r w:rsidRPr="00741917">
        <w:rPr>
          <w:noProof/>
        </w:rPr>
        <w:lastRenderedPageBreak/>
        <w:drawing>
          <wp:inline distT="0" distB="0" distL="0" distR="0" wp14:anchorId="50376308" wp14:editId="77DF1965">
            <wp:extent cx="5972175" cy="3362325"/>
            <wp:effectExtent l="0" t="0" r="9525" b="9525"/>
            <wp:docPr id="527391" name="Picture 527391" descr="A video game screen captur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391" name="Picture 527391" descr="A video game screen capture&#10;&#10;Description automatically generated with low confidence"/>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972175" cy="3362325"/>
                    </a:xfrm>
                    <a:prstGeom prst="rect">
                      <a:avLst/>
                    </a:prstGeom>
                    <a:noFill/>
                    <a:ln>
                      <a:noFill/>
                    </a:ln>
                  </pic:spPr>
                </pic:pic>
              </a:graphicData>
            </a:graphic>
          </wp:inline>
        </w:drawing>
      </w:r>
    </w:p>
    <w:p w14:paraId="201FAD1C" w14:textId="04A3CCED" w:rsidR="002B0306" w:rsidRPr="00741917" w:rsidRDefault="007041CE" w:rsidP="002B0306">
      <w:pPr>
        <w:pStyle w:val="Caption"/>
      </w:pPr>
      <w:bookmarkStart w:id="508" w:name="_Ref129175583"/>
      <w:bookmarkStart w:id="509" w:name="_Toc129212261"/>
      <w:r w:rsidRPr="00741917">
        <w:t xml:space="preserve">Slika  </w:t>
      </w:r>
      <w:fldSimple w:instr=" SEQ Slika \* ARABIC ">
        <w:r w:rsidR="009B2998">
          <w:rPr>
            <w:noProof/>
          </w:rPr>
          <w:t>45</w:t>
        </w:r>
      </w:fldSimple>
      <w:bookmarkEnd w:id="508"/>
      <w:r w:rsidRPr="00741917">
        <w:t xml:space="preserve"> </w:t>
      </w:r>
      <w:r w:rsidR="002B0306">
        <w:t>V</w:t>
      </w:r>
      <w:r w:rsidRPr="00741917">
        <w:t>ideoigra temeljena na potpuno povezanoj P2P arhitekturi</w:t>
      </w:r>
      <w:bookmarkEnd w:id="509"/>
      <w:r w:rsidR="002B0306">
        <w:t xml:space="preserve"> (Izvor: videoigra </w:t>
      </w:r>
      <w:proofErr w:type="spellStart"/>
      <w:r w:rsidR="002B0306" w:rsidRPr="00741917">
        <w:t>Demigod</w:t>
      </w:r>
      <w:proofErr w:type="spellEnd"/>
      <w:r w:rsidR="002B0306">
        <w:t>)</w:t>
      </w:r>
    </w:p>
    <w:p w14:paraId="3C6A2C6F" w14:textId="7A40E05D" w:rsidR="007041CE" w:rsidRPr="00741917" w:rsidRDefault="007041CE" w:rsidP="007041CE">
      <w:pPr>
        <w:pStyle w:val="Caption"/>
      </w:pPr>
    </w:p>
    <w:p w14:paraId="04813526" w14:textId="77777777" w:rsidR="00D909D1" w:rsidRPr="00741917" w:rsidRDefault="00D909D1" w:rsidP="00D909D1">
      <w:pPr>
        <w:pStyle w:val="Heading3"/>
        <w:numPr>
          <w:ilvl w:val="2"/>
          <w:numId w:val="58"/>
        </w:numPr>
      </w:pPr>
      <w:bookmarkStart w:id="510" w:name="_Toc129212015"/>
      <w:r w:rsidRPr="00741917">
        <w:t>Klijent kao poslužitelj</w:t>
      </w:r>
      <w:bookmarkEnd w:id="510"/>
    </w:p>
    <w:p w14:paraId="6BE0A95A" w14:textId="4E076DE8" w:rsidR="00D909D1" w:rsidRPr="00741917" w:rsidRDefault="00D909D1" w:rsidP="00D909D1">
      <w:r w:rsidRPr="00741917">
        <w:t xml:space="preserve">Mnoge igre su kroz povijest koristile </w:t>
      </w:r>
      <w:r w:rsidR="003D535D">
        <w:t xml:space="preserve">pojedine </w:t>
      </w:r>
      <w:r w:rsidRPr="00741917">
        <w:t>klijente</w:t>
      </w:r>
      <w:r w:rsidR="003D535D">
        <w:t xml:space="preserve"> i</w:t>
      </w:r>
      <w:r w:rsidRPr="00741917">
        <w:t xml:space="preserve"> kao poslužitelje</w:t>
      </w:r>
      <w:r w:rsidRPr="00864630">
        <w:rPr>
          <w:b/>
          <w:bCs/>
        </w:rPr>
        <w:t xml:space="preserve">. U tom modelu </w:t>
      </w:r>
      <w:r w:rsidR="003D535D" w:rsidRPr="00864630">
        <w:rPr>
          <w:b/>
          <w:bCs/>
        </w:rPr>
        <w:t xml:space="preserve">jedan od </w:t>
      </w:r>
      <w:r w:rsidRPr="00864630">
        <w:rPr>
          <w:b/>
          <w:bCs/>
        </w:rPr>
        <w:t>klijen</w:t>
      </w:r>
      <w:r w:rsidR="003D535D" w:rsidRPr="00864630">
        <w:rPr>
          <w:b/>
          <w:bCs/>
        </w:rPr>
        <w:t>a</w:t>
      </w:r>
      <w:r w:rsidRPr="00864630">
        <w:rPr>
          <w:b/>
          <w:bCs/>
        </w:rPr>
        <w:t>t</w:t>
      </w:r>
      <w:r w:rsidR="003D535D" w:rsidRPr="00864630">
        <w:rPr>
          <w:b/>
          <w:bCs/>
        </w:rPr>
        <w:t>a</w:t>
      </w:r>
      <w:r w:rsidRPr="00864630">
        <w:rPr>
          <w:b/>
          <w:bCs/>
        </w:rPr>
        <w:t xml:space="preserve"> </w:t>
      </w:r>
      <w:r w:rsidR="003D535D" w:rsidRPr="00864630">
        <w:rPr>
          <w:b/>
          <w:bCs/>
        </w:rPr>
        <w:t>preuzima ulogu</w:t>
      </w:r>
      <w:r w:rsidRPr="00864630">
        <w:rPr>
          <w:b/>
          <w:bCs/>
        </w:rPr>
        <w:t xml:space="preserve"> poslužitelj</w:t>
      </w:r>
      <w:r w:rsidR="003D535D" w:rsidRPr="00864630">
        <w:rPr>
          <w:b/>
          <w:bCs/>
        </w:rPr>
        <w:t>a</w:t>
      </w:r>
      <w:r w:rsidRPr="00864630">
        <w:rPr>
          <w:b/>
          <w:bCs/>
        </w:rPr>
        <w:t xml:space="preserve"> (engl. </w:t>
      </w:r>
      <w:proofErr w:type="spellStart"/>
      <w:r w:rsidRPr="0038230E">
        <w:rPr>
          <w:b/>
          <w:bCs/>
          <w:i/>
          <w:iCs/>
        </w:rPr>
        <w:t>host</w:t>
      </w:r>
      <w:proofErr w:type="spellEnd"/>
      <w:r w:rsidRPr="00864630">
        <w:rPr>
          <w:b/>
          <w:bCs/>
        </w:rPr>
        <w:t xml:space="preserve">) pojedine sjednice videoigre, a </w:t>
      </w:r>
      <w:r w:rsidR="003D535D" w:rsidRPr="00864630">
        <w:rPr>
          <w:b/>
          <w:bCs/>
        </w:rPr>
        <w:t>s njim se povezuju drugi</w:t>
      </w:r>
      <w:r w:rsidRPr="00864630">
        <w:rPr>
          <w:b/>
          <w:bCs/>
        </w:rPr>
        <w:t xml:space="preserve"> klijenti</w:t>
      </w:r>
      <w:r w:rsidRPr="00741917">
        <w:t xml:space="preserve"> kao što je pokazano na </w:t>
      </w:r>
      <w:r w:rsidR="003D6C7B">
        <w:fldChar w:fldCharType="begin"/>
      </w:r>
      <w:r w:rsidR="003D6C7B">
        <w:instrText xml:space="preserve"> REF _Ref129176091 \h </w:instrText>
      </w:r>
      <w:r w:rsidR="003D6C7B">
        <w:fldChar w:fldCharType="separate"/>
      </w:r>
      <w:r w:rsidR="007D267B">
        <w:t xml:space="preserve">Slika </w:t>
      </w:r>
      <w:r w:rsidR="007D267B">
        <w:rPr>
          <w:noProof/>
        </w:rPr>
        <w:t>46</w:t>
      </w:r>
      <w:r w:rsidR="003D6C7B">
        <w:fldChar w:fldCharType="end"/>
      </w:r>
      <w:r w:rsidRPr="00741917">
        <w:fldChar w:fldCharType="begin"/>
      </w:r>
      <w:r w:rsidRPr="00741917">
        <w:instrText xml:space="preserve"> REF _Ref104583046 \h </w:instrText>
      </w:r>
      <w:r w:rsidRPr="00741917">
        <w:fldChar w:fldCharType="end"/>
      </w:r>
      <w:r w:rsidRPr="00741917">
        <w:t xml:space="preserve">. Konceptualno </w:t>
      </w:r>
      <w:r w:rsidR="003D535D">
        <w:t>nema razlike u odnosu na model</w:t>
      </w:r>
      <w:r w:rsidRPr="00741917">
        <w:t xml:space="preserve"> klijent – poslužitelj. Najčešće ovaj model radi u okviru lokalnih mreža, ali i u okviru </w:t>
      </w:r>
      <w:r w:rsidR="003D535D">
        <w:t>povezivanja</w:t>
      </w:r>
      <w:r w:rsidRPr="00741917">
        <w:t xml:space="preserve"> preko Interneta gdje se moraju koristiti dodatni servisi na razini ili same igre ili platforme za </w:t>
      </w:r>
      <w:r w:rsidR="003D535D">
        <w:t>povezivanje</w:t>
      </w:r>
      <w:r w:rsidRPr="00741917">
        <w:t xml:space="preserve"> igrača poput </w:t>
      </w:r>
      <w:proofErr w:type="spellStart"/>
      <w:r w:rsidRPr="00741917">
        <w:t>Steam</w:t>
      </w:r>
      <w:proofErr w:type="spellEnd"/>
      <w:r w:rsidRPr="00741917">
        <w:t xml:space="preserve"> platforme. </w:t>
      </w:r>
      <w:r w:rsidRPr="00864630">
        <w:rPr>
          <w:b/>
          <w:bCs/>
        </w:rPr>
        <w:t xml:space="preserve">Ovakav pristup je vrlo popularan i danas jer štedi </w:t>
      </w:r>
      <w:r w:rsidR="003D535D" w:rsidRPr="00864630">
        <w:rPr>
          <w:b/>
          <w:bCs/>
        </w:rPr>
        <w:t>proizvođačima</w:t>
      </w:r>
      <w:r w:rsidRPr="00864630">
        <w:rPr>
          <w:b/>
          <w:bCs/>
        </w:rPr>
        <w:t xml:space="preserve"> igara</w:t>
      </w:r>
      <w:r w:rsidR="003D535D" w:rsidRPr="00864630">
        <w:rPr>
          <w:b/>
          <w:bCs/>
        </w:rPr>
        <w:t xml:space="preserve"> dodatne</w:t>
      </w:r>
      <w:r w:rsidRPr="00864630">
        <w:rPr>
          <w:b/>
          <w:bCs/>
        </w:rPr>
        <w:t xml:space="preserve"> troškove održavanja poslužitelj</w:t>
      </w:r>
      <w:r w:rsidR="003D535D" w:rsidRPr="00864630">
        <w:rPr>
          <w:b/>
          <w:bCs/>
        </w:rPr>
        <w:t>ske infrastrukture</w:t>
      </w:r>
      <w:r w:rsidRPr="00741917">
        <w:t>. S druge strane</w:t>
      </w:r>
      <w:r w:rsidR="002652E7">
        <w:t>,</w:t>
      </w:r>
      <w:r w:rsidRPr="00741917">
        <w:t xml:space="preserve"> </w:t>
      </w:r>
      <w:r w:rsidRPr="00864630">
        <w:rPr>
          <w:b/>
          <w:bCs/>
        </w:rPr>
        <w:t xml:space="preserve">klijent koji predstavlja poslužitelja mora imati </w:t>
      </w:r>
      <w:r w:rsidR="002652E7" w:rsidRPr="00864630">
        <w:rPr>
          <w:b/>
          <w:bCs/>
        </w:rPr>
        <w:t>pristup Internetu s dovoljnom brzinom i što manjim kašnjenjem</w:t>
      </w:r>
      <w:r w:rsidRPr="00864630">
        <w:rPr>
          <w:b/>
          <w:bCs/>
        </w:rPr>
        <w:t>, postoje veći rizici za varanje, najčešće imaju ograničen broj igrača koji se spaja u videoigru</w:t>
      </w:r>
      <w:r w:rsidRPr="00741917">
        <w:t xml:space="preserve">. Primjeri igara koje </w:t>
      </w:r>
      <w:r w:rsidR="002652E7">
        <w:t xml:space="preserve">koriste ovaj model </w:t>
      </w:r>
      <w:r w:rsidRPr="00741917">
        <w:t xml:space="preserve">su strateške igre kao što je </w:t>
      </w:r>
      <w:proofErr w:type="spellStart"/>
      <w:r w:rsidRPr="00741917">
        <w:rPr>
          <w:i/>
          <w:iCs/>
        </w:rPr>
        <w:t>Civilization</w:t>
      </w:r>
      <w:proofErr w:type="spellEnd"/>
      <w:r w:rsidRPr="00741917">
        <w:rPr>
          <w:i/>
          <w:iCs/>
        </w:rPr>
        <w:t xml:space="preserve"> </w:t>
      </w:r>
      <w:r w:rsidRPr="00741917">
        <w:rPr>
          <w:i/>
          <w:iCs/>
        </w:rPr>
        <w:lastRenderedPageBreak/>
        <w:t xml:space="preserve">VI, Grand </w:t>
      </w:r>
      <w:proofErr w:type="spellStart"/>
      <w:r w:rsidRPr="00741917">
        <w:rPr>
          <w:i/>
          <w:iCs/>
        </w:rPr>
        <w:t>Teft</w:t>
      </w:r>
      <w:proofErr w:type="spellEnd"/>
      <w:r w:rsidRPr="00741917">
        <w:rPr>
          <w:i/>
          <w:iCs/>
        </w:rPr>
        <w:t xml:space="preserve"> Auto Online</w:t>
      </w:r>
      <w:r w:rsidRPr="00741917">
        <w:t xml:space="preserve">, </w:t>
      </w:r>
      <w:r w:rsidRPr="00741917">
        <w:rPr>
          <w:i/>
          <w:iCs/>
        </w:rPr>
        <w:t xml:space="preserve">Red Dead Online </w:t>
      </w:r>
      <w:r w:rsidRPr="00741917">
        <w:t>(</w:t>
      </w:r>
      <w:r w:rsidR="002652E7">
        <w:fldChar w:fldCharType="begin"/>
      </w:r>
      <w:r w:rsidR="002652E7">
        <w:instrText xml:space="preserve"> REF _Ref129175914 \h </w:instrText>
      </w:r>
      <w:r w:rsidR="002652E7">
        <w:fldChar w:fldCharType="separate"/>
      </w:r>
      <w:r w:rsidR="007D267B" w:rsidRPr="00741917">
        <w:t xml:space="preserve">Slika  </w:t>
      </w:r>
      <w:r w:rsidR="007D267B">
        <w:rPr>
          <w:noProof/>
        </w:rPr>
        <w:t>47</w:t>
      </w:r>
      <w:r w:rsidR="002652E7">
        <w:fldChar w:fldCharType="end"/>
      </w:r>
      <w:r w:rsidRPr="00741917">
        <w:fldChar w:fldCharType="begin"/>
      </w:r>
      <w:r w:rsidRPr="00741917">
        <w:instrText xml:space="preserve"> REF _Ref104583077 \h </w:instrText>
      </w:r>
      <w:r w:rsidRPr="00741917">
        <w:fldChar w:fldCharType="end"/>
      </w:r>
      <w:r w:rsidRPr="00741917">
        <w:t xml:space="preserve">). U ovom </w:t>
      </w:r>
      <w:r w:rsidR="00AD1228">
        <w:t>modelu</w:t>
      </w:r>
      <w:r w:rsidRPr="00741917">
        <w:t xml:space="preserve"> moguće je da je poslužitelj ugrađen u </w:t>
      </w:r>
      <w:r w:rsidR="00AD1228">
        <w:t xml:space="preserve">aplikaciju same </w:t>
      </w:r>
      <w:r w:rsidRPr="00741917">
        <w:t>igr</w:t>
      </w:r>
      <w:r w:rsidR="00AD1228">
        <w:t>e</w:t>
      </w:r>
      <w:r w:rsidRPr="00741917">
        <w:t xml:space="preserve"> (primjerice </w:t>
      </w:r>
      <w:proofErr w:type="spellStart"/>
      <w:r w:rsidRPr="00741917">
        <w:rPr>
          <w:i/>
          <w:iCs/>
        </w:rPr>
        <w:t>Civilization</w:t>
      </w:r>
      <w:proofErr w:type="spellEnd"/>
      <w:r w:rsidRPr="00741917">
        <w:rPr>
          <w:i/>
          <w:iCs/>
        </w:rPr>
        <w:t xml:space="preserve"> VI</w:t>
      </w:r>
      <w:r w:rsidRPr="00741917">
        <w:t>)</w:t>
      </w:r>
      <w:r w:rsidR="00AD1228">
        <w:t>,</w:t>
      </w:r>
      <w:r w:rsidRPr="00741917">
        <w:t xml:space="preserve"> ili je</w:t>
      </w:r>
      <w:r w:rsidR="00AD1228">
        <w:t xml:space="preserve"> to</w:t>
      </w:r>
      <w:r w:rsidRPr="00741917">
        <w:t xml:space="preserve"> odvojena aplikacija koja se dobije s igrom (primjerice </w:t>
      </w:r>
      <w:r w:rsidRPr="00741917">
        <w:rPr>
          <w:i/>
          <w:iCs/>
        </w:rPr>
        <w:t>Call of Duty</w:t>
      </w:r>
      <w:r w:rsidRPr="00741917">
        <w:t>).</w:t>
      </w:r>
    </w:p>
    <w:p w14:paraId="4CF1437E" w14:textId="096D6445" w:rsidR="003D6C7B" w:rsidRDefault="003D6C7B" w:rsidP="003D6C7B">
      <w:pPr>
        <w:keepNext/>
        <w:jc w:val="center"/>
      </w:pPr>
      <w:r>
        <w:rPr>
          <w:noProof/>
        </w:rPr>
        <w:drawing>
          <wp:inline distT="0" distB="0" distL="0" distR="0" wp14:anchorId="649ED1C7" wp14:editId="2F592E99">
            <wp:extent cx="5977890" cy="2756535"/>
            <wp:effectExtent l="0" t="0" r="3810" b="5715"/>
            <wp:docPr id="527397" name="Picture 527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77890" cy="2756535"/>
                    </a:xfrm>
                    <a:prstGeom prst="rect">
                      <a:avLst/>
                    </a:prstGeom>
                    <a:noFill/>
                    <a:ln>
                      <a:noFill/>
                    </a:ln>
                  </pic:spPr>
                </pic:pic>
              </a:graphicData>
            </a:graphic>
          </wp:inline>
        </w:drawing>
      </w:r>
    </w:p>
    <w:p w14:paraId="0BC70783" w14:textId="5EAE3CC0" w:rsidR="0038230E" w:rsidRPr="00741917" w:rsidRDefault="003D6C7B" w:rsidP="0038230E">
      <w:pPr>
        <w:pStyle w:val="Caption"/>
      </w:pPr>
      <w:bookmarkStart w:id="511" w:name="_Ref129176091"/>
      <w:bookmarkStart w:id="512" w:name="_Toc129212262"/>
      <w:r>
        <w:t xml:space="preserve">Slika </w:t>
      </w:r>
      <w:fldSimple w:instr=" SEQ Slika \* ARABIC ">
        <w:r w:rsidR="009B2998">
          <w:rPr>
            <w:noProof/>
          </w:rPr>
          <w:t>46</w:t>
        </w:r>
      </w:fldSimple>
      <w:bookmarkEnd w:id="511"/>
      <w:r w:rsidRPr="003D6C7B">
        <w:t xml:space="preserve"> </w:t>
      </w:r>
      <w:r w:rsidRPr="00741917">
        <w:t>Arhitektura klijenata kao poslužitelja</w:t>
      </w:r>
      <w:bookmarkEnd w:id="512"/>
      <w:r w:rsidRPr="00741917">
        <w:t xml:space="preserve">  </w:t>
      </w:r>
      <w:r w:rsidR="0038230E">
        <w:t xml:space="preserve">(Izvor: </w:t>
      </w:r>
      <w:r w:rsidR="0038230E" w:rsidRPr="00022E11">
        <w:rPr>
          <w:highlight w:val="green"/>
        </w:rPr>
        <w:t>rad autora</w:t>
      </w:r>
      <w:r w:rsidR="0038230E">
        <w:t>)</w:t>
      </w:r>
    </w:p>
    <w:p w14:paraId="24CDDB85" w14:textId="6D77E53C" w:rsidR="00D909D1" w:rsidRPr="00741917" w:rsidRDefault="00D909D1" w:rsidP="00864630">
      <w:pPr>
        <w:pStyle w:val="Caption"/>
      </w:pPr>
    </w:p>
    <w:p w14:paraId="18B66E4F" w14:textId="27236395" w:rsidR="00D909D1" w:rsidRDefault="00D909D1" w:rsidP="00D909D1"/>
    <w:p w14:paraId="13B024F9" w14:textId="77777777" w:rsidR="003D6C7B" w:rsidRPr="00741917" w:rsidRDefault="003D6C7B" w:rsidP="00D909D1"/>
    <w:p w14:paraId="29B295E8" w14:textId="77777777" w:rsidR="00D909D1" w:rsidRPr="00741917" w:rsidRDefault="00D909D1" w:rsidP="00D909D1">
      <w:pPr>
        <w:keepNext/>
      </w:pPr>
      <w:r w:rsidRPr="00741917">
        <w:rPr>
          <w:noProof/>
        </w:rPr>
        <w:lastRenderedPageBreak/>
        <w:drawing>
          <wp:inline distT="0" distB="0" distL="0" distR="0" wp14:anchorId="54634C76" wp14:editId="00793B1D">
            <wp:extent cx="5972810" cy="3338830"/>
            <wp:effectExtent l="0" t="0" r="8890" b="0"/>
            <wp:docPr id="527382" name="Picture 527382"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A screenshot of a video game&#10;&#10;Description automatically generated"/>
                    <pic:cNvPicPr/>
                  </pic:nvPicPr>
                  <pic:blipFill>
                    <a:blip r:embed="rId75"/>
                    <a:stretch>
                      <a:fillRect/>
                    </a:stretch>
                  </pic:blipFill>
                  <pic:spPr>
                    <a:xfrm>
                      <a:off x="0" y="0"/>
                      <a:ext cx="5972810" cy="3338830"/>
                    </a:xfrm>
                    <a:prstGeom prst="rect">
                      <a:avLst/>
                    </a:prstGeom>
                  </pic:spPr>
                </pic:pic>
              </a:graphicData>
            </a:graphic>
          </wp:inline>
        </w:drawing>
      </w:r>
    </w:p>
    <w:p w14:paraId="5A5DF1F1" w14:textId="3A0C59C6" w:rsidR="002B0306" w:rsidRPr="00741917" w:rsidRDefault="00D909D1" w:rsidP="002B0306">
      <w:pPr>
        <w:pStyle w:val="Caption"/>
      </w:pPr>
      <w:bookmarkStart w:id="513" w:name="_Ref129175914"/>
      <w:bookmarkStart w:id="514" w:name="_Toc129212263"/>
      <w:r w:rsidRPr="00741917">
        <w:t xml:space="preserve">Slika  </w:t>
      </w:r>
      <w:fldSimple w:instr=" SEQ Slika \* ARABIC ">
        <w:r w:rsidR="009B2998">
          <w:rPr>
            <w:noProof/>
          </w:rPr>
          <w:t>47</w:t>
        </w:r>
      </w:fldSimple>
      <w:bookmarkEnd w:id="513"/>
      <w:r w:rsidRPr="00741917">
        <w:t xml:space="preserve"> Zaslon igre Read Dead Online koja koristi klijent kao poslužitelj arhitekturu</w:t>
      </w:r>
      <w:bookmarkEnd w:id="514"/>
      <w:r w:rsidR="002B0306">
        <w:t xml:space="preserve"> (Izvor: videoigra </w:t>
      </w:r>
      <w:r w:rsidR="002B0306" w:rsidRPr="00741917">
        <w:t>Read Dead Online</w:t>
      </w:r>
      <w:r w:rsidR="002B0306">
        <w:t>)</w:t>
      </w:r>
    </w:p>
    <w:p w14:paraId="432DAA84" w14:textId="611797F2" w:rsidR="00D909D1" w:rsidRPr="00741917" w:rsidRDefault="00D909D1" w:rsidP="00D909D1">
      <w:pPr>
        <w:pStyle w:val="Caption"/>
      </w:pPr>
    </w:p>
    <w:p w14:paraId="49F35D7F" w14:textId="77777777" w:rsidR="00D909D1" w:rsidRPr="00741917" w:rsidRDefault="00D909D1" w:rsidP="00D909D1">
      <w:pPr>
        <w:pStyle w:val="Heading3"/>
      </w:pPr>
      <w:bookmarkStart w:id="515" w:name="_Toc129212016"/>
      <w:r w:rsidRPr="00741917">
        <w:t>Videoigre temeljene na računalnom oblaku</w:t>
      </w:r>
      <w:bookmarkEnd w:id="515"/>
    </w:p>
    <w:p w14:paraId="52F50772" w14:textId="3CA8065D" w:rsidR="00D909D1" w:rsidRPr="00741917" w:rsidRDefault="00D909D1" w:rsidP="00D909D1">
      <w:r w:rsidRPr="00741917">
        <w:t>Videoigre koje se temelje na računalnom oblaku</w:t>
      </w:r>
      <w:r w:rsidR="00232740">
        <w:t xml:space="preserve"> (engl. </w:t>
      </w:r>
      <w:r w:rsidR="00232740" w:rsidRPr="00891665">
        <w:rPr>
          <w:i/>
          <w:iCs/>
        </w:rPr>
        <w:t xml:space="preserve">cloud </w:t>
      </w:r>
      <w:proofErr w:type="spellStart"/>
      <w:r w:rsidR="00232740" w:rsidRPr="00891665">
        <w:rPr>
          <w:i/>
          <w:iCs/>
        </w:rPr>
        <w:t>gaming</w:t>
      </w:r>
      <w:proofErr w:type="spellEnd"/>
      <w:r w:rsidR="00232740">
        <w:t>)</w:t>
      </w:r>
      <w:r w:rsidRPr="00741917">
        <w:t xml:space="preserve"> se razlikuju značajno od do sada opisanih arhitektura. </w:t>
      </w:r>
      <w:r w:rsidRPr="00864630">
        <w:rPr>
          <w:b/>
          <w:bCs/>
        </w:rPr>
        <w:t>Videoigre temeljene na računalnom oblaku pružaju novi koncept organizacije mrežnih igara, u kojima je videoigra u potpunosti pohranjena i izvršava se na poslužitelju smještenom u računalnom oblaku</w:t>
      </w:r>
      <w:r w:rsidRPr="00741917">
        <w:t xml:space="preserve">. </w:t>
      </w:r>
      <w:r w:rsidR="00232740">
        <w:t xml:space="preserve">Računalni oblak možemo definirati kao veću skupinu računalnih resursa (primjerice računalnih poslužitelja) kojima se može pristupiti putem Interneta. Najčešće klijenti računalnog oblaka iznajmljuju određeni broj poslužitelja od nekog pružatelja usluge. Kod igara temeljenih na računalnom oblaku </w:t>
      </w:r>
      <w:r w:rsidR="00232740" w:rsidRPr="00864630">
        <w:rPr>
          <w:b/>
          <w:bCs/>
        </w:rPr>
        <w:t>k</w:t>
      </w:r>
      <w:r w:rsidRPr="00864630">
        <w:rPr>
          <w:b/>
          <w:bCs/>
        </w:rPr>
        <w:t>lijentu se šalje video visoke razlučivosti, a poslužitelju korisničke komande</w:t>
      </w:r>
      <w:r w:rsidRPr="00741917">
        <w:t xml:space="preserve">. Kod ovakvih igara se funkcije koja su se inače nalazile na klijentu: izračun logike igre te </w:t>
      </w:r>
      <w:r w:rsidR="00DF29DB">
        <w:t>iscrtavanje</w:t>
      </w:r>
      <w:r w:rsidRPr="00741917">
        <w:t xml:space="preserve"> virtualne scene </w:t>
      </w:r>
      <w:r w:rsidR="006D0B7B">
        <w:t>„</w:t>
      </w:r>
      <w:r w:rsidRPr="00741917">
        <w:t>sele</w:t>
      </w:r>
      <w:r w:rsidR="006D0B7B">
        <w:t>“</w:t>
      </w:r>
      <w:r w:rsidRPr="00741917">
        <w:t xml:space="preserve"> na poslužitelj. Na klijentu ostaju samo funkcije unosa komandi i prikaza virtualne scene. </w:t>
      </w:r>
      <w:r w:rsidR="006D0B7B">
        <w:t>P</w:t>
      </w:r>
      <w:r w:rsidRPr="00741917">
        <w:t>oslužitelj</w:t>
      </w:r>
      <w:r w:rsidR="006D0B7B">
        <w:t xml:space="preserve"> zapravo</w:t>
      </w:r>
      <w:r w:rsidRPr="00741917">
        <w:t xml:space="preserve"> obavlja sve funkcije, te zatim snima zaslon ekrana, </w:t>
      </w:r>
      <w:r w:rsidRPr="00741917">
        <w:lastRenderedPageBreak/>
        <w:t xml:space="preserve">kodira ga u video strujanje te to video strujanje šalje klijentu. Prednost ovog pristupa je to što se na klijentskom uređaju samo prikazuje video sadržaj. Tu, računski manje zahtjevnu funkcionalnost, u pravilu podržavaju </w:t>
      </w:r>
      <w:r w:rsidR="00851710">
        <w:t>čak</w:t>
      </w:r>
      <w:r w:rsidRPr="00741917">
        <w:t xml:space="preserve"> i pokretni uređaji</w:t>
      </w:r>
      <w:r w:rsidR="00851710">
        <w:t xml:space="preserve">. Zahvaljujući tome, </w:t>
      </w:r>
      <w:r w:rsidR="00DF29DB">
        <w:t>možemo igrati i složene i zahtjevne igre na procesorski slabim uređajima</w:t>
      </w:r>
      <w:r w:rsidR="002E400D">
        <w:t xml:space="preserve"> (primjerice Call of Duty na mobilnom uređaju)</w:t>
      </w:r>
      <w:r w:rsidRPr="00741917">
        <w:t xml:space="preserve">. Osnovni nedostatak je što klijent treba biti povezan mrežom koja ima vrlo visoku propusnost te vrlo nisko mrežno kašnjenje. </w:t>
      </w:r>
    </w:p>
    <w:p w14:paraId="1D2B7589" w14:textId="085F2837" w:rsidR="00D909D1" w:rsidRPr="00741917" w:rsidRDefault="00DF29DB" w:rsidP="00D909D1">
      <w:r>
        <w:t>U 2022. godini</w:t>
      </w:r>
      <w:r w:rsidR="00D909D1" w:rsidRPr="00741917">
        <w:t xml:space="preserve"> na tržištu postoji nekoliko komercijalnih platformi za videoigre temeljene na računalnom oblaku, poput </w:t>
      </w:r>
      <w:proofErr w:type="spellStart"/>
      <w:r w:rsidR="00D909D1" w:rsidRPr="00741917">
        <w:t>GeForceNOW</w:t>
      </w:r>
      <w:proofErr w:type="spellEnd"/>
      <w:r w:rsidR="00D909D1" w:rsidRPr="00741917">
        <w:t xml:space="preserve"> i </w:t>
      </w:r>
      <w:proofErr w:type="spellStart"/>
      <w:r w:rsidR="00D909D1" w:rsidRPr="00741917">
        <w:t>PlayStationNOW</w:t>
      </w:r>
      <w:proofErr w:type="spellEnd"/>
      <w:r w:rsidR="00D909D1" w:rsidRPr="00741917">
        <w:t xml:space="preserve">, </w:t>
      </w:r>
      <w:proofErr w:type="spellStart"/>
      <w:r w:rsidR="00D909D1" w:rsidRPr="00741917">
        <w:t>Vortex</w:t>
      </w:r>
      <w:proofErr w:type="spellEnd"/>
      <w:r w:rsidR="00D909D1" w:rsidRPr="00741917">
        <w:t xml:space="preserve"> itd. Također </w:t>
      </w:r>
      <w:proofErr w:type="spellStart"/>
      <w:r w:rsidR="00D909D1" w:rsidRPr="00741917">
        <w:t>Steam</w:t>
      </w:r>
      <w:proofErr w:type="spellEnd"/>
      <w:r w:rsidR="00D909D1" w:rsidRPr="00741917">
        <w:t xml:space="preserve"> od kompanije </w:t>
      </w:r>
      <w:proofErr w:type="spellStart"/>
      <w:r w:rsidR="00D909D1" w:rsidRPr="00741917">
        <w:t>Valve</w:t>
      </w:r>
      <w:proofErr w:type="spellEnd"/>
      <w:r w:rsidR="00D909D1" w:rsidRPr="00741917">
        <w:t xml:space="preserve"> pruža mogućnosti igara temeljenih na računalnom oblaku kod kuće kroz uslugu </w:t>
      </w:r>
      <w:proofErr w:type="spellStart"/>
      <w:r w:rsidR="00D909D1" w:rsidRPr="00741917">
        <w:t>Remote</w:t>
      </w:r>
      <w:proofErr w:type="spellEnd"/>
      <w:r w:rsidR="00D909D1" w:rsidRPr="00741917">
        <w:t xml:space="preserve"> Play. Poslužitelj predstavlja jako računalo, a bilo koji drugi slabiji uređaj u kući (laptop, mobitel, televizor) može predstavljati klijenta. Dakle sam poslužitelj ne mora nužno biti u oblaku. </w:t>
      </w:r>
      <w:r w:rsidR="009B2998">
        <w:t xml:space="preserve">Primjer arhitekture usluge koja omogućuje igranje temeljeno na računalnom oblaku prikazana je </w:t>
      </w:r>
      <w:r w:rsidR="00D909D1" w:rsidRPr="00741917">
        <w:t xml:space="preserve">na </w:t>
      </w:r>
      <w:r w:rsidR="00032E8F">
        <w:fldChar w:fldCharType="begin"/>
      </w:r>
      <w:r w:rsidR="00032E8F">
        <w:instrText xml:space="preserve"> REF _Ref129178548 \h </w:instrText>
      </w:r>
      <w:r w:rsidR="00032E8F">
        <w:fldChar w:fldCharType="separate"/>
      </w:r>
      <w:r w:rsidR="007D267B" w:rsidRPr="00741917">
        <w:t xml:space="preserve">Slika  </w:t>
      </w:r>
      <w:r w:rsidR="007D267B">
        <w:rPr>
          <w:noProof/>
        </w:rPr>
        <w:t>48</w:t>
      </w:r>
      <w:r w:rsidR="00032E8F">
        <w:fldChar w:fldCharType="end"/>
      </w:r>
      <w:r w:rsidR="00D909D1" w:rsidRPr="00741917">
        <w:fldChar w:fldCharType="begin"/>
      </w:r>
      <w:r w:rsidR="00D909D1" w:rsidRPr="00741917">
        <w:instrText xml:space="preserve"> REF _Ref104583311 \h </w:instrText>
      </w:r>
      <w:r w:rsidR="00D909D1" w:rsidRPr="00741917">
        <w:fldChar w:fldCharType="end"/>
      </w:r>
      <w:r w:rsidR="00D909D1" w:rsidRPr="00741917">
        <w:t>.</w:t>
      </w:r>
    </w:p>
    <w:p w14:paraId="448F9392" w14:textId="77777777" w:rsidR="009B2998" w:rsidRDefault="009B2998" w:rsidP="009B2998">
      <w:pPr>
        <w:keepNext/>
      </w:pPr>
      <w:r>
        <w:rPr>
          <w:noProof/>
        </w:rPr>
        <w:drawing>
          <wp:inline distT="0" distB="0" distL="0" distR="0" wp14:anchorId="349D4290" wp14:editId="4D5A68AC">
            <wp:extent cx="5972810" cy="3822065"/>
            <wp:effectExtent l="0" t="0" r="8890" b="6985"/>
            <wp:docPr id="6" name="Picture 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10;&#10;Description automatically generated"/>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72810" cy="3822065"/>
                    </a:xfrm>
                    <a:prstGeom prst="rect">
                      <a:avLst/>
                    </a:prstGeom>
                    <a:noFill/>
                    <a:ln>
                      <a:noFill/>
                    </a:ln>
                  </pic:spPr>
                </pic:pic>
              </a:graphicData>
            </a:graphic>
          </wp:inline>
        </w:drawing>
      </w:r>
    </w:p>
    <w:p w14:paraId="2748C96F" w14:textId="235DFD57" w:rsidR="00D909D1" w:rsidRPr="00741917" w:rsidRDefault="009B2998" w:rsidP="009B2998">
      <w:pPr>
        <w:pStyle w:val="Caption"/>
        <w:jc w:val="both"/>
      </w:pPr>
      <w:commentRangeStart w:id="516"/>
      <w:r>
        <w:t xml:space="preserve">Slika </w:t>
      </w:r>
      <w:fldSimple w:instr=" SEQ Slika \* ARABIC ">
        <w:r>
          <w:rPr>
            <w:noProof/>
          </w:rPr>
          <w:t>48</w:t>
        </w:r>
      </w:fldSimple>
      <w:r>
        <w:t xml:space="preserve"> Primjer arhitekture usluge koja omogućuje igranje temeljeno na računalnom oblaku</w:t>
      </w:r>
      <w:commentRangeEnd w:id="516"/>
      <w:r>
        <w:rPr>
          <w:rStyle w:val="CommentReference"/>
          <w:i w:val="0"/>
          <w:iCs w:val="0"/>
          <w:color w:val="auto"/>
        </w:rPr>
        <w:commentReference w:id="516"/>
      </w:r>
      <w:r>
        <w:t xml:space="preserve"> (Izvor: rad autora)</w:t>
      </w:r>
    </w:p>
    <w:p w14:paraId="5F54AA18" w14:textId="77777777" w:rsidR="00D909D1" w:rsidRDefault="00D909D1" w:rsidP="00D909D1"/>
    <w:tbl>
      <w:tblPr>
        <w:tblW w:w="0" w:type="auto"/>
        <w:tblCellMar>
          <w:top w:w="15" w:type="dxa"/>
          <w:left w:w="15" w:type="dxa"/>
          <w:bottom w:w="15" w:type="dxa"/>
          <w:right w:w="15" w:type="dxa"/>
        </w:tblCellMar>
        <w:tblLook w:val="04A0" w:firstRow="1" w:lastRow="0" w:firstColumn="1" w:lastColumn="0" w:noHBand="0" w:noVBand="1"/>
      </w:tblPr>
      <w:tblGrid>
        <w:gridCol w:w="9406"/>
      </w:tblGrid>
      <w:tr w:rsidR="00D909D1" w:rsidRPr="00741917" w14:paraId="5E107EDC" w14:textId="77777777" w:rsidTr="00EB3D0D">
        <w:trPr>
          <w:trHeight w:val="1101"/>
        </w:trPr>
        <w:tc>
          <w:tcPr>
            <w:tcW w:w="0" w:type="auto"/>
            <w:shd w:val="clear" w:color="auto" w:fill="DEEAF6"/>
            <w:tcMar>
              <w:top w:w="200" w:type="dxa"/>
              <w:left w:w="200" w:type="dxa"/>
              <w:bottom w:w="140" w:type="dxa"/>
              <w:right w:w="200" w:type="dxa"/>
            </w:tcMar>
            <w:hideMark/>
          </w:tcPr>
          <w:p w14:paraId="4E0E4484" w14:textId="77777777" w:rsidR="00D909D1" w:rsidRPr="004835AD" w:rsidRDefault="00D909D1" w:rsidP="00EB3D0D">
            <w:pPr>
              <w:spacing w:before="0" w:after="240" w:line="240" w:lineRule="auto"/>
              <w:rPr>
                <w:rFonts w:ascii="Times New Roman" w:eastAsia="Times New Roman" w:hAnsi="Times New Roman" w:cs="Times New Roman"/>
                <w:b/>
                <w:bCs/>
              </w:rPr>
            </w:pPr>
            <w:r w:rsidRPr="004835AD">
              <w:rPr>
                <w:rFonts w:eastAsia="Times New Roman" w:cs="Times New Roman"/>
                <w:b/>
                <w:bCs/>
                <w:color w:val="000000"/>
              </w:rPr>
              <w:t>ZADATAK</w:t>
            </w:r>
          </w:p>
          <w:p w14:paraId="14676814" w14:textId="77777777" w:rsidR="00D909D1" w:rsidRPr="00452894" w:rsidRDefault="00D909D1" w:rsidP="00EB3D0D">
            <w:pPr>
              <w:rPr>
                <w:i/>
                <w:iCs/>
              </w:rPr>
            </w:pPr>
            <w:r>
              <w:rPr>
                <w:i/>
                <w:iCs/>
              </w:rPr>
              <w:t xml:space="preserve">Pronađite putem Interneta minimalne zahtjeve za propusnošću usluge videoigara temeljenih na računalnom oblaku GeForce NOW od </w:t>
            </w:r>
            <w:proofErr w:type="spellStart"/>
            <w:r>
              <w:rPr>
                <w:i/>
                <w:iCs/>
              </w:rPr>
              <w:t>Nvidie</w:t>
            </w:r>
            <w:proofErr w:type="spellEnd"/>
            <w:r w:rsidRPr="00741917">
              <w:rPr>
                <w:i/>
                <w:iCs/>
              </w:rPr>
              <w:t>?</w:t>
            </w:r>
            <w:r>
              <w:rPr>
                <w:i/>
                <w:iCs/>
              </w:rPr>
              <w:t xml:space="preserve">  Usporedite tu brzinu s nekom mrežnom videoigrom koja radi na „tradicionalnom“ principu umreženih igara poput </w:t>
            </w:r>
            <w:proofErr w:type="spellStart"/>
            <w:r>
              <w:rPr>
                <w:i/>
                <w:iCs/>
              </w:rPr>
              <w:t>Counter</w:t>
            </w:r>
            <w:proofErr w:type="spellEnd"/>
            <w:r>
              <w:rPr>
                <w:i/>
                <w:iCs/>
              </w:rPr>
              <w:t xml:space="preserve"> Strike: GO. Je li vaša mrežna veza spremna za igre temeljene na računalnom oblaku?</w:t>
            </w:r>
          </w:p>
        </w:tc>
      </w:tr>
    </w:tbl>
    <w:p w14:paraId="0B4B5821" w14:textId="77777777" w:rsidR="001D6E93" w:rsidRPr="001D6E93" w:rsidRDefault="001D6E93" w:rsidP="001D6E93"/>
    <w:tbl>
      <w:tblPr>
        <w:tblW w:w="9406" w:type="dxa"/>
        <w:tblCellMar>
          <w:top w:w="15" w:type="dxa"/>
          <w:left w:w="15" w:type="dxa"/>
          <w:bottom w:w="15" w:type="dxa"/>
          <w:right w:w="15" w:type="dxa"/>
        </w:tblCellMar>
        <w:tblLook w:val="04A0" w:firstRow="1" w:lastRow="0" w:firstColumn="1" w:lastColumn="0" w:noHBand="0" w:noVBand="1"/>
      </w:tblPr>
      <w:tblGrid>
        <w:gridCol w:w="9406"/>
      </w:tblGrid>
      <w:tr w:rsidR="007041CE" w:rsidRPr="000D7B70" w14:paraId="37A2EDFE" w14:textId="77777777" w:rsidTr="00EB3D0D">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6540453" w14:textId="77777777" w:rsidR="007041CE" w:rsidRPr="004835AD" w:rsidRDefault="007041CE" w:rsidP="00EB3D0D">
            <w:pPr>
              <w:spacing w:before="240" w:after="240" w:line="240" w:lineRule="auto"/>
              <w:rPr>
                <w:rFonts w:ascii="Times New Roman" w:eastAsia="Times New Roman" w:hAnsi="Times New Roman" w:cs="Times New Roman"/>
                <w:b/>
                <w:bCs/>
                <w:lang w:eastAsia="hr-HR"/>
              </w:rPr>
            </w:pPr>
            <w:r w:rsidRPr="004835AD">
              <w:rPr>
                <w:rFonts w:eastAsia="Times New Roman" w:cs="Times New Roman"/>
                <w:b/>
                <w:bCs/>
                <w:color w:val="000000"/>
                <w:lang w:eastAsia="hr-HR"/>
              </w:rPr>
              <w:t>PITANJA ZA PONAVLJANJE:</w:t>
            </w:r>
          </w:p>
          <w:p w14:paraId="5036B2D4" w14:textId="5AFD32F0" w:rsidR="007041CE" w:rsidRDefault="007041CE" w:rsidP="007041CE">
            <w:pPr>
              <w:pStyle w:val="ListParagraph"/>
              <w:numPr>
                <w:ilvl w:val="0"/>
                <w:numId w:val="49"/>
              </w:numPr>
              <w:spacing w:before="0" w:after="200" w:line="288" w:lineRule="auto"/>
              <w:ind w:right="792"/>
              <w:jc w:val="left"/>
            </w:pPr>
            <w:r w:rsidRPr="0018003E">
              <w:t xml:space="preserve">Objasnite arhitekturu klijent – poslužitelj. </w:t>
            </w:r>
          </w:p>
          <w:p w14:paraId="3E97F735" w14:textId="77777777" w:rsidR="00375BB2" w:rsidRPr="0018003E" w:rsidRDefault="00375BB2" w:rsidP="00864630">
            <w:pPr>
              <w:pStyle w:val="ListParagraph"/>
              <w:spacing w:before="0" w:after="200" w:line="288" w:lineRule="auto"/>
              <w:ind w:right="792"/>
              <w:jc w:val="left"/>
            </w:pPr>
          </w:p>
          <w:p w14:paraId="32416007" w14:textId="01984A37" w:rsidR="00375BB2" w:rsidRDefault="001D0871" w:rsidP="00375BB2">
            <w:pPr>
              <w:pStyle w:val="ListParagraph"/>
              <w:numPr>
                <w:ilvl w:val="0"/>
                <w:numId w:val="49"/>
              </w:numPr>
              <w:spacing w:before="0" w:after="200" w:line="288" w:lineRule="auto"/>
              <w:ind w:right="792"/>
              <w:jc w:val="left"/>
              <w:rPr>
                <w:rFonts w:eastAsia="Times New Roman" w:cs="Times New Roman"/>
                <w:lang w:eastAsia="hr-HR"/>
              </w:rPr>
            </w:pPr>
            <w:r>
              <w:rPr>
                <w:rFonts w:eastAsia="Times New Roman" w:cs="Times New Roman"/>
                <w:lang w:eastAsia="hr-HR"/>
              </w:rPr>
              <w:t>Je li uobičajeno</w:t>
            </w:r>
            <w:r w:rsidR="007041CE" w:rsidRPr="0018003E">
              <w:rPr>
                <w:rFonts w:eastAsia="Times New Roman" w:cs="Times New Roman"/>
                <w:lang w:eastAsia="hr-HR"/>
              </w:rPr>
              <w:t xml:space="preserve"> koristi</w:t>
            </w:r>
            <w:r>
              <w:rPr>
                <w:rFonts w:eastAsia="Times New Roman" w:cs="Times New Roman"/>
                <w:lang w:eastAsia="hr-HR"/>
              </w:rPr>
              <w:t>ti</w:t>
            </w:r>
            <w:r w:rsidR="007041CE" w:rsidRPr="0018003E">
              <w:rPr>
                <w:rFonts w:eastAsia="Times New Roman" w:cs="Times New Roman"/>
                <w:lang w:eastAsia="hr-HR"/>
              </w:rPr>
              <w:t xml:space="preserve"> arhitektur</w:t>
            </w:r>
            <w:r>
              <w:rPr>
                <w:rFonts w:eastAsia="Times New Roman" w:cs="Times New Roman"/>
                <w:lang w:eastAsia="hr-HR"/>
              </w:rPr>
              <w:t>u</w:t>
            </w:r>
            <w:r w:rsidR="007041CE" w:rsidRPr="0018003E">
              <w:rPr>
                <w:rFonts w:eastAsia="Times New Roman" w:cs="Times New Roman"/>
                <w:lang w:eastAsia="hr-HR"/>
              </w:rPr>
              <w:t xml:space="preserve"> ravnopravnih </w:t>
            </w:r>
            <w:r>
              <w:rPr>
                <w:rFonts w:eastAsia="Times New Roman" w:cs="Times New Roman"/>
                <w:lang w:eastAsia="hr-HR"/>
              </w:rPr>
              <w:t>entiteta</w:t>
            </w:r>
            <w:r w:rsidR="007041CE" w:rsidRPr="0018003E">
              <w:rPr>
                <w:rFonts w:eastAsia="Times New Roman" w:cs="Times New Roman"/>
                <w:lang w:eastAsia="hr-HR"/>
              </w:rPr>
              <w:t xml:space="preserve"> u industriji igara?</w:t>
            </w:r>
          </w:p>
          <w:p w14:paraId="6325BC9C" w14:textId="77777777" w:rsidR="00375BB2" w:rsidRPr="00864630" w:rsidRDefault="00375BB2" w:rsidP="00864630">
            <w:pPr>
              <w:pStyle w:val="ListParagraph"/>
              <w:spacing w:before="0" w:after="200" w:line="288" w:lineRule="auto"/>
              <w:ind w:right="792"/>
              <w:jc w:val="left"/>
              <w:rPr>
                <w:rFonts w:eastAsia="Times New Roman" w:cs="Times New Roman"/>
                <w:lang w:eastAsia="hr-HR"/>
              </w:rPr>
            </w:pPr>
          </w:p>
          <w:p w14:paraId="3202D15E" w14:textId="0F51D5E5" w:rsidR="007041CE" w:rsidRDefault="007041CE" w:rsidP="007041CE">
            <w:pPr>
              <w:pStyle w:val="ListParagraph"/>
              <w:numPr>
                <w:ilvl w:val="0"/>
                <w:numId w:val="49"/>
              </w:numPr>
              <w:spacing w:before="0" w:after="200" w:line="288" w:lineRule="auto"/>
              <w:ind w:right="792"/>
              <w:jc w:val="left"/>
              <w:rPr>
                <w:rFonts w:eastAsia="Times New Roman" w:cs="Times New Roman"/>
                <w:lang w:eastAsia="hr-HR"/>
              </w:rPr>
            </w:pPr>
            <w:r w:rsidRPr="0018003E">
              <w:rPr>
                <w:rFonts w:eastAsia="Times New Roman" w:cs="Times New Roman"/>
                <w:lang w:eastAsia="hr-HR"/>
              </w:rPr>
              <w:t>Objasnite arhitekturu klijent kao poslužitelj.</w:t>
            </w:r>
          </w:p>
          <w:p w14:paraId="5187666A" w14:textId="77777777" w:rsidR="00375BB2" w:rsidRPr="0018003E" w:rsidRDefault="00375BB2" w:rsidP="00864630">
            <w:pPr>
              <w:pStyle w:val="ListParagraph"/>
              <w:spacing w:before="0" w:after="200" w:line="288" w:lineRule="auto"/>
              <w:ind w:right="792"/>
              <w:jc w:val="left"/>
              <w:rPr>
                <w:rFonts w:eastAsia="Times New Roman" w:cs="Times New Roman"/>
                <w:lang w:eastAsia="hr-HR"/>
              </w:rPr>
            </w:pPr>
          </w:p>
          <w:p w14:paraId="3126C6BC" w14:textId="77777777" w:rsidR="007041CE" w:rsidRPr="000D7B70" w:rsidRDefault="007041CE" w:rsidP="007041CE">
            <w:pPr>
              <w:pStyle w:val="ListParagraph"/>
              <w:numPr>
                <w:ilvl w:val="0"/>
                <w:numId w:val="49"/>
              </w:numPr>
              <w:spacing w:before="0" w:after="200" w:line="288" w:lineRule="auto"/>
              <w:ind w:right="792"/>
              <w:jc w:val="left"/>
              <w:rPr>
                <w:rFonts w:eastAsia="Times New Roman" w:cs="Times New Roman"/>
                <w:color w:val="474747"/>
                <w:lang w:eastAsia="hr-HR"/>
              </w:rPr>
            </w:pPr>
            <w:r w:rsidRPr="0018003E">
              <w:rPr>
                <w:rFonts w:eastAsia="Times New Roman" w:cs="Times New Roman"/>
                <w:lang w:eastAsia="hr-HR"/>
              </w:rPr>
              <w:t>Objasnite koncept igara temeljenih na računalnom oblaku.</w:t>
            </w:r>
          </w:p>
        </w:tc>
      </w:tr>
    </w:tbl>
    <w:p w14:paraId="29923C2E" w14:textId="77777777" w:rsidR="00FC35A5" w:rsidRPr="00FC35A5" w:rsidRDefault="00FC35A5" w:rsidP="00864630"/>
    <w:p w14:paraId="4C0C61D6" w14:textId="77777777" w:rsidR="004835AD" w:rsidRDefault="004835AD">
      <w:pPr>
        <w:rPr>
          <w:b/>
          <w:color w:val="476166" w:themeColor="accent1"/>
          <w:sz w:val="28"/>
          <w:szCs w:val="52"/>
        </w:rPr>
      </w:pPr>
      <w:bookmarkStart w:id="517" w:name="_Toc129212017"/>
      <w:r>
        <w:br w:type="page"/>
      </w:r>
    </w:p>
    <w:p w14:paraId="000000CF" w14:textId="7CA4743E" w:rsidR="002B6E0C" w:rsidRPr="00741917" w:rsidRDefault="00A03AA0" w:rsidP="00A03AA0">
      <w:pPr>
        <w:pStyle w:val="Heading1"/>
      </w:pPr>
      <w:r w:rsidRPr="00741917">
        <w:lastRenderedPageBreak/>
        <w:t>Umrežene videoigre</w:t>
      </w:r>
      <w:bookmarkEnd w:id="517"/>
    </w:p>
    <w:p w14:paraId="16B01872" w14:textId="77777777" w:rsidR="00E30937" w:rsidRPr="004835AD" w:rsidRDefault="00E30937" w:rsidP="00E30937">
      <w:pPr>
        <w:rPr>
          <w:b/>
          <w:bCs/>
        </w:rPr>
      </w:pPr>
      <w:r w:rsidRPr="004835AD">
        <w:rPr>
          <w:b/>
          <w:bCs/>
        </w:rPr>
        <w:t>Nakon ovog poglavlja moći ćete:</w:t>
      </w:r>
    </w:p>
    <w:p w14:paraId="7CA686BB" w14:textId="659B9A79" w:rsidR="00E30937" w:rsidRDefault="00E30937" w:rsidP="00E30937">
      <w:pPr>
        <w:pStyle w:val="ListParagraph"/>
        <w:numPr>
          <w:ilvl w:val="0"/>
          <w:numId w:val="65"/>
        </w:numPr>
      </w:pPr>
      <w:r>
        <w:t>objasniti osnovne koncepte umrežene simulacije,</w:t>
      </w:r>
    </w:p>
    <w:p w14:paraId="412DC94D" w14:textId="3840552D" w:rsidR="00E30937" w:rsidRDefault="00E30937" w:rsidP="00E30937">
      <w:pPr>
        <w:pStyle w:val="ListParagraph"/>
        <w:numPr>
          <w:ilvl w:val="0"/>
          <w:numId w:val="65"/>
        </w:numPr>
      </w:pPr>
      <w:r>
        <w:t>objasniti koncept konzistentnosti te dvaju osnovnih pristupa održavanju konzistentnosti u umreženim igrama</w:t>
      </w:r>
      <w:r w:rsidR="00811F76">
        <w:t>,</w:t>
      </w:r>
    </w:p>
    <w:p w14:paraId="17106422" w14:textId="56EF89DD" w:rsidR="00811F76" w:rsidRDefault="00811F76" w:rsidP="00E30937">
      <w:pPr>
        <w:pStyle w:val="ListParagraph"/>
        <w:numPr>
          <w:ilvl w:val="0"/>
          <w:numId w:val="65"/>
        </w:numPr>
      </w:pPr>
      <w:r>
        <w:t xml:space="preserve">objasniti osnovne metode za implementaciju umreženih igara (priključnice, </w:t>
      </w:r>
      <w:proofErr w:type="spellStart"/>
      <w:r>
        <w:t>serijalizaciju</w:t>
      </w:r>
      <w:proofErr w:type="spellEnd"/>
      <w:r>
        <w:t xml:space="preserve"> i poziv udaljene procedure)</w:t>
      </w:r>
      <w:r w:rsidR="001D0871">
        <w:t>,</w:t>
      </w:r>
    </w:p>
    <w:p w14:paraId="3DE56D52" w14:textId="1FB7AC2C" w:rsidR="00E30937" w:rsidRDefault="00E30937" w:rsidP="00E30937">
      <w:pPr>
        <w:pStyle w:val="ListParagraph"/>
        <w:numPr>
          <w:ilvl w:val="0"/>
          <w:numId w:val="65"/>
        </w:numPr>
      </w:pPr>
      <w:r>
        <w:t xml:space="preserve">objasniti slijed funkcija koji je u umreženoj igri potrebno izvršiti da bi se </w:t>
      </w:r>
      <w:r w:rsidR="001D0871">
        <w:t xml:space="preserve">igraču  </w:t>
      </w:r>
      <w:r>
        <w:t xml:space="preserve"> prikazao rezultat </w:t>
      </w:r>
      <w:r w:rsidR="001D0871">
        <w:t>komandi koje je dao</w:t>
      </w:r>
      <w:r>
        <w:t xml:space="preserve"> igri,</w:t>
      </w:r>
    </w:p>
    <w:p w14:paraId="474C4FDE" w14:textId="40FED4DC" w:rsidR="00E30937" w:rsidRDefault="00E30937" w:rsidP="00E30937">
      <w:pPr>
        <w:pStyle w:val="ListParagraph"/>
        <w:numPr>
          <w:ilvl w:val="0"/>
          <w:numId w:val="65"/>
        </w:numPr>
      </w:pPr>
      <w:r>
        <w:t>nabrojati karakteristike mreže koje utječu na iskustvenu kvalitetu videoigara i</w:t>
      </w:r>
    </w:p>
    <w:p w14:paraId="0B38DDA2" w14:textId="0BDA096C" w:rsidR="00E30937" w:rsidRDefault="00E30937" w:rsidP="00E30937">
      <w:pPr>
        <w:pStyle w:val="ListParagraph"/>
        <w:numPr>
          <w:ilvl w:val="0"/>
          <w:numId w:val="65"/>
        </w:numPr>
      </w:pPr>
      <w:r>
        <w:t>objasniti metode za sakrivanje kašnjenja kod umreženih videoigra.</w:t>
      </w:r>
    </w:p>
    <w:p w14:paraId="6B50FE96" w14:textId="77777777" w:rsidR="00E30937" w:rsidRDefault="00E30937" w:rsidP="00045707">
      <w:pPr>
        <w:rPr>
          <w:b/>
          <w:bCs/>
        </w:rPr>
      </w:pPr>
    </w:p>
    <w:p w14:paraId="71A305FC" w14:textId="2500F758" w:rsidR="00045707" w:rsidRPr="00EE78D9" w:rsidRDefault="00045707" w:rsidP="00045707">
      <w:pPr>
        <w:rPr>
          <w:b/>
          <w:bCs/>
        </w:rPr>
      </w:pPr>
      <w:r w:rsidRPr="00EE78D9">
        <w:rPr>
          <w:b/>
          <w:bCs/>
        </w:rPr>
        <w:t xml:space="preserve">Umrežene videoigre možemo definirati kao videoigre koje se igraju putem </w:t>
      </w:r>
      <w:r w:rsidR="001D0871">
        <w:rPr>
          <w:b/>
          <w:bCs/>
        </w:rPr>
        <w:t>komunikacijske</w:t>
      </w:r>
      <w:r w:rsidRPr="00EE78D9">
        <w:rPr>
          <w:b/>
          <w:bCs/>
        </w:rPr>
        <w:t xml:space="preserve"> mreže. Višekorisničke videoigre možemo definirati kao </w:t>
      </w:r>
      <w:r>
        <w:rPr>
          <w:b/>
          <w:bCs/>
        </w:rPr>
        <w:t>video</w:t>
      </w:r>
      <w:r w:rsidRPr="00EE78D9">
        <w:rPr>
          <w:b/>
          <w:bCs/>
        </w:rPr>
        <w:t>igre u kojima sudjeluje više igrača. Višekorisničke umrežene videoigre su videoigre u kojima sudjeluje više igrača, a igraju se putem mreže.</w:t>
      </w:r>
      <w:r>
        <w:rPr>
          <w:b/>
          <w:bCs/>
        </w:rPr>
        <w:t xml:space="preserve"> </w:t>
      </w:r>
    </w:p>
    <w:p w14:paraId="000000D1" w14:textId="5CBDFA42" w:rsidR="002B6E0C" w:rsidRDefault="00147A65">
      <w:r w:rsidRPr="00741917">
        <w:t xml:space="preserve">Videoigra Maze </w:t>
      </w:r>
      <w:proofErr w:type="spellStart"/>
      <w:r w:rsidRPr="00741917">
        <w:t>War</w:t>
      </w:r>
      <w:proofErr w:type="spellEnd"/>
      <w:r w:rsidRPr="00741917">
        <w:t xml:space="preserve"> (</w:t>
      </w:r>
      <w:r w:rsidR="001D0871">
        <w:fldChar w:fldCharType="begin"/>
      </w:r>
      <w:r w:rsidR="001D0871">
        <w:instrText xml:space="preserve"> REF _Ref129178732 \h </w:instrText>
      </w:r>
      <w:r w:rsidR="001D0871">
        <w:fldChar w:fldCharType="separate"/>
      </w:r>
      <w:r w:rsidR="007D267B" w:rsidRPr="00741917">
        <w:t xml:space="preserve">Slika </w:t>
      </w:r>
      <w:r w:rsidR="007D267B">
        <w:rPr>
          <w:noProof/>
        </w:rPr>
        <w:t>49</w:t>
      </w:r>
      <w:r w:rsidR="001D0871">
        <w:fldChar w:fldCharType="end"/>
      </w:r>
      <w:r w:rsidRPr="00741917">
        <w:t xml:space="preserve">) koja je razvijena u periodu 1972.-73. godine, iako sada izgleda vrlo zastarjelo, bila je po mnogo čemu revolucionarna. U ovoj videoigri igrači su lutali u labirintu  te su mogli pucati jedni na druge. Bila je </w:t>
      </w:r>
      <w:r w:rsidR="001D0871">
        <w:t xml:space="preserve">to </w:t>
      </w:r>
      <w:r w:rsidRPr="00864630">
        <w:rPr>
          <w:b/>
          <w:bCs/>
        </w:rPr>
        <w:t>prva videoigra u tri dimenzije (3D) u kojoj su igrači imali perspektivu iz prvog</w:t>
      </w:r>
      <w:r w:rsidRPr="00741917">
        <w:t xml:space="preserve"> lica, odnosno pogled kao iz očiju igrača, </w:t>
      </w:r>
      <w:r w:rsidRPr="00864630">
        <w:rPr>
          <w:b/>
          <w:bCs/>
        </w:rPr>
        <w:t xml:space="preserve">prva koja se </w:t>
      </w:r>
      <w:r w:rsidR="0093458B">
        <w:rPr>
          <w:b/>
          <w:bCs/>
        </w:rPr>
        <w:t xml:space="preserve">je </w:t>
      </w:r>
      <w:r w:rsidRPr="00864630">
        <w:rPr>
          <w:b/>
          <w:bCs/>
        </w:rPr>
        <w:t>mogla igrati putem lokalne mreže  između dva ravnopravna računala</w:t>
      </w:r>
      <w:r w:rsidRPr="00741917">
        <w:t xml:space="preserve">, </w:t>
      </w:r>
      <w:r w:rsidRPr="00864630">
        <w:rPr>
          <w:b/>
          <w:bCs/>
        </w:rPr>
        <w:t>kao i prva</w:t>
      </w:r>
      <w:r w:rsidR="00C5461F" w:rsidRPr="00864630">
        <w:rPr>
          <w:b/>
          <w:bCs/>
        </w:rPr>
        <w:t xml:space="preserve"> videoigra </w:t>
      </w:r>
      <w:r w:rsidRPr="00864630">
        <w:rPr>
          <w:b/>
          <w:bCs/>
        </w:rPr>
        <w:t>koja je kasnije implementirala koncept poslužitelja i klijenta</w:t>
      </w:r>
      <w:r w:rsidRPr="00741917">
        <w:t>.</w:t>
      </w:r>
      <w:r w:rsidR="00EE78D9">
        <w:t xml:space="preserve"> </w:t>
      </w:r>
    </w:p>
    <w:p w14:paraId="000000D2" w14:textId="77777777" w:rsidR="002B6E0C" w:rsidRPr="00741917" w:rsidRDefault="00147A65">
      <w:pPr>
        <w:keepNext/>
        <w:jc w:val="center"/>
      </w:pPr>
      <w:r w:rsidRPr="00741917">
        <w:rPr>
          <w:noProof/>
        </w:rPr>
        <w:lastRenderedPageBreak/>
        <w:drawing>
          <wp:inline distT="0" distB="0" distL="0" distR="0" wp14:anchorId="33E52617" wp14:editId="78F304D6">
            <wp:extent cx="4572000" cy="3429000"/>
            <wp:effectExtent l="0" t="0" r="0" b="0"/>
            <wp:docPr id="41" name="image7.jpg" descr="A picture containing text, monitor&#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7.jpg" descr="A picture containing text, monitor&#10;&#10;Description automatically generated"/>
                    <pic:cNvPicPr preferRelativeResize="0"/>
                  </pic:nvPicPr>
                  <pic:blipFill>
                    <a:blip r:embed="rId77"/>
                    <a:srcRect/>
                    <a:stretch>
                      <a:fillRect/>
                    </a:stretch>
                  </pic:blipFill>
                  <pic:spPr>
                    <a:xfrm>
                      <a:off x="0" y="0"/>
                      <a:ext cx="4572000" cy="3429000"/>
                    </a:xfrm>
                    <a:prstGeom prst="rect">
                      <a:avLst/>
                    </a:prstGeom>
                    <a:ln/>
                  </pic:spPr>
                </pic:pic>
              </a:graphicData>
            </a:graphic>
          </wp:inline>
        </w:drawing>
      </w:r>
    </w:p>
    <w:p w14:paraId="000000D3" w14:textId="4BC8AA40" w:rsidR="002B6E0C" w:rsidRPr="00741917" w:rsidRDefault="00D135D1" w:rsidP="00D135D1">
      <w:pPr>
        <w:pStyle w:val="Caption"/>
        <w:rPr>
          <w:i w:val="0"/>
          <w:color w:val="5E5E5E"/>
        </w:rPr>
      </w:pPr>
      <w:bookmarkStart w:id="518" w:name="_heading=h.2s8eyo1" w:colFirst="0" w:colLast="0"/>
      <w:bookmarkStart w:id="519" w:name="_Ref129178732"/>
      <w:bookmarkStart w:id="520" w:name="_Toc129212265"/>
      <w:bookmarkEnd w:id="518"/>
      <w:r w:rsidRPr="00741917">
        <w:t xml:space="preserve">Slika </w:t>
      </w:r>
      <w:fldSimple w:instr=" SEQ Slika \* ARABIC ">
        <w:r w:rsidR="009B2998">
          <w:rPr>
            <w:noProof/>
          </w:rPr>
          <w:t>50</w:t>
        </w:r>
      </w:fldSimple>
      <w:bookmarkEnd w:id="519"/>
      <w:r w:rsidRPr="00741917">
        <w:t xml:space="preserve"> </w:t>
      </w:r>
      <w:r w:rsidR="00147A65" w:rsidRPr="006716BC">
        <w:t xml:space="preserve">Videoigra Maze </w:t>
      </w:r>
      <w:proofErr w:type="spellStart"/>
      <w:r w:rsidR="00147A65" w:rsidRPr="006716BC">
        <w:t>War</w:t>
      </w:r>
      <w:proofErr w:type="spellEnd"/>
      <w:r w:rsidR="00147A65" w:rsidRPr="006716BC">
        <w:t xml:space="preserve"> na računalu PDS-1D</w:t>
      </w:r>
      <w:bookmarkEnd w:id="520"/>
      <w:r w:rsidR="006716BC" w:rsidRPr="006716BC">
        <w:t xml:space="preserve"> </w:t>
      </w:r>
      <w:r w:rsidR="006716BC">
        <w:t>(Izvor</w:t>
      </w:r>
      <w:commentRangeStart w:id="521"/>
      <w:r w:rsidR="006716BC">
        <w:t xml:space="preserve">: </w:t>
      </w:r>
      <w:r w:rsidR="000E0602">
        <w:t xml:space="preserve">YouTube – Bruce </w:t>
      </w:r>
      <w:proofErr w:type="spellStart"/>
      <w:r w:rsidR="000E0602">
        <w:t>Damer</w:t>
      </w:r>
      <w:proofErr w:type="spellEnd"/>
      <w:r w:rsidR="006716BC">
        <w:t>)</w:t>
      </w:r>
      <w:commentRangeEnd w:id="521"/>
      <w:r w:rsidR="0011604D">
        <w:rPr>
          <w:rStyle w:val="CommentReference"/>
          <w:i w:val="0"/>
          <w:iCs w:val="0"/>
          <w:color w:val="auto"/>
        </w:rPr>
        <w:commentReference w:id="521"/>
      </w:r>
    </w:p>
    <w:tbl>
      <w:tblPr>
        <w:tblW w:w="0" w:type="auto"/>
        <w:tblCellMar>
          <w:top w:w="15" w:type="dxa"/>
          <w:left w:w="15" w:type="dxa"/>
          <w:bottom w:w="15" w:type="dxa"/>
          <w:right w:w="15" w:type="dxa"/>
        </w:tblCellMar>
        <w:tblLook w:val="04A0" w:firstRow="1" w:lastRow="0" w:firstColumn="1" w:lastColumn="0" w:noHBand="0" w:noVBand="1"/>
      </w:tblPr>
      <w:tblGrid>
        <w:gridCol w:w="9406"/>
      </w:tblGrid>
      <w:tr w:rsidR="00107F58" w:rsidRPr="00741917" w14:paraId="04E04E8C" w14:textId="77777777" w:rsidTr="00675255">
        <w:trPr>
          <w:trHeight w:val="786"/>
        </w:trPr>
        <w:tc>
          <w:tcPr>
            <w:tcW w:w="0" w:type="auto"/>
            <w:shd w:val="clear" w:color="auto" w:fill="DEEED3"/>
            <w:tcMar>
              <w:top w:w="200" w:type="dxa"/>
              <w:left w:w="200" w:type="dxa"/>
              <w:bottom w:w="140" w:type="dxa"/>
              <w:right w:w="200" w:type="dxa"/>
            </w:tcMar>
            <w:hideMark/>
          </w:tcPr>
          <w:p w14:paraId="4431D110" w14:textId="6FA78383" w:rsidR="00107F58" w:rsidRPr="0055089B" w:rsidRDefault="00107F58" w:rsidP="00675255">
            <w:pPr>
              <w:spacing w:before="0" w:after="240" w:line="240" w:lineRule="auto"/>
              <w:rPr>
                <w:rFonts w:ascii="Times New Roman" w:eastAsia="Times New Roman" w:hAnsi="Times New Roman" w:cs="Times New Roman"/>
                <w:b/>
                <w:bCs/>
              </w:rPr>
            </w:pPr>
            <w:r w:rsidRPr="0055089B">
              <w:rPr>
                <w:rFonts w:eastAsia="Times New Roman" w:cs="Times New Roman"/>
                <w:b/>
                <w:bCs/>
                <w:color w:val="000000"/>
              </w:rPr>
              <w:t>ZA ONE KOJI ŽELE ZNATI VIŠE</w:t>
            </w:r>
            <w:r w:rsidR="0093458B" w:rsidRPr="0055089B">
              <w:rPr>
                <w:rFonts w:eastAsia="Times New Roman" w:cs="Times New Roman"/>
                <w:b/>
                <w:bCs/>
                <w:color w:val="000000"/>
              </w:rPr>
              <w:t>…</w:t>
            </w:r>
          </w:p>
          <w:p w14:paraId="751D6CB5" w14:textId="5C678042" w:rsidR="00107F58" w:rsidRPr="00741917" w:rsidRDefault="00107F58" w:rsidP="00675255">
            <w:pPr>
              <w:rPr>
                <w:rFonts w:ascii="Arial" w:hAnsi="Arial" w:cs="Arial"/>
              </w:rPr>
            </w:pPr>
            <w:r w:rsidRPr="00107F58">
              <w:t xml:space="preserve">Prethodnik današnjeg Interneta kojeg svi dobro poznaju bila je mreža pod nazivom Mreža agencije naprednih istraživačkih projekata (engl. </w:t>
            </w:r>
            <w:r w:rsidRPr="006716BC">
              <w:rPr>
                <w:i/>
                <w:iCs/>
              </w:rPr>
              <w:t xml:space="preserve">Advanced Research </w:t>
            </w:r>
            <w:proofErr w:type="spellStart"/>
            <w:r w:rsidRPr="006716BC">
              <w:rPr>
                <w:i/>
                <w:iCs/>
              </w:rPr>
              <w:t>Projects</w:t>
            </w:r>
            <w:proofErr w:type="spellEnd"/>
            <w:r w:rsidRPr="006716BC">
              <w:rPr>
                <w:i/>
                <w:iCs/>
              </w:rPr>
              <w:t xml:space="preserve"> </w:t>
            </w:r>
            <w:proofErr w:type="spellStart"/>
            <w:r w:rsidRPr="006716BC">
              <w:rPr>
                <w:i/>
                <w:iCs/>
              </w:rPr>
              <w:t>Agency</w:t>
            </w:r>
            <w:proofErr w:type="spellEnd"/>
            <w:r w:rsidRPr="006716BC">
              <w:rPr>
                <w:i/>
                <w:iCs/>
              </w:rPr>
              <w:t xml:space="preserve"> Network</w:t>
            </w:r>
            <w:r w:rsidRPr="00107F58">
              <w:t xml:space="preserve">, </w:t>
            </w:r>
            <w:proofErr w:type="spellStart"/>
            <w:r w:rsidRPr="00107F58">
              <w:t>skr</w:t>
            </w:r>
            <w:proofErr w:type="spellEnd"/>
            <w:r w:rsidRPr="00107F58">
              <w:t>. APRPANET) koji je razvijen krajem šezdesetih godina prošlog stoljeća. Svrha ARPANET-a je bila povezivanje istraživačkih institucija koje su radile na vojnim projektima vlade Sjedinjenih Američkih Država (SAD). Kako se studenti na sveučilištima vole igrati</w:t>
            </w:r>
            <w:r w:rsidR="0093458B">
              <w:t>,</w:t>
            </w:r>
            <w:r w:rsidRPr="00107F58">
              <w:t xml:space="preserve"> Maze </w:t>
            </w:r>
            <w:proofErr w:type="spellStart"/>
            <w:r w:rsidRPr="00107F58">
              <w:t>War</w:t>
            </w:r>
            <w:proofErr w:type="spellEnd"/>
            <w:r w:rsidRPr="00107F58">
              <w:t xml:space="preserve"> je postao prva „online“ videoigra tako što su se dva igrača na udaljenim lokacijama </w:t>
            </w:r>
            <w:r w:rsidR="0093458B">
              <w:t>povezala</w:t>
            </w:r>
            <w:r w:rsidRPr="00107F58">
              <w:t xml:space="preserve"> putem ARPANET-a</w:t>
            </w:r>
            <w:r w:rsidR="0093458B">
              <w:t>.</w:t>
            </w:r>
          </w:p>
        </w:tc>
      </w:tr>
    </w:tbl>
    <w:p w14:paraId="2165656F" w14:textId="77777777" w:rsidR="00107F58" w:rsidRDefault="00107F58"/>
    <w:p w14:paraId="000000D5" w14:textId="1CC9D1E2" w:rsidR="002B6E0C" w:rsidRPr="00741917" w:rsidRDefault="00147A65">
      <w:r w:rsidRPr="00741917">
        <w:t xml:space="preserve">Višekorisničke tamnice (engl.  </w:t>
      </w:r>
      <w:r w:rsidRPr="006716BC">
        <w:rPr>
          <w:i/>
          <w:iCs/>
        </w:rPr>
        <w:t>Mul</w:t>
      </w:r>
      <w:r w:rsidR="005840E2" w:rsidRPr="006716BC">
        <w:rPr>
          <w:i/>
          <w:iCs/>
        </w:rPr>
        <w:t>t</w:t>
      </w:r>
      <w:r w:rsidRPr="006716BC">
        <w:rPr>
          <w:i/>
          <w:iCs/>
        </w:rPr>
        <w:t xml:space="preserve">i-User </w:t>
      </w:r>
      <w:proofErr w:type="spellStart"/>
      <w:r w:rsidRPr="006716BC">
        <w:rPr>
          <w:i/>
          <w:iCs/>
        </w:rPr>
        <w:t>Dungeons</w:t>
      </w:r>
      <w:proofErr w:type="spellEnd"/>
      <w:r w:rsidR="005840E2">
        <w:t>,</w:t>
      </w:r>
      <w:r w:rsidRPr="00741917">
        <w:t xml:space="preserve"> </w:t>
      </w:r>
      <w:proofErr w:type="spellStart"/>
      <w:r w:rsidRPr="00741917">
        <w:t>skr</w:t>
      </w:r>
      <w:proofErr w:type="spellEnd"/>
      <w:r w:rsidRPr="00741917">
        <w:t xml:space="preserve">. MUD) su među prvim </w:t>
      </w:r>
      <w:r w:rsidR="00107F58">
        <w:t>postojanim</w:t>
      </w:r>
      <w:r w:rsidRPr="00741917">
        <w:t xml:space="preserve"> umreženim svjetovima</w:t>
      </w:r>
      <w:r w:rsidR="005840E2">
        <w:t>. B</w:t>
      </w:r>
      <w:r w:rsidRPr="00741917">
        <w:t>ile</w:t>
      </w:r>
      <w:r w:rsidR="005840E2">
        <w:t xml:space="preserve"> su</w:t>
      </w:r>
      <w:r w:rsidRPr="00741917">
        <w:t xml:space="preserve"> temeljene na  tekstu te poznatoj igri na ploči </w:t>
      </w:r>
      <w:proofErr w:type="spellStart"/>
      <w:r w:rsidRPr="00741917">
        <w:t>Dungeons</w:t>
      </w:r>
      <w:proofErr w:type="spellEnd"/>
      <w:r w:rsidRPr="00741917">
        <w:t xml:space="preserve"> &amp; </w:t>
      </w:r>
      <w:proofErr w:type="spellStart"/>
      <w:r w:rsidRPr="00741917">
        <w:t>Dragons</w:t>
      </w:r>
      <w:proofErr w:type="spellEnd"/>
      <w:r w:rsidRPr="00741917">
        <w:t xml:space="preserve">. MUD se igrao tako da </w:t>
      </w:r>
      <w:r w:rsidR="00D5793B">
        <w:t>igrač</w:t>
      </w:r>
      <w:r w:rsidRPr="00741917">
        <w:t xml:space="preserve"> izabire tekstualne komande na priču </w:t>
      </w:r>
      <w:r w:rsidRPr="00741917">
        <w:lastRenderedPageBreak/>
        <w:t>koju mu priča</w:t>
      </w:r>
      <w:r w:rsidR="00C5461F" w:rsidRPr="00741917">
        <w:t xml:space="preserve"> videoigra </w:t>
      </w:r>
      <w:r w:rsidRPr="00741917">
        <w:t>(</w:t>
      </w:r>
      <w:r w:rsidR="005840E2">
        <w:fldChar w:fldCharType="begin"/>
      </w:r>
      <w:r w:rsidR="005840E2">
        <w:instrText xml:space="preserve"> REF _Ref129178732 \h </w:instrText>
      </w:r>
      <w:r w:rsidR="005840E2">
        <w:fldChar w:fldCharType="separate"/>
      </w:r>
      <w:r w:rsidR="007D267B" w:rsidRPr="00741917">
        <w:t xml:space="preserve">Slika </w:t>
      </w:r>
      <w:r w:rsidR="007D267B">
        <w:rPr>
          <w:noProof/>
        </w:rPr>
        <w:t>49</w:t>
      </w:r>
      <w:r w:rsidR="005840E2">
        <w:fldChar w:fldCharType="end"/>
      </w:r>
      <w:r w:rsidRPr="00741917">
        <w:t xml:space="preserve">), primjerice: „Ispred vas je veliki </w:t>
      </w:r>
      <w:proofErr w:type="spellStart"/>
      <w:r w:rsidRPr="00741917">
        <w:t>Ork</w:t>
      </w:r>
      <w:proofErr w:type="spellEnd"/>
      <w:r w:rsidRPr="00741917">
        <w:t>!“, a igrač odgovara komandama poput: „</w:t>
      </w:r>
      <w:r w:rsidR="00560333" w:rsidRPr="00741917">
        <w:t>N</w:t>
      </w:r>
      <w:r w:rsidRPr="00741917">
        <w:t>apadam ga mačem!“.</w:t>
      </w:r>
    </w:p>
    <w:p w14:paraId="000000D6" w14:textId="77777777" w:rsidR="002B6E0C" w:rsidRPr="00741917" w:rsidRDefault="00147A65">
      <w:pPr>
        <w:keepNext/>
        <w:jc w:val="center"/>
      </w:pPr>
      <w:r w:rsidRPr="00741917">
        <w:rPr>
          <w:noProof/>
        </w:rPr>
        <w:drawing>
          <wp:inline distT="0" distB="0" distL="0" distR="0" wp14:anchorId="1E0D86B2" wp14:editId="07F5255F">
            <wp:extent cx="3190875" cy="1581150"/>
            <wp:effectExtent l="0" t="0" r="0" b="0"/>
            <wp:docPr id="43" name="image9.gif" descr="Text&#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9.gif" descr="Text&#10;&#10;Description automatically generated"/>
                    <pic:cNvPicPr preferRelativeResize="0"/>
                  </pic:nvPicPr>
                  <pic:blipFill>
                    <a:blip r:embed="rId78"/>
                    <a:srcRect/>
                    <a:stretch>
                      <a:fillRect/>
                    </a:stretch>
                  </pic:blipFill>
                  <pic:spPr>
                    <a:xfrm>
                      <a:off x="0" y="0"/>
                      <a:ext cx="3190875" cy="1581150"/>
                    </a:xfrm>
                    <a:prstGeom prst="rect">
                      <a:avLst/>
                    </a:prstGeom>
                    <a:ln/>
                  </pic:spPr>
                </pic:pic>
              </a:graphicData>
            </a:graphic>
          </wp:inline>
        </w:drawing>
      </w:r>
    </w:p>
    <w:p w14:paraId="000000D7" w14:textId="12D30A9C" w:rsidR="002B6E0C" w:rsidRPr="00741917" w:rsidRDefault="00D135D1" w:rsidP="00D135D1">
      <w:pPr>
        <w:pStyle w:val="Caption"/>
        <w:rPr>
          <w:i w:val="0"/>
          <w:color w:val="5E5E5E"/>
        </w:rPr>
      </w:pPr>
      <w:bookmarkStart w:id="522" w:name="_heading=h.17dp8vu" w:colFirst="0" w:colLast="0"/>
      <w:bookmarkEnd w:id="522"/>
      <w:r w:rsidRPr="00741917">
        <w:rPr>
          <w:i w:val="0"/>
          <w:color w:val="5E5E5E"/>
        </w:rPr>
        <w:t xml:space="preserve"> </w:t>
      </w:r>
      <w:bookmarkStart w:id="523" w:name="_Toc129212266"/>
      <w:r w:rsidRPr="00741917">
        <w:t xml:space="preserve">Slika </w:t>
      </w:r>
      <w:fldSimple w:instr=" SEQ Slika \* ARABIC ">
        <w:r w:rsidR="009B2998">
          <w:rPr>
            <w:noProof/>
          </w:rPr>
          <w:t>51</w:t>
        </w:r>
      </w:fldSimple>
      <w:r w:rsidR="00147A65" w:rsidRPr="00741917">
        <w:rPr>
          <w:i w:val="0"/>
          <w:color w:val="5E5E5E"/>
        </w:rPr>
        <w:t xml:space="preserve">  Sučelje igre </w:t>
      </w:r>
      <w:r w:rsidR="00147A65" w:rsidRPr="003473C2">
        <w:t xml:space="preserve">MUD 2 </w:t>
      </w:r>
      <w:r w:rsidR="00843332">
        <w:t xml:space="preserve">(Izvor: </w:t>
      </w:r>
      <w:r w:rsidR="00147A65" w:rsidRPr="003473C2">
        <w:t xml:space="preserve"> www.mud2.com)</w:t>
      </w:r>
      <w:bookmarkEnd w:id="523"/>
    </w:p>
    <w:p w14:paraId="27EBA6D2" w14:textId="702D04B7" w:rsidR="004E639F" w:rsidRDefault="00147A65">
      <w:r w:rsidRPr="00741917">
        <w:t>MUD</w:t>
      </w:r>
      <w:r w:rsidR="003E55FC">
        <w:t>-ovi</w:t>
      </w:r>
      <w:r w:rsidRPr="00741917">
        <w:t xml:space="preserve"> su razvijeni na Sveučilištu u </w:t>
      </w:r>
      <w:proofErr w:type="spellStart"/>
      <w:r w:rsidRPr="00741917">
        <w:t>Essexu</w:t>
      </w:r>
      <w:proofErr w:type="spellEnd"/>
      <w:r w:rsidRPr="00741917">
        <w:t xml:space="preserve"> </w:t>
      </w:r>
      <w:r w:rsidR="003E55FC">
        <w:t xml:space="preserve">u Ujedinjenom kraljevstvu </w:t>
      </w:r>
      <w:r w:rsidRPr="00741917">
        <w:t>1978</w:t>
      </w:r>
      <w:r w:rsidR="003E55FC">
        <w:t>.</w:t>
      </w:r>
      <w:r w:rsidRPr="00741917">
        <w:t xml:space="preserve"> godine, a već 1980</w:t>
      </w:r>
      <w:r w:rsidR="003E55FC">
        <w:t>.</w:t>
      </w:r>
      <w:r w:rsidRPr="00741917">
        <w:t xml:space="preserve"> razvoj iste preuzima mladi istraživač Richard </w:t>
      </w:r>
      <w:proofErr w:type="spellStart"/>
      <w:r w:rsidRPr="00741917">
        <w:t>Bartle</w:t>
      </w:r>
      <w:proofErr w:type="spellEnd"/>
      <w:r w:rsidRPr="00741917">
        <w:t xml:space="preserve"> te MUD verzija 3 postaje prva višekorisnička online</w:t>
      </w:r>
      <w:r w:rsidR="00C5461F" w:rsidRPr="00741917">
        <w:t xml:space="preserve"> videoigra </w:t>
      </w:r>
      <w:r w:rsidRPr="00741917">
        <w:t xml:space="preserve">preuzimanja uloga (engl. </w:t>
      </w:r>
      <w:proofErr w:type="spellStart"/>
      <w:r w:rsidRPr="006716BC">
        <w:rPr>
          <w:i/>
          <w:iCs/>
        </w:rPr>
        <w:t>Multiplayer</w:t>
      </w:r>
      <w:proofErr w:type="spellEnd"/>
      <w:r w:rsidRPr="006716BC">
        <w:rPr>
          <w:i/>
          <w:iCs/>
        </w:rPr>
        <w:t xml:space="preserve"> Online Role-</w:t>
      </w:r>
      <w:proofErr w:type="spellStart"/>
      <w:r w:rsidRPr="006716BC">
        <w:rPr>
          <w:i/>
          <w:iCs/>
        </w:rPr>
        <w:t>Playing</w:t>
      </w:r>
      <w:proofErr w:type="spellEnd"/>
      <w:r w:rsidRPr="006716BC">
        <w:rPr>
          <w:i/>
          <w:iCs/>
        </w:rPr>
        <w:t xml:space="preserve"> Game</w:t>
      </w:r>
      <w:r w:rsidR="003E55FC">
        <w:t>,</w:t>
      </w:r>
      <w:r w:rsidRPr="00741917">
        <w:t xml:space="preserve"> </w:t>
      </w:r>
      <w:proofErr w:type="spellStart"/>
      <w:r w:rsidRPr="00741917">
        <w:t>skr</w:t>
      </w:r>
      <w:proofErr w:type="spellEnd"/>
      <w:r w:rsidRPr="00741917">
        <w:t xml:space="preserve">. </w:t>
      </w:r>
      <w:r w:rsidR="00A57424" w:rsidRPr="00741917">
        <w:t>M</w:t>
      </w:r>
      <w:r w:rsidRPr="00741917">
        <w:t xml:space="preserve">ORPG). </w:t>
      </w:r>
    </w:p>
    <w:p w14:paraId="69F83538" w14:textId="77777777" w:rsidR="004E639F" w:rsidRDefault="004E639F"/>
    <w:tbl>
      <w:tblPr>
        <w:tblW w:w="0" w:type="auto"/>
        <w:tblCellMar>
          <w:top w:w="15" w:type="dxa"/>
          <w:left w:w="15" w:type="dxa"/>
          <w:bottom w:w="15" w:type="dxa"/>
          <w:right w:w="15" w:type="dxa"/>
        </w:tblCellMar>
        <w:tblLook w:val="04A0" w:firstRow="1" w:lastRow="0" w:firstColumn="1" w:lastColumn="0" w:noHBand="0" w:noVBand="1"/>
      </w:tblPr>
      <w:tblGrid>
        <w:gridCol w:w="9406"/>
      </w:tblGrid>
      <w:tr w:rsidR="004E639F" w:rsidRPr="00741917" w14:paraId="7A47A4EC" w14:textId="77777777" w:rsidTr="00BE3A5A">
        <w:trPr>
          <w:trHeight w:val="786"/>
        </w:trPr>
        <w:tc>
          <w:tcPr>
            <w:tcW w:w="0" w:type="auto"/>
            <w:shd w:val="clear" w:color="auto" w:fill="DEEED3"/>
            <w:tcMar>
              <w:top w:w="200" w:type="dxa"/>
              <w:left w:w="200" w:type="dxa"/>
              <w:bottom w:w="140" w:type="dxa"/>
              <w:right w:w="200" w:type="dxa"/>
            </w:tcMar>
            <w:hideMark/>
          </w:tcPr>
          <w:p w14:paraId="2FF2A486" w14:textId="77777777" w:rsidR="004E639F" w:rsidRPr="0055089B" w:rsidRDefault="004E639F" w:rsidP="00907A96">
            <w:pPr>
              <w:spacing w:before="0" w:after="240" w:line="240" w:lineRule="auto"/>
              <w:rPr>
                <w:rFonts w:ascii="Times New Roman" w:eastAsia="Times New Roman" w:hAnsi="Times New Roman" w:cs="Times New Roman"/>
                <w:b/>
                <w:bCs/>
              </w:rPr>
            </w:pPr>
            <w:bookmarkStart w:id="524" w:name="_Hlk124859254"/>
            <w:r w:rsidRPr="0055089B">
              <w:rPr>
                <w:rFonts w:eastAsia="Times New Roman" w:cs="Times New Roman"/>
                <w:b/>
                <w:bCs/>
                <w:color w:val="000000"/>
              </w:rPr>
              <w:t>ZA ONE KOJI ŽELE ZNATI VIŠE...</w:t>
            </w:r>
          </w:p>
          <w:p w14:paraId="0A9E69A5" w14:textId="4EDC439B" w:rsidR="004E639F" w:rsidRPr="00741917" w:rsidRDefault="004E639F" w:rsidP="008D7114">
            <w:pPr>
              <w:rPr>
                <w:rFonts w:ascii="Arial" w:hAnsi="Arial" w:cs="Arial"/>
              </w:rPr>
            </w:pPr>
            <w:r w:rsidRPr="004E639F">
              <w:t xml:space="preserve">Richard </w:t>
            </w:r>
            <w:proofErr w:type="spellStart"/>
            <w:r w:rsidRPr="004E639F">
              <w:t>Bartle</w:t>
            </w:r>
            <w:proofErr w:type="spellEnd"/>
            <w:r w:rsidRPr="004E639F">
              <w:t xml:space="preserve"> postao je </w:t>
            </w:r>
            <w:r w:rsidR="0075429C">
              <w:t>jedan od</w:t>
            </w:r>
            <w:r w:rsidR="0075429C" w:rsidRPr="004E639F">
              <w:t xml:space="preserve"> </w:t>
            </w:r>
            <w:r w:rsidRPr="004E639F">
              <w:t>najpoznatijih istraživača koji su se bavili</w:t>
            </w:r>
            <w:r>
              <w:t xml:space="preserve"> motivacijom igrača u</w:t>
            </w:r>
            <w:r w:rsidRPr="004E639F">
              <w:t xml:space="preserve"> umreženim igrama</w:t>
            </w:r>
            <w:r>
              <w:t>. Izradio je taksonomiju tipova igrača gdje su igrači podijeljeni u četiri osnovna tipa: istraživač</w:t>
            </w:r>
            <w:r w:rsidR="002071F3">
              <w:t>e</w:t>
            </w:r>
            <w:r>
              <w:t xml:space="preserve">, </w:t>
            </w:r>
            <w:proofErr w:type="spellStart"/>
            <w:r w:rsidRPr="004E639F">
              <w:t>socijalizator</w:t>
            </w:r>
            <w:r>
              <w:t>e</w:t>
            </w:r>
            <w:proofErr w:type="spellEnd"/>
            <w:r>
              <w:t xml:space="preserve">, </w:t>
            </w:r>
            <w:r w:rsidR="002071F3">
              <w:t xml:space="preserve">ubojice i natjecatelje (engl. </w:t>
            </w:r>
            <w:proofErr w:type="spellStart"/>
            <w:r w:rsidR="002071F3" w:rsidRPr="006716BC">
              <w:rPr>
                <w:i/>
                <w:iCs/>
              </w:rPr>
              <w:t>explorer</w:t>
            </w:r>
            <w:proofErr w:type="spellEnd"/>
            <w:r w:rsidR="002071F3" w:rsidRPr="006716BC">
              <w:rPr>
                <w:i/>
                <w:iCs/>
              </w:rPr>
              <w:t xml:space="preserve">, </w:t>
            </w:r>
            <w:proofErr w:type="spellStart"/>
            <w:r w:rsidR="002071F3" w:rsidRPr="006716BC">
              <w:rPr>
                <w:i/>
                <w:iCs/>
              </w:rPr>
              <w:t>socializer</w:t>
            </w:r>
            <w:proofErr w:type="spellEnd"/>
            <w:r w:rsidR="002071F3" w:rsidRPr="006716BC">
              <w:rPr>
                <w:i/>
                <w:iCs/>
              </w:rPr>
              <w:t xml:space="preserve">, </w:t>
            </w:r>
            <w:proofErr w:type="spellStart"/>
            <w:r w:rsidR="002071F3" w:rsidRPr="006716BC">
              <w:rPr>
                <w:i/>
                <w:iCs/>
              </w:rPr>
              <w:t>killer</w:t>
            </w:r>
            <w:proofErr w:type="spellEnd"/>
            <w:r w:rsidR="002071F3" w:rsidRPr="006716BC">
              <w:rPr>
                <w:i/>
                <w:iCs/>
              </w:rPr>
              <w:t xml:space="preserve">, </w:t>
            </w:r>
            <w:proofErr w:type="spellStart"/>
            <w:r w:rsidR="002071F3" w:rsidRPr="006716BC">
              <w:rPr>
                <w:i/>
                <w:iCs/>
              </w:rPr>
              <w:t>achiever</w:t>
            </w:r>
            <w:proofErr w:type="spellEnd"/>
            <w:r w:rsidR="002071F3">
              <w:t xml:space="preserve">).  </w:t>
            </w:r>
            <w:r>
              <w:t>Njegovo istraživanje je kasnije postalo osnova za detaljnija istraživanja motivacije igranja poput „</w:t>
            </w:r>
            <w:proofErr w:type="spellStart"/>
            <w:r>
              <w:t>The</w:t>
            </w:r>
            <w:proofErr w:type="spellEnd"/>
            <w:r>
              <w:t xml:space="preserve"> </w:t>
            </w:r>
            <w:proofErr w:type="spellStart"/>
            <w:r>
              <w:t>Daedalus</w:t>
            </w:r>
            <w:proofErr w:type="spellEnd"/>
            <w:r>
              <w:t xml:space="preserve"> </w:t>
            </w:r>
            <w:proofErr w:type="spellStart"/>
            <w:r>
              <w:t>project</w:t>
            </w:r>
            <w:proofErr w:type="spellEnd"/>
            <w:r>
              <w:t xml:space="preserve">“ Nicka </w:t>
            </w:r>
            <w:proofErr w:type="spellStart"/>
            <w:r>
              <w:t>Yeea</w:t>
            </w:r>
            <w:proofErr w:type="spellEnd"/>
            <w:r w:rsidR="0069305D">
              <w:t>, američkog znanstvenika poznatog po istraživanju psihologije i sociologije igranja MMORPG-ova.</w:t>
            </w:r>
          </w:p>
        </w:tc>
      </w:tr>
    </w:tbl>
    <w:bookmarkEnd w:id="524"/>
    <w:p w14:paraId="000000D9" w14:textId="4F9E7DFC" w:rsidR="002B6E0C" w:rsidRDefault="00147A65">
      <w:r w:rsidRPr="00741917">
        <w:t xml:space="preserve">Iako tekstualne, igre poput MUD-a postavile su temelje za razvoj danas vrlo popularnih MORPG-ova poput World of Warcrafta ili </w:t>
      </w:r>
      <w:proofErr w:type="spellStart"/>
      <w:r w:rsidRPr="00741917">
        <w:t>Lost</w:t>
      </w:r>
      <w:proofErr w:type="spellEnd"/>
      <w:r w:rsidRPr="00741917">
        <w:t xml:space="preserve"> Arka, a često im je dodano jedno M ispred </w:t>
      </w:r>
      <w:r w:rsidR="00A57424" w:rsidRPr="00741917">
        <w:t>imena</w:t>
      </w:r>
      <w:r w:rsidRPr="00741917">
        <w:t xml:space="preserve"> kao oznaka velikog broja igrača (engl. </w:t>
      </w:r>
      <w:proofErr w:type="spellStart"/>
      <w:r w:rsidRPr="006716BC">
        <w:rPr>
          <w:i/>
          <w:iCs/>
        </w:rPr>
        <w:t>Massive</w:t>
      </w:r>
      <w:proofErr w:type="spellEnd"/>
      <w:r w:rsidRPr="00741917">
        <w:t xml:space="preserve">). Prva u nizu MMOG-ova koja je imala grafičko sučelje bila je </w:t>
      </w:r>
      <w:proofErr w:type="spellStart"/>
      <w:r w:rsidRPr="00741917">
        <w:t>Neverwinter</w:t>
      </w:r>
      <w:proofErr w:type="spellEnd"/>
      <w:r w:rsidRPr="00741917">
        <w:t xml:space="preserve"> </w:t>
      </w:r>
      <w:proofErr w:type="spellStart"/>
      <w:r w:rsidRPr="00741917">
        <w:t>Nights</w:t>
      </w:r>
      <w:proofErr w:type="spellEnd"/>
      <w:r w:rsidRPr="00741917">
        <w:t xml:space="preserve"> </w:t>
      </w:r>
      <w:r w:rsidR="002663B5">
        <w:t xml:space="preserve">objavljena </w:t>
      </w:r>
      <w:r w:rsidRPr="00741917">
        <w:t>1991. godine.</w:t>
      </w:r>
    </w:p>
    <w:tbl>
      <w:tblPr>
        <w:tblW w:w="0" w:type="auto"/>
        <w:shd w:val="clear" w:color="auto" w:fill="9BA4E1" w:themeFill="accent2" w:themeFillTint="66"/>
        <w:tblCellMar>
          <w:top w:w="15" w:type="dxa"/>
          <w:left w:w="15" w:type="dxa"/>
          <w:bottom w:w="15" w:type="dxa"/>
          <w:right w:w="15" w:type="dxa"/>
        </w:tblCellMar>
        <w:tblLook w:val="04A0" w:firstRow="1" w:lastRow="0" w:firstColumn="1" w:lastColumn="0" w:noHBand="0" w:noVBand="1"/>
      </w:tblPr>
      <w:tblGrid>
        <w:gridCol w:w="7977"/>
      </w:tblGrid>
      <w:tr w:rsidR="00ED4497" w:rsidRPr="00ED4497" w14:paraId="2ED20347" w14:textId="77777777" w:rsidTr="00ED4497">
        <w:trPr>
          <w:trHeight w:val="1137"/>
        </w:trPr>
        <w:tc>
          <w:tcPr>
            <w:tcW w:w="0" w:type="auto"/>
            <w:shd w:val="clear" w:color="auto" w:fill="9BA4E1" w:themeFill="accent2" w:themeFillTint="66"/>
            <w:tcMar>
              <w:top w:w="200" w:type="dxa"/>
              <w:left w:w="200" w:type="dxa"/>
              <w:bottom w:w="140" w:type="dxa"/>
              <w:right w:w="200" w:type="dxa"/>
            </w:tcMar>
            <w:hideMark/>
          </w:tcPr>
          <w:p w14:paraId="4EEA7A64" w14:textId="163F6487" w:rsidR="00ED4497" w:rsidRPr="0055089B" w:rsidRDefault="00ED4497" w:rsidP="00ED4497">
            <w:pPr>
              <w:rPr>
                <w:b/>
                <w:bCs/>
              </w:rPr>
            </w:pPr>
            <w:bookmarkStart w:id="525" w:name="_Hlk109641552"/>
            <w:r w:rsidRPr="0055089B">
              <w:rPr>
                <w:b/>
                <w:bCs/>
              </w:rPr>
              <w:lastRenderedPageBreak/>
              <w:t>ZABAVNA ČINJENICA</w:t>
            </w:r>
          </w:p>
          <w:p w14:paraId="14662CD1" w14:textId="79EFDD8D" w:rsidR="00ED4497" w:rsidRPr="00ED4497" w:rsidRDefault="00ED4497" w:rsidP="00ED4497">
            <w:r w:rsidRPr="00ED4497">
              <w:t>Igranje prvih komercijalnih MORPG-ova naplaćivalo se po satu igranja</w:t>
            </w:r>
            <w:r w:rsidR="0098105C">
              <w:t>!</w:t>
            </w:r>
          </w:p>
        </w:tc>
      </w:tr>
    </w:tbl>
    <w:p w14:paraId="000000DB" w14:textId="77777777" w:rsidR="002B6E0C" w:rsidRPr="00741917" w:rsidRDefault="00147A65" w:rsidP="00A03AA0">
      <w:pPr>
        <w:pStyle w:val="Heading2"/>
      </w:pPr>
      <w:bookmarkStart w:id="526" w:name="_Toc129212018"/>
      <w:bookmarkEnd w:id="525"/>
      <w:r w:rsidRPr="00741917">
        <w:t>Osnovni koncepti umrežene simulacije</w:t>
      </w:r>
      <w:bookmarkEnd w:id="526"/>
    </w:p>
    <w:p w14:paraId="000000FD" w14:textId="49488B41" w:rsidR="002B6E0C" w:rsidRPr="00864630" w:rsidRDefault="005100BB">
      <w:pPr>
        <w:rPr>
          <w:b/>
          <w:bCs/>
        </w:rPr>
      </w:pPr>
      <w:r>
        <w:t xml:space="preserve">U prethodnim poglavljima uveli smo model koji opisuje osnovne funkcije videoigre ( </w:t>
      </w:r>
      <w:r>
        <w:fldChar w:fldCharType="begin"/>
      </w:r>
      <w:r>
        <w:instrText xml:space="preserve"> REF _Ref129170389 \h </w:instrText>
      </w:r>
      <w:r>
        <w:fldChar w:fldCharType="separate"/>
      </w:r>
      <w:r w:rsidR="007D267B">
        <w:t xml:space="preserve">Slika </w:t>
      </w:r>
      <w:r w:rsidR="007D267B">
        <w:rPr>
          <w:noProof/>
        </w:rPr>
        <w:t>10</w:t>
      </w:r>
      <w:r>
        <w:fldChar w:fldCharType="end"/>
      </w:r>
      <w:r>
        <w:t xml:space="preserve">). </w:t>
      </w:r>
      <w:r w:rsidR="0071397A">
        <w:t xml:space="preserve">Podsjetimo se osnovne funkcije </w:t>
      </w:r>
      <w:r w:rsidR="0071397A" w:rsidRPr="00741917">
        <w:t>implementiran</w:t>
      </w:r>
      <w:r w:rsidR="0071397A">
        <w:t>e</w:t>
      </w:r>
      <w:r w:rsidR="0071397A" w:rsidRPr="00741917">
        <w:t xml:space="preserve"> u svakoj videoigri</w:t>
      </w:r>
      <w:r w:rsidR="0071397A">
        <w:t xml:space="preserve"> su</w:t>
      </w:r>
      <w:r w:rsidR="0071397A" w:rsidRPr="00741917">
        <w:t>:</w:t>
      </w:r>
      <w:r w:rsidR="0071397A">
        <w:t xml:space="preserve"> </w:t>
      </w:r>
      <w:r w:rsidR="0071397A" w:rsidRPr="00741917">
        <w:rPr>
          <w:color w:val="000000"/>
        </w:rPr>
        <w:t>unos komandi,</w:t>
      </w:r>
      <w:r w:rsidR="0071397A">
        <w:rPr>
          <w:color w:val="000000"/>
        </w:rPr>
        <w:t xml:space="preserve"> </w:t>
      </w:r>
      <w:r w:rsidR="0071397A" w:rsidRPr="00741917">
        <w:rPr>
          <w:color w:val="000000"/>
        </w:rPr>
        <w:t>simulacija za izračun novog stanja videoigre,</w:t>
      </w:r>
      <w:r w:rsidR="0071397A">
        <w:rPr>
          <w:color w:val="000000"/>
        </w:rPr>
        <w:t xml:space="preserve"> </w:t>
      </w:r>
      <w:r w:rsidR="0071397A" w:rsidRPr="00741917">
        <w:rPr>
          <w:color w:val="000000"/>
        </w:rPr>
        <w:t>iscrtavanje novog stanja videoigre i prikaz novog stanja videoigre.</w:t>
      </w:r>
      <w:r w:rsidR="00B84155">
        <w:rPr>
          <w:color w:val="000000"/>
        </w:rPr>
        <w:t xml:space="preserve"> </w:t>
      </w:r>
      <w:bookmarkStart w:id="527" w:name="_heading=h.3rdcrjn" w:colFirst="0" w:colLast="0"/>
      <w:bookmarkEnd w:id="527"/>
      <w:r w:rsidR="00147A65" w:rsidRPr="00864630">
        <w:rPr>
          <w:b/>
          <w:bCs/>
        </w:rPr>
        <w:t>Kada je riječ o videoigrama s više igrača</w:t>
      </w:r>
      <w:r w:rsidR="00B84155" w:rsidRPr="00864630">
        <w:rPr>
          <w:b/>
          <w:bCs/>
        </w:rPr>
        <w:t>,</w:t>
      </w:r>
      <w:r w:rsidR="00147A65" w:rsidRPr="00864630">
        <w:rPr>
          <w:b/>
          <w:bCs/>
        </w:rPr>
        <w:t xml:space="preserve"> koji nisu </w:t>
      </w:r>
      <w:r w:rsidR="00B84155" w:rsidRPr="00864630">
        <w:rPr>
          <w:b/>
          <w:bCs/>
        </w:rPr>
        <w:t>za istim</w:t>
      </w:r>
      <w:r w:rsidR="00147A65" w:rsidRPr="00864630">
        <w:rPr>
          <w:b/>
          <w:bCs/>
        </w:rPr>
        <w:t xml:space="preserve"> računal</w:t>
      </w:r>
      <w:r w:rsidR="00B84155" w:rsidRPr="00864630">
        <w:rPr>
          <w:b/>
          <w:bCs/>
        </w:rPr>
        <w:t>om</w:t>
      </w:r>
      <w:r w:rsidR="00147A65" w:rsidRPr="00864630">
        <w:rPr>
          <w:b/>
          <w:bCs/>
        </w:rPr>
        <w:t xml:space="preserve"> već su spojeni preko mreže</w:t>
      </w:r>
      <w:r w:rsidR="00B84155" w:rsidRPr="00864630">
        <w:rPr>
          <w:b/>
          <w:bCs/>
        </w:rPr>
        <w:t>,</w:t>
      </w:r>
      <w:r w:rsidR="00147A65" w:rsidRPr="00864630">
        <w:rPr>
          <w:b/>
          <w:bCs/>
        </w:rPr>
        <w:t xml:space="preserve"> potrebno je model proširiti. Da bismo proširili model potrebno je razumjeti</w:t>
      </w:r>
      <w:r w:rsidR="00035C86" w:rsidRPr="00864630">
        <w:rPr>
          <w:b/>
          <w:bCs/>
        </w:rPr>
        <w:t xml:space="preserve"> koje su nužne dodatne funkcije</w:t>
      </w:r>
      <w:r w:rsidR="00147A65" w:rsidRPr="00864630">
        <w:rPr>
          <w:b/>
          <w:bCs/>
        </w:rPr>
        <w:t>.</w:t>
      </w:r>
    </w:p>
    <w:p w14:paraId="13100F15" w14:textId="01D6191B" w:rsidR="004D28DA" w:rsidRPr="00741917" w:rsidRDefault="00147A65">
      <w:r w:rsidRPr="00741917">
        <w:t>Zamislimo jednostavnu videoigru</w:t>
      </w:r>
      <w:r w:rsidR="00650C9E">
        <w:t>, nazovimo je</w:t>
      </w:r>
      <w:r w:rsidR="004D28DA" w:rsidRPr="00741917">
        <w:t xml:space="preserve"> Punjenje kantice</w:t>
      </w:r>
      <w:r w:rsidR="00AE59AD">
        <w:t>, koja se igra</w:t>
      </w:r>
      <w:r w:rsidRPr="00741917">
        <w:t xml:space="preserve"> iz prvog lica</w:t>
      </w:r>
      <w:r w:rsidR="00AE59AD">
        <w:t xml:space="preserve"> i </w:t>
      </w:r>
      <w:r w:rsidRPr="00741917">
        <w:t xml:space="preserve"> u kojoj imamo sobu u kojoj je stol u sredini. Videoigra može biti za od dva do četiri igrača. Na stolu stoje dvije </w:t>
      </w:r>
      <w:r w:rsidR="00B84155">
        <w:t>d</w:t>
      </w:r>
      <w:r w:rsidRPr="00741917">
        <w:t>o četiri prazne kantice (ovisno o broju igrača), a sa svake četiri strane sobe su slavine koje toče vodu te je svakom igraču dodijeljena njegova slavina. Svaki od igrača ima za cilj napuniti kanticu koristeći postojeće čaše i prenoseći vodu od slavina do sredine sobe te puneći svoju kanticu.</w:t>
      </w:r>
      <w:r w:rsidR="00B84155">
        <w:t xml:space="preserve"> Pobjednik je igrač koji prvi napuni svoju kanticu.</w:t>
      </w:r>
      <w:r w:rsidRPr="00741917">
        <w:t xml:space="preserve"> </w:t>
      </w:r>
      <w:r w:rsidR="00DE1463">
        <w:t>S</w:t>
      </w:r>
      <w:r w:rsidRPr="00741917">
        <w:t xml:space="preserve">kica igre je prikazana na slici </w:t>
      </w:r>
      <w:r w:rsidR="004D28DA" w:rsidRPr="00741917">
        <w:fldChar w:fldCharType="begin"/>
      </w:r>
      <w:r w:rsidR="004D28DA" w:rsidRPr="00741917">
        <w:instrText xml:space="preserve"> REF _Ref104462348 \h </w:instrText>
      </w:r>
      <w:r w:rsidR="004D28DA" w:rsidRPr="00741917">
        <w:fldChar w:fldCharType="separate"/>
      </w:r>
      <w:r w:rsidR="007D267B" w:rsidRPr="00741917">
        <w:t xml:space="preserve">Slika </w:t>
      </w:r>
      <w:r w:rsidR="007D267B">
        <w:rPr>
          <w:noProof/>
        </w:rPr>
        <w:t>51</w:t>
      </w:r>
      <w:r w:rsidR="004D28DA" w:rsidRPr="00741917">
        <w:fldChar w:fldCharType="end"/>
      </w:r>
      <w:r w:rsidRPr="00741917">
        <w:t xml:space="preserve">. </w:t>
      </w:r>
    </w:p>
    <w:p w14:paraId="6CC5F0A0" w14:textId="77777777" w:rsidR="004D28DA" w:rsidRPr="00741917" w:rsidRDefault="004D28DA" w:rsidP="004D28DA">
      <w:pPr>
        <w:keepNext/>
      </w:pPr>
      <w:r w:rsidRPr="00741917">
        <w:rPr>
          <w:noProof/>
        </w:rPr>
        <w:drawing>
          <wp:inline distT="0" distB="0" distL="0" distR="0" wp14:anchorId="4FC2C9DF" wp14:editId="14DC3C08">
            <wp:extent cx="5972810" cy="1220470"/>
            <wp:effectExtent l="0" t="0" r="8890" b="0"/>
            <wp:docPr id="8" name="Picture 8" descr="A picture containing text, furniture, table, d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text, furniture, table, dining table&#10;&#10;Description automatically generated"/>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72810" cy="1220470"/>
                    </a:xfrm>
                    <a:prstGeom prst="rect">
                      <a:avLst/>
                    </a:prstGeom>
                    <a:noFill/>
                    <a:ln>
                      <a:noFill/>
                    </a:ln>
                  </pic:spPr>
                </pic:pic>
              </a:graphicData>
            </a:graphic>
          </wp:inline>
        </w:drawing>
      </w:r>
    </w:p>
    <w:p w14:paraId="00AD2503" w14:textId="23978C3A" w:rsidR="004D28DA" w:rsidRPr="00741917" w:rsidRDefault="004D28DA" w:rsidP="00EE78D9">
      <w:pPr>
        <w:pStyle w:val="Caption"/>
      </w:pPr>
      <w:bookmarkStart w:id="528" w:name="_Ref104462348"/>
      <w:bookmarkStart w:id="529" w:name="_Toc129212267"/>
      <w:r w:rsidRPr="00741917">
        <w:t xml:space="preserve">Slika </w:t>
      </w:r>
      <w:fldSimple w:instr=" SEQ Slika \* ARABIC ">
        <w:r w:rsidR="009B2998">
          <w:rPr>
            <w:noProof/>
          </w:rPr>
          <w:t>52</w:t>
        </w:r>
      </w:fldSimple>
      <w:bookmarkEnd w:id="528"/>
      <w:r w:rsidRPr="00741917">
        <w:t xml:space="preserve"> </w:t>
      </w:r>
      <w:r w:rsidR="00DE1463">
        <w:t>S</w:t>
      </w:r>
      <w:r w:rsidRPr="00741917">
        <w:t xml:space="preserve">kica </w:t>
      </w:r>
      <w:r w:rsidR="00EE78D9">
        <w:t>video</w:t>
      </w:r>
      <w:r w:rsidRPr="00741917">
        <w:t xml:space="preserve">igre </w:t>
      </w:r>
      <w:r w:rsidR="00EE78D9">
        <w:t>P</w:t>
      </w:r>
      <w:r w:rsidRPr="00741917">
        <w:t>unjenja kantice</w:t>
      </w:r>
      <w:bookmarkEnd w:id="529"/>
      <w:r w:rsidR="006D3C35">
        <w:t xml:space="preserve"> (Izvor: </w:t>
      </w:r>
      <w:r w:rsidR="006D3C35" w:rsidRPr="006D3C35">
        <w:rPr>
          <w:highlight w:val="green"/>
        </w:rPr>
        <w:t>rad autora</w:t>
      </w:r>
      <w:r w:rsidR="006D3C35">
        <w:t>)</w:t>
      </w:r>
    </w:p>
    <w:p w14:paraId="000000FE" w14:textId="77C5A5EF" w:rsidR="002B6E0C" w:rsidRDefault="00147A65">
      <w:r w:rsidRPr="00741917">
        <w:t xml:space="preserve">Što vidi svaki od igrača? Iz svog vidnog </w:t>
      </w:r>
      <w:r w:rsidR="00B84155">
        <w:t>kuta</w:t>
      </w:r>
      <w:r w:rsidR="00B84155" w:rsidRPr="00741917">
        <w:t xml:space="preserve"> </w:t>
      </w:r>
      <w:r w:rsidRPr="00741917">
        <w:t>igrač može vidjeti druge igrače i njihove pozicije u odnosu na stol, nose li punu ili praznu čašu i stanje njihovih kantica.</w:t>
      </w:r>
    </w:p>
    <w:tbl>
      <w:tblPr>
        <w:tblW w:w="0" w:type="auto"/>
        <w:tblCellMar>
          <w:top w:w="15" w:type="dxa"/>
          <w:left w:w="15" w:type="dxa"/>
          <w:bottom w:w="15" w:type="dxa"/>
          <w:right w:w="15" w:type="dxa"/>
        </w:tblCellMar>
        <w:tblLook w:val="04A0" w:firstRow="1" w:lastRow="0" w:firstColumn="1" w:lastColumn="0" w:noHBand="0" w:noVBand="1"/>
      </w:tblPr>
      <w:tblGrid>
        <w:gridCol w:w="9406"/>
      </w:tblGrid>
      <w:tr w:rsidR="00EE78D9" w:rsidRPr="00741917" w14:paraId="6A53C61A" w14:textId="77777777" w:rsidTr="00EE78D9">
        <w:trPr>
          <w:trHeight w:val="1101"/>
        </w:trPr>
        <w:tc>
          <w:tcPr>
            <w:tcW w:w="0" w:type="auto"/>
            <w:shd w:val="clear" w:color="auto" w:fill="DEEAF6"/>
            <w:tcMar>
              <w:top w:w="200" w:type="dxa"/>
              <w:left w:w="200" w:type="dxa"/>
              <w:bottom w:w="140" w:type="dxa"/>
              <w:right w:w="200" w:type="dxa"/>
            </w:tcMar>
            <w:hideMark/>
          </w:tcPr>
          <w:p w14:paraId="7646D12B" w14:textId="77777777" w:rsidR="00EE78D9" w:rsidRPr="0055089B" w:rsidRDefault="00EE78D9" w:rsidP="00907A96">
            <w:pPr>
              <w:spacing w:before="0" w:after="240" w:line="240" w:lineRule="auto"/>
              <w:rPr>
                <w:rFonts w:ascii="Times New Roman" w:eastAsia="Times New Roman" w:hAnsi="Times New Roman" w:cs="Times New Roman"/>
                <w:b/>
                <w:bCs/>
              </w:rPr>
            </w:pPr>
            <w:r w:rsidRPr="0055089B">
              <w:rPr>
                <w:rFonts w:eastAsia="Times New Roman" w:cs="Times New Roman"/>
                <w:b/>
                <w:bCs/>
                <w:color w:val="000000"/>
              </w:rPr>
              <w:lastRenderedPageBreak/>
              <w:t>ZADATAK</w:t>
            </w:r>
          </w:p>
          <w:p w14:paraId="15D36844" w14:textId="0331483D" w:rsidR="00EE78D9" w:rsidRPr="00741917" w:rsidRDefault="00EE78D9" w:rsidP="00907A96">
            <w:pPr>
              <w:spacing w:before="240" w:after="0" w:line="240" w:lineRule="auto"/>
              <w:rPr>
                <w:rFonts w:ascii="Times New Roman" w:eastAsia="Times New Roman" w:hAnsi="Times New Roman" w:cs="Times New Roman"/>
              </w:rPr>
            </w:pPr>
            <w:r w:rsidRPr="00EE78D9">
              <w:rPr>
                <w:rFonts w:eastAsia="Times New Roman" w:cs="Times New Roman"/>
                <w:color w:val="000000"/>
              </w:rPr>
              <w:t>Kako biste ovu videoigru učinili zanimljivijom? Kakve biste dodali mogućnosti igračima?</w:t>
            </w:r>
          </w:p>
        </w:tc>
      </w:tr>
    </w:tbl>
    <w:p w14:paraId="00000101" w14:textId="53B1B533" w:rsidR="002B6E0C" w:rsidRPr="00741917" w:rsidRDefault="00B84155">
      <w:r>
        <w:t>Podaci</w:t>
      </w:r>
      <w:r w:rsidRPr="00741917">
        <w:t xml:space="preserve"> </w:t>
      </w:r>
      <w:r w:rsidR="00147A65" w:rsidRPr="00741917">
        <w:t>u navedenom primjeru mogu se podijeliti na dva osnovna tipa: 1) promjenjive i 2) nepromjenjive. Promjenjiv</w:t>
      </w:r>
      <w:r>
        <w:t>i</w:t>
      </w:r>
      <w:r w:rsidR="00147A65" w:rsidRPr="00741917">
        <w:t xml:space="preserve"> </w:t>
      </w:r>
      <w:r>
        <w:t>podaci</w:t>
      </w:r>
      <w:r w:rsidRPr="00741917">
        <w:t xml:space="preserve"> </w:t>
      </w:r>
      <w:r w:rsidR="00147A65" w:rsidRPr="00741917">
        <w:t xml:space="preserve">su </w:t>
      </w:r>
      <w:r w:rsidRPr="00741917">
        <w:t>on</w:t>
      </w:r>
      <w:r>
        <w:t>i</w:t>
      </w:r>
      <w:r w:rsidRPr="00741917">
        <w:t xml:space="preserve"> </w:t>
      </w:r>
      <w:r w:rsidR="00147A65" w:rsidRPr="00741917">
        <w:t>koje se tijekom izvođenja igre mogu promijeniti, a to su u ovom slučaju:  pozicija i orijentacija svakog od igrača, količina vode u kantici svakog igrača, te je li čaša igrača puna ili prazna. Nepromjenjiv</w:t>
      </w:r>
      <w:r>
        <w:t>i podaci</w:t>
      </w:r>
      <w:r w:rsidR="00147A65" w:rsidRPr="00741917">
        <w:t xml:space="preserve"> su izgled igrača, stola i slavina, pozicija i orijentacija stola, slavina i kantica. Dakle, slavine, stol i kantice su stacionarne, ali kako vidimo gdje se u sobi </w:t>
      </w:r>
      <w:r>
        <w:t>pomaknuo</w:t>
      </w:r>
      <w:r w:rsidRPr="00741917">
        <w:t xml:space="preserve"> </w:t>
      </w:r>
      <w:r w:rsidR="00FC7A87">
        <w:t>igrač</w:t>
      </w:r>
      <w:r w:rsidR="00147A65" w:rsidRPr="00741917">
        <w:t xml:space="preserve">? Kako znamo koliko je puna kantica drugog </w:t>
      </w:r>
      <w:r w:rsidR="00FC7A87">
        <w:t>igrač</w:t>
      </w:r>
      <w:r w:rsidR="00147A65" w:rsidRPr="00741917">
        <w:t xml:space="preserve">a? Kako znamo drži li praznu ili punu čašu? Dane </w:t>
      </w:r>
      <w:r>
        <w:t>podatke</w:t>
      </w:r>
      <w:r w:rsidRPr="00741917">
        <w:t xml:space="preserve"> </w:t>
      </w:r>
      <w:r w:rsidR="00147A65" w:rsidRPr="00741917">
        <w:t>naša simulacija mora nekako dobiti, a to se realizira putem mreže.</w:t>
      </w:r>
    </w:p>
    <w:p w14:paraId="00000103" w14:textId="0762B9F0" w:rsidR="002B6E0C" w:rsidRPr="00741917" w:rsidRDefault="00147A65">
      <w:r w:rsidRPr="00741917">
        <w:t xml:space="preserve">Recimo da u </w:t>
      </w:r>
      <w:r w:rsidR="00C77270" w:rsidRPr="00741917">
        <w:t>video</w:t>
      </w:r>
      <w:r w:rsidRPr="00741917">
        <w:t xml:space="preserve">igri sudjeluju četiri </w:t>
      </w:r>
      <w:r w:rsidR="00FC7A87">
        <w:t>igrač</w:t>
      </w:r>
      <w:r w:rsidRPr="00741917">
        <w:t xml:space="preserve">a svaki na svom računalu. Kada jedan od </w:t>
      </w:r>
      <w:r w:rsidR="00FC7A87">
        <w:t>igrač</w:t>
      </w:r>
      <w:r w:rsidRPr="00741917">
        <w:t xml:space="preserve">a prelije svoju čašu u svoju kanticu u njoj se povećava količina vode. Informacija o toj novoj količini vode, te da je </w:t>
      </w:r>
      <w:r w:rsidR="00FC7A87">
        <w:t>igrače</w:t>
      </w:r>
      <w:r w:rsidRPr="00741917">
        <w:t>va čaša sada prazna mora se prenijeti preko mreže. Ona putem mreže dolazi do drugih računala koja onda osvježe i stanje u svojim simulacijama i prikažu ga. Ovaj proces je prikazan na</w:t>
      </w:r>
      <w:r w:rsidR="008F6F0F">
        <w:t xml:space="preserve"> </w:t>
      </w:r>
      <w:r w:rsidR="008F6F0F">
        <w:fldChar w:fldCharType="begin"/>
      </w:r>
      <w:r w:rsidR="008F6F0F">
        <w:instrText xml:space="preserve"> REF _Ref100840012 \h </w:instrText>
      </w:r>
      <w:r w:rsidR="008F6F0F">
        <w:fldChar w:fldCharType="separate"/>
      </w:r>
      <w:r w:rsidR="007D267B" w:rsidRPr="00741917">
        <w:t xml:space="preserve">Slika </w:t>
      </w:r>
      <w:r w:rsidR="007D267B">
        <w:rPr>
          <w:noProof/>
        </w:rPr>
        <w:t>52</w:t>
      </w:r>
      <w:r w:rsidR="008F6F0F">
        <w:fldChar w:fldCharType="end"/>
      </w:r>
      <w:r w:rsidRPr="00741917">
        <w:t xml:space="preserve">.  Možemo vidjeti kako </w:t>
      </w:r>
      <w:r w:rsidR="008D0C08">
        <w:t>podatak</w:t>
      </w:r>
      <w:r w:rsidR="00FC7A87" w:rsidRPr="00741917">
        <w:t xml:space="preserve"> </w:t>
      </w:r>
      <w:r w:rsidRPr="00741917">
        <w:t>putuje kroz mrežu te kada dolazi do drugih igrača kako se mijenja stanje čaše i kantice i u njima. Primijetite da</w:t>
      </w:r>
      <w:r w:rsidR="00EC2367">
        <w:t xml:space="preserve"> </w:t>
      </w:r>
      <w:r w:rsidR="008D0C08">
        <w:t>podatak</w:t>
      </w:r>
      <w:r w:rsidRPr="00741917">
        <w:t xml:space="preserve"> ne dolazi do </w:t>
      </w:r>
      <w:r w:rsidR="00EC2367">
        <w:t>ostalih igrača</w:t>
      </w:r>
      <w:r w:rsidR="00EC2367" w:rsidRPr="00741917">
        <w:t xml:space="preserve"> </w:t>
      </w:r>
      <w:r w:rsidRPr="00741917">
        <w:t xml:space="preserve">u isto vrijeme. To je uzrokovano mrežnim kašnjenjem odnosno razlikom mrežnog kašnjenja internetske veze  pojedinačnog računala te će efekti toga biti detaljnije objašnjeni u poglavlju </w:t>
      </w:r>
      <w:r w:rsidR="0055318A" w:rsidRPr="00741917">
        <w:t>1.3</w:t>
      </w:r>
      <w:r w:rsidRPr="00741917">
        <w:t xml:space="preserve">. </w:t>
      </w:r>
    </w:p>
    <w:p w14:paraId="00000104" w14:textId="593F6B95" w:rsidR="002B6E0C" w:rsidRPr="00741917" w:rsidRDefault="00D8701F">
      <w:pPr>
        <w:keepNext/>
      </w:pPr>
      <w:r>
        <w:rPr>
          <w:noProof/>
        </w:rPr>
        <w:lastRenderedPageBreak/>
        <w:drawing>
          <wp:inline distT="0" distB="0" distL="0" distR="0" wp14:anchorId="25A4D82A" wp14:editId="710F1F19">
            <wp:extent cx="5964555" cy="48272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64555" cy="4827270"/>
                    </a:xfrm>
                    <a:prstGeom prst="rect">
                      <a:avLst/>
                    </a:prstGeom>
                    <a:noFill/>
                    <a:ln>
                      <a:noFill/>
                    </a:ln>
                  </pic:spPr>
                </pic:pic>
              </a:graphicData>
            </a:graphic>
          </wp:inline>
        </w:drawing>
      </w:r>
    </w:p>
    <w:p w14:paraId="00000105" w14:textId="1FC8000B" w:rsidR="002B6E0C" w:rsidRPr="00741917" w:rsidRDefault="00D135D1" w:rsidP="00D135D1">
      <w:pPr>
        <w:pStyle w:val="Caption"/>
        <w:rPr>
          <w:i w:val="0"/>
          <w:color w:val="5E5E5E"/>
        </w:rPr>
      </w:pPr>
      <w:bookmarkStart w:id="530" w:name="_heading=h.26in1rg" w:colFirst="0" w:colLast="0"/>
      <w:bookmarkStart w:id="531" w:name="_Ref100840012"/>
      <w:bookmarkStart w:id="532" w:name="_Toc129212268"/>
      <w:bookmarkEnd w:id="530"/>
      <w:r w:rsidRPr="00741917">
        <w:t xml:space="preserve">Slika </w:t>
      </w:r>
      <w:fldSimple w:instr=" SEQ Slika \* ARABIC ">
        <w:r w:rsidR="009B2998">
          <w:rPr>
            <w:noProof/>
          </w:rPr>
          <w:t>53</w:t>
        </w:r>
      </w:fldSimple>
      <w:bookmarkEnd w:id="531"/>
      <w:r w:rsidRPr="00741917">
        <w:t xml:space="preserve"> </w:t>
      </w:r>
      <w:r w:rsidR="00147A65" w:rsidRPr="00741917">
        <w:rPr>
          <w:i w:val="0"/>
          <w:color w:val="5E5E5E"/>
        </w:rPr>
        <w:t xml:space="preserve"> Osvježavanje informacije u umreženoj videoigri putem mreže</w:t>
      </w:r>
      <w:bookmarkEnd w:id="532"/>
      <w:r w:rsidR="00147A65" w:rsidRPr="00741917">
        <w:rPr>
          <w:i w:val="0"/>
          <w:color w:val="5E5E5E"/>
        </w:rPr>
        <w:t xml:space="preserve"> </w:t>
      </w:r>
      <w:r w:rsidR="006D3C35">
        <w:t xml:space="preserve">(Izvor: </w:t>
      </w:r>
      <w:r w:rsidR="006D3C35" w:rsidRPr="006D3C35">
        <w:rPr>
          <w:highlight w:val="green"/>
        </w:rPr>
        <w:t>rad autora</w:t>
      </w:r>
      <w:r w:rsidR="006D3C35">
        <w:t>)</w:t>
      </w:r>
    </w:p>
    <w:p w14:paraId="00000106" w14:textId="4D9F5C6E" w:rsidR="002B6E0C" w:rsidRPr="00741917" w:rsidRDefault="00147A65">
      <w:r w:rsidRPr="00741917">
        <w:t xml:space="preserve">Ovaj primjer je prikazao vrlo pojednostavljeni koncept. U praktičnoj izvedbi postoji veliki broj tehničkih izazova koji se trebaju riješiti, a koji će biti </w:t>
      </w:r>
      <w:r w:rsidR="00DE1463">
        <w:t>objašnjeni</w:t>
      </w:r>
      <w:r w:rsidR="00DE1463" w:rsidRPr="00741917">
        <w:t xml:space="preserve"> </w:t>
      </w:r>
      <w:r w:rsidRPr="00741917">
        <w:t>u budućim poglavljima.</w:t>
      </w:r>
    </w:p>
    <w:p w14:paraId="00000107" w14:textId="141CC26F" w:rsidR="002B6E0C" w:rsidRPr="00741917" w:rsidRDefault="00147A65">
      <w:r w:rsidRPr="00741917">
        <w:t>Sada kada smo shvatili osnovne koncepte</w:t>
      </w:r>
      <w:r w:rsidR="009F4FA0">
        <w:t>,</w:t>
      </w:r>
      <w:r w:rsidRPr="00741917">
        <w:t xml:space="preserve"> možemo proširit</w:t>
      </w:r>
      <w:r w:rsidR="004A4DE0">
        <w:t>i</w:t>
      </w:r>
      <w:r w:rsidRPr="00741917">
        <w:t xml:space="preserve"> osnovni model definiran ranije u ovom poglavlju s </w:t>
      </w:r>
      <w:r w:rsidRPr="00864630">
        <w:rPr>
          <w:b/>
          <w:bCs/>
        </w:rPr>
        <w:t>funkcionalnošću primanja i slanja podataka</w:t>
      </w:r>
      <w:r w:rsidR="008D0C08">
        <w:t>. U</w:t>
      </w:r>
      <w:r w:rsidRPr="00741917">
        <w:t xml:space="preserve"> praksi </w:t>
      </w:r>
      <w:r w:rsidR="008D0C08">
        <w:t xml:space="preserve">se prijenos podataka </w:t>
      </w:r>
      <w:r w:rsidRPr="00741917">
        <w:t xml:space="preserve">ostvaruje kroz različite tipove mrežnih sučelja (npr. Ethernet, WiFi, itd.). U umreženoj videoigri svaki </w:t>
      </w:r>
      <w:r w:rsidR="00FC7A87">
        <w:t>igrač</w:t>
      </w:r>
      <w:r w:rsidRPr="00741917">
        <w:t xml:space="preserve"> na svom računalu ima</w:t>
      </w:r>
      <w:r w:rsidR="004A4DE0">
        <w:t xml:space="preserve"> </w:t>
      </w:r>
      <w:r w:rsidRPr="00741917">
        <w:t>pokrenut</w:t>
      </w:r>
      <w:r w:rsidR="00DF4188">
        <w:t xml:space="preserve">u igru, odnosno klijentsku aplikaciju igre koja implementira sve funkcije </w:t>
      </w:r>
      <w:r w:rsidR="005B0D98">
        <w:t>osnovnog</w:t>
      </w:r>
      <w:r w:rsidR="00DF4188">
        <w:t xml:space="preserve"> modela</w:t>
      </w:r>
      <w:r w:rsidRPr="00741917">
        <w:t xml:space="preserve">, pri čemu se te </w:t>
      </w:r>
      <w:r w:rsidR="00DF4188">
        <w:lastRenderedPageBreak/>
        <w:t>klijentske aplikacije</w:t>
      </w:r>
      <w:r w:rsidR="00DF4188" w:rsidRPr="00741917">
        <w:t xml:space="preserve"> </w:t>
      </w:r>
      <w:r w:rsidRPr="00741917">
        <w:t>međusobno usklađuju putem mreže.</w:t>
      </w:r>
      <w:r w:rsidR="00F52CA8">
        <w:t xml:space="preserve"> </w:t>
      </w:r>
      <w:r w:rsidR="00487912">
        <w:t xml:space="preserve">Tako prošireni osnovni model prikazan je na </w:t>
      </w:r>
      <w:r w:rsidR="00487912">
        <w:fldChar w:fldCharType="begin"/>
      </w:r>
      <w:r w:rsidR="00487912">
        <w:instrText xml:space="preserve"> REF _Ref123161427 \h </w:instrText>
      </w:r>
      <w:r w:rsidR="00487912">
        <w:fldChar w:fldCharType="end"/>
      </w:r>
      <w:r w:rsidR="00487912">
        <w:t>.</w:t>
      </w:r>
    </w:p>
    <w:p w14:paraId="226DD378" w14:textId="77777777" w:rsidR="00F7445A" w:rsidRDefault="00F7445A" w:rsidP="00F7445A">
      <w:pPr>
        <w:keepNext/>
        <w:jc w:val="center"/>
      </w:pPr>
      <w:r>
        <w:rPr>
          <w:noProof/>
        </w:rPr>
        <w:drawing>
          <wp:inline distT="0" distB="0" distL="0" distR="0" wp14:anchorId="6FDC3918" wp14:editId="31100AD3">
            <wp:extent cx="4276165" cy="4097688"/>
            <wp:effectExtent l="0" t="0" r="0" b="0"/>
            <wp:docPr id="527401" name="Picture 527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4285992" cy="4107105"/>
                    </a:xfrm>
                    <a:prstGeom prst="rect">
                      <a:avLst/>
                    </a:prstGeom>
                    <a:noFill/>
                    <a:ln>
                      <a:noFill/>
                    </a:ln>
                  </pic:spPr>
                </pic:pic>
              </a:graphicData>
            </a:graphic>
          </wp:inline>
        </w:drawing>
      </w:r>
    </w:p>
    <w:p w14:paraId="0000010B" w14:textId="04A1AC50" w:rsidR="002B6E0C" w:rsidRPr="00741917" w:rsidRDefault="00F7445A" w:rsidP="00F7445A">
      <w:pPr>
        <w:pStyle w:val="Caption"/>
        <w:rPr>
          <w:i w:val="0"/>
          <w:color w:val="5E5E5E"/>
        </w:rPr>
      </w:pPr>
      <w:bookmarkStart w:id="533" w:name="_Ref129208632"/>
      <w:bookmarkStart w:id="534" w:name="_Toc129212269"/>
      <w:r>
        <w:t xml:space="preserve">Slika </w:t>
      </w:r>
      <w:fldSimple w:instr=" SEQ Slika \* ARABIC ">
        <w:r w:rsidR="009B2998">
          <w:rPr>
            <w:noProof/>
          </w:rPr>
          <w:t>54</w:t>
        </w:r>
      </w:fldSimple>
      <w:bookmarkEnd w:id="533"/>
      <w:r>
        <w:t xml:space="preserve"> </w:t>
      </w:r>
      <w:r w:rsidRPr="001A477D">
        <w:t>Jednostavni funkcijski model videoigre proširen mrežnom razmjenom podataka</w:t>
      </w:r>
      <w:bookmarkEnd w:id="534"/>
      <w:r w:rsidR="006D3C35">
        <w:t xml:space="preserve"> (Izvor: </w:t>
      </w:r>
      <w:r w:rsidR="006D3C35" w:rsidRPr="006D3C35">
        <w:rPr>
          <w:highlight w:val="green"/>
        </w:rPr>
        <w:t>rad autora</w:t>
      </w:r>
      <w:r w:rsidR="006D3C35">
        <w:t>)</w:t>
      </w:r>
    </w:p>
    <w:p w14:paraId="0000010C" w14:textId="15F2929F" w:rsidR="002B6E0C" w:rsidRDefault="00147A65">
      <w:r w:rsidRPr="00741917">
        <w:t xml:space="preserve">Kako bismo ilustrirali kako funkcionira ovaj model opet ćemo primijeniti primjer iz ranijeg dijela ovog poglavlja s igrom punjenja kantice te ćemo prikazati što se dešava kada se </w:t>
      </w:r>
      <w:r w:rsidR="00FC7A87">
        <w:t>igrač</w:t>
      </w:r>
      <w:r w:rsidR="00A77902">
        <w:t>, odnosno igračev avatar</w:t>
      </w:r>
      <w:r w:rsidRPr="00741917">
        <w:t xml:space="preserve"> </w:t>
      </w:r>
      <w:r w:rsidR="00A77902">
        <w:t>pomiče</w:t>
      </w:r>
      <w:r w:rsidRPr="00741917">
        <w:t xml:space="preserve">. Svaki od </w:t>
      </w:r>
      <w:r w:rsidR="00FC7A87">
        <w:t>igrač</w:t>
      </w:r>
      <w:r w:rsidRPr="00741917">
        <w:t>a je u igri predstavljen svojim prikazom koji se naziva avatarom. Prikažimo kako se kroz model radi promjena položaja av</w:t>
      </w:r>
      <w:r w:rsidR="00A57424" w:rsidRPr="00741917">
        <w:t>a</w:t>
      </w:r>
      <w:r w:rsidRPr="00741917">
        <w:t>tara.</w:t>
      </w:r>
    </w:p>
    <w:p w14:paraId="00000110" w14:textId="1770C243" w:rsidR="002B6E0C" w:rsidRPr="00741917" w:rsidRDefault="00147A65">
      <w:r w:rsidRPr="00741917">
        <w:t>Na početku oba igrača imaju istu kopiju virtualnog svijeta igre</w:t>
      </w:r>
      <w:r w:rsidR="00F52CA8">
        <w:t>, odnosno njihove instance virtualnog svijeta su usklađene u potpunosti</w:t>
      </w:r>
      <w:r w:rsidRPr="00741917">
        <w:t xml:space="preserve">. Neka igru igraju </w:t>
      </w:r>
      <w:r w:rsidR="00BE2449" w:rsidRPr="00741917">
        <w:t>Ana</w:t>
      </w:r>
      <w:r w:rsidRPr="00741917">
        <w:t xml:space="preserve"> i </w:t>
      </w:r>
      <w:r w:rsidR="00BE2449" w:rsidRPr="00741917">
        <w:t>Bojan</w:t>
      </w:r>
      <w:r w:rsidRPr="00741917">
        <w:t xml:space="preserve">. </w:t>
      </w:r>
      <w:r w:rsidR="00BE2449" w:rsidRPr="00741917">
        <w:t>K</w:t>
      </w:r>
      <w:r w:rsidRPr="00741917">
        <w:t xml:space="preserve">ada </w:t>
      </w:r>
      <w:r w:rsidR="00BE2449" w:rsidRPr="00741917">
        <w:t xml:space="preserve">Bojan </w:t>
      </w:r>
      <w:r w:rsidRPr="00741917">
        <w:t xml:space="preserve">pomjeri svog lika prema slavini kako bi </w:t>
      </w:r>
      <w:r w:rsidR="00995EBF">
        <w:t>ulio</w:t>
      </w:r>
      <w:r w:rsidR="00995EBF" w:rsidRPr="00741917">
        <w:t xml:space="preserve"> vod</w:t>
      </w:r>
      <w:r w:rsidR="00995EBF">
        <w:t>u u čašu</w:t>
      </w:r>
      <w:r w:rsidR="00995EBF" w:rsidRPr="00741917">
        <w:t xml:space="preserve"> </w:t>
      </w:r>
      <w:r w:rsidRPr="00741917">
        <w:t>putem pritiska na dugme</w:t>
      </w:r>
      <w:r w:rsidR="00BE2449" w:rsidRPr="00741917">
        <w:t>,</w:t>
      </w:r>
      <w:r w:rsidRPr="00741917">
        <w:t xml:space="preserve"> u njegovoj lokalnoj simulaciji izračuna se promjena položaja te iscrta novo vidno polje odnosno njegov pogled na virtualnu scenu. Kako bi </w:t>
      </w:r>
      <w:r w:rsidR="00BE2449" w:rsidRPr="00741917">
        <w:t>Ana</w:t>
      </w:r>
      <w:r w:rsidRPr="00741917">
        <w:t xml:space="preserve"> vidjela tu promjenu u svojem </w:t>
      </w:r>
      <w:r w:rsidRPr="00741917">
        <w:lastRenderedPageBreak/>
        <w:t>virtualnom svijetu</w:t>
      </w:r>
      <w:r w:rsidR="00995EBF">
        <w:t>,</w:t>
      </w:r>
      <w:r w:rsidRPr="00741917">
        <w:t xml:space="preserve"> </w:t>
      </w:r>
      <w:proofErr w:type="spellStart"/>
      <w:r w:rsidR="00BE2449" w:rsidRPr="00741917">
        <w:t>Bojanova</w:t>
      </w:r>
      <w:proofErr w:type="spellEnd"/>
      <w:r w:rsidRPr="00741917">
        <w:t xml:space="preserve"> simulacija </w:t>
      </w:r>
      <w:r w:rsidR="00995EBF">
        <w:t>nakon</w:t>
      </w:r>
      <w:r w:rsidRPr="00741917">
        <w:t xml:space="preserve"> izračun</w:t>
      </w:r>
      <w:r w:rsidR="00995EBF">
        <w:t>a</w:t>
      </w:r>
      <w:r w:rsidRPr="00741917">
        <w:t xml:space="preserve"> ne šalje samo podatke za iscrtavanje procesu za iscrtavanje</w:t>
      </w:r>
      <w:r w:rsidR="00995EBF">
        <w:t>,</w:t>
      </w:r>
      <w:r w:rsidRPr="00741917">
        <w:t xml:space="preserve"> već </w:t>
      </w:r>
      <w:r w:rsidR="00995EBF">
        <w:t xml:space="preserve">dodatno </w:t>
      </w:r>
      <w:r w:rsidRPr="00741917">
        <w:t>putem mreže</w:t>
      </w:r>
      <w:r w:rsidR="00995EBF" w:rsidRPr="00995EBF">
        <w:t xml:space="preserve"> </w:t>
      </w:r>
      <w:r w:rsidR="00995EBF" w:rsidRPr="00741917">
        <w:t>Aninom računalu</w:t>
      </w:r>
      <w:r w:rsidRPr="00741917">
        <w:t xml:space="preserve"> šalje podatke o novim koordinatama u virtualnom prostoru. Kada </w:t>
      </w:r>
      <w:r w:rsidR="00BE2449" w:rsidRPr="00741917">
        <w:t>Anino</w:t>
      </w:r>
      <w:r w:rsidRPr="00741917">
        <w:t xml:space="preserve"> računalo dobije tu poruku ono sukladno tome promijeni poziciju </w:t>
      </w:r>
      <w:proofErr w:type="spellStart"/>
      <w:r w:rsidR="00BE2449" w:rsidRPr="00741917">
        <w:t>Bojanovog</w:t>
      </w:r>
      <w:proofErr w:type="spellEnd"/>
      <w:r w:rsidRPr="00741917">
        <w:t xml:space="preserve"> avatara u svojoj simulaciji te ga iscrtava na novoj poziciji. Uvijek postoji određeni vremenski odmak od komande na računalu </w:t>
      </w:r>
      <w:r w:rsidR="00BE2449" w:rsidRPr="00741917">
        <w:t>Bojana</w:t>
      </w:r>
      <w:r w:rsidRPr="00741917">
        <w:t xml:space="preserve"> do prikaza na </w:t>
      </w:r>
      <w:r w:rsidR="00BE2449" w:rsidRPr="00741917">
        <w:t>Aninom</w:t>
      </w:r>
      <w:r w:rsidRPr="00741917">
        <w:t xml:space="preserve"> računalu. Taj vremenski odmak uzrokuju s jedne strane kašnjenje u procesiranju u samim računalima </w:t>
      </w:r>
      <w:r w:rsidR="00BE2449" w:rsidRPr="00741917">
        <w:t>Bojana</w:t>
      </w:r>
      <w:r w:rsidRPr="00741917">
        <w:t xml:space="preserve"> i </w:t>
      </w:r>
      <w:r w:rsidR="00BE2449" w:rsidRPr="00741917">
        <w:t>Ane</w:t>
      </w:r>
      <w:r w:rsidRPr="00741917">
        <w:t xml:space="preserve">, ali i kašnjenje prolaska paketa u mrežu. Učinke kašnjenja na stanje virtualnog svijeta ćemo detaljno opisati u idućem poglavlju. </w:t>
      </w:r>
    </w:p>
    <w:p w14:paraId="2734C903" w14:textId="77777777" w:rsidR="00F7445A" w:rsidRDefault="00F7445A" w:rsidP="00864630">
      <w:pPr>
        <w:keepNext/>
      </w:pPr>
      <w:r>
        <w:rPr>
          <w:noProof/>
        </w:rPr>
        <w:drawing>
          <wp:inline distT="0" distB="0" distL="0" distR="0" wp14:anchorId="12F78F0A" wp14:editId="78B2EA56">
            <wp:extent cx="5963920" cy="2467610"/>
            <wp:effectExtent l="0" t="0" r="0" b="8890"/>
            <wp:docPr id="527406" name="Picture 527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963920" cy="2467610"/>
                    </a:xfrm>
                    <a:prstGeom prst="rect">
                      <a:avLst/>
                    </a:prstGeom>
                    <a:noFill/>
                    <a:ln>
                      <a:noFill/>
                    </a:ln>
                  </pic:spPr>
                </pic:pic>
              </a:graphicData>
            </a:graphic>
          </wp:inline>
        </w:drawing>
      </w:r>
    </w:p>
    <w:p w14:paraId="3D43C01C" w14:textId="3150660B" w:rsidR="00F12355" w:rsidRDefault="00F7445A" w:rsidP="00F7445A">
      <w:pPr>
        <w:pStyle w:val="Caption"/>
      </w:pPr>
      <w:bookmarkStart w:id="535" w:name="_Toc129212270"/>
      <w:r>
        <w:t xml:space="preserve">Slika </w:t>
      </w:r>
      <w:fldSimple w:instr=" SEQ Slika \* ARABIC ">
        <w:r w:rsidR="009B2998">
          <w:rPr>
            <w:noProof/>
          </w:rPr>
          <w:t>55</w:t>
        </w:r>
      </w:fldSimple>
      <w:r>
        <w:t xml:space="preserve"> </w:t>
      </w:r>
      <w:r w:rsidRPr="003161FA">
        <w:t>Slanje podataka o promjenama putem mreže</w:t>
      </w:r>
      <w:bookmarkEnd w:id="535"/>
      <w:r w:rsidR="006D3C35">
        <w:t xml:space="preserve"> (Izvor: </w:t>
      </w:r>
      <w:r w:rsidR="006D3C35" w:rsidRPr="006D3C35">
        <w:rPr>
          <w:highlight w:val="green"/>
        </w:rPr>
        <w:t>rad autora</w:t>
      </w:r>
      <w:r w:rsidR="006D3C35">
        <w:t>)</w:t>
      </w:r>
    </w:p>
    <w:p w14:paraId="1B250E52" w14:textId="77777777" w:rsidR="00F7445A" w:rsidRPr="00F7445A" w:rsidRDefault="00F7445A" w:rsidP="00F7445A"/>
    <w:tbl>
      <w:tblPr>
        <w:tblW w:w="9406" w:type="dxa"/>
        <w:tblCellMar>
          <w:top w:w="15" w:type="dxa"/>
          <w:left w:w="15" w:type="dxa"/>
          <w:bottom w:w="15" w:type="dxa"/>
          <w:right w:w="15" w:type="dxa"/>
        </w:tblCellMar>
        <w:tblLook w:val="04A0" w:firstRow="1" w:lastRow="0" w:firstColumn="1" w:lastColumn="0" w:noHBand="0" w:noVBand="1"/>
      </w:tblPr>
      <w:tblGrid>
        <w:gridCol w:w="9406"/>
      </w:tblGrid>
      <w:tr w:rsidR="00F12355" w:rsidRPr="000D7B70" w14:paraId="067E3BDF" w14:textId="77777777" w:rsidTr="00C7700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F332AF9" w14:textId="77777777" w:rsidR="00F12355" w:rsidRPr="0055089B" w:rsidRDefault="00F12355" w:rsidP="00C77008">
            <w:pPr>
              <w:spacing w:before="240" w:after="240" w:line="240" w:lineRule="auto"/>
              <w:rPr>
                <w:rFonts w:ascii="Times New Roman" w:eastAsia="Times New Roman" w:hAnsi="Times New Roman" w:cs="Times New Roman"/>
                <w:b/>
                <w:bCs/>
                <w:lang w:eastAsia="hr-HR"/>
              </w:rPr>
            </w:pPr>
            <w:bookmarkStart w:id="536" w:name="_Hlk109911543"/>
            <w:r w:rsidRPr="0055089B">
              <w:rPr>
                <w:rFonts w:eastAsia="Times New Roman" w:cs="Times New Roman"/>
                <w:b/>
                <w:bCs/>
                <w:color w:val="000000"/>
                <w:lang w:eastAsia="hr-HR"/>
              </w:rPr>
              <w:t>PITANJA ZA PONAVLJANJE:</w:t>
            </w:r>
          </w:p>
          <w:p w14:paraId="3F446327" w14:textId="0368C146" w:rsidR="00FB4753" w:rsidRDefault="003C3E05" w:rsidP="0055089B">
            <w:pPr>
              <w:pStyle w:val="ListParagraph"/>
              <w:numPr>
                <w:ilvl w:val="0"/>
                <w:numId w:val="71"/>
              </w:numPr>
              <w:spacing w:before="0" w:after="200" w:line="288" w:lineRule="auto"/>
              <w:ind w:right="792"/>
              <w:jc w:val="left"/>
            </w:pPr>
            <w:r w:rsidRPr="003C3E05">
              <w:t>Navedite četiri osnovne funkcije koje su implementirane u svakoj videoigri.</w:t>
            </w:r>
          </w:p>
          <w:p w14:paraId="3F70F35D" w14:textId="45350EAC" w:rsidR="00FB4753" w:rsidRDefault="003C3E05" w:rsidP="0055089B">
            <w:pPr>
              <w:pStyle w:val="ListParagraph"/>
              <w:numPr>
                <w:ilvl w:val="0"/>
                <w:numId w:val="71"/>
              </w:numPr>
              <w:spacing w:before="0" w:after="200" w:line="288" w:lineRule="auto"/>
              <w:ind w:right="792"/>
              <w:jc w:val="left"/>
            </w:pPr>
            <w:r w:rsidRPr="003C3E05">
              <w:t>Što je simulacija za izračun novog stanja igre?</w:t>
            </w:r>
          </w:p>
          <w:p w14:paraId="26F5FCEB" w14:textId="0C7B8930" w:rsidR="00FB4753" w:rsidRDefault="003C3E05" w:rsidP="0055089B">
            <w:pPr>
              <w:pStyle w:val="ListParagraph"/>
              <w:numPr>
                <w:ilvl w:val="0"/>
                <w:numId w:val="71"/>
              </w:numPr>
              <w:spacing w:before="0" w:after="200" w:line="288" w:lineRule="auto"/>
              <w:ind w:right="792"/>
              <w:jc w:val="left"/>
            </w:pPr>
            <w:r w:rsidRPr="003C3E05">
              <w:t>Kako možemo definirati informacije u videoigri s obzirom na promjenjivost? Navedite na primjeru odabrane igre primjer za svaki tip informacije</w:t>
            </w:r>
          </w:p>
          <w:p w14:paraId="6840515D" w14:textId="3201BBB7" w:rsidR="00F12355" w:rsidRPr="0055089B" w:rsidRDefault="003C3E05" w:rsidP="0055089B">
            <w:pPr>
              <w:pStyle w:val="ListParagraph"/>
              <w:numPr>
                <w:ilvl w:val="0"/>
                <w:numId w:val="71"/>
              </w:numPr>
              <w:spacing w:before="0" w:after="200" w:line="288" w:lineRule="auto"/>
              <w:ind w:right="792"/>
              <w:jc w:val="left"/>
            </w:pPr>
            <w:r w:rsidRPr="003C3E05">
              <w:lastRenderedPageBreak/>
              <w:t>Što je to avatar</w:t>
            </w:r>
            <w:r>
              <w:t xml:space="preserve"> u području računalnih igara?</w:t>
            </w:r>
          </w:p>
        </w:tc>
      </w:tr>
      <w:bookmarkEnd w:id="536"/>
    </w:tbl>
    <w:p w14:paraId="56E161CC" w14:textId="77777777" w:rsidR="00F12355" w:rsidRPr="00F12355" w:rsidRDefault="00F12355" w:rsidP="00F12355"/>
    <w:p w14:paraId="00000117" w14:textId="497850B7" w:rsidR="002B6E0C" w:rsidRPr="00741917" w:rsidRDefault="00147A65" w:rsidP="00A03AA0">
      <w:pPr>
        <w:pStyle w:val="Heading2"/>
      </w:pPr>
      <w:bookmarkStart w:id="537" w:name="_Ref101608972"/>
      <w:bookmarkStart w:id="538" w:name="_Toc129212019"/>
      <w:r w:rsidRPr="00741917">
        <w:t>Zajedničko dijeljeno stanje i konzistentnost</w:t>
      </w:r>
      <w:bookmarkEnd w:id="537"/>
      <w:bookmarkEnd w:id="538"/>
    </w:p>
    <w:p w14:paraId="00000118" w14:textId="5415407A" w:rsidR="002B6E0C" w:rsidRPr="00741917" w:rsidRDefault="00147A65">
      <w:r w:rsidRPr="00741917">
        <w:t>Svak</w:t>
      </w:r>
      <w:r w:rsidR="004F3239" w:rsidRPr="00741917">
        <w:t>i</w:t>
      </w:r>
      <w:r w:rsidRPr="00741917">
        <w:t xml:space="preserve"> objekt koji se nalazi u umreženoj videoigri može se opisati odgovarajućim podacima</w:t>
      </w:r>
      <w:r w:rsidR="00677C6E">
        <w:t>,</w:t>
      </w:r>
      <w:r w:rsidRPr="00741917">
        <w:t xml:space="preserve"> </w:t>
      </w:r>
      <w:r w:rsidR="00677C6E">
        <w:t>p</w:t>
      </w:r>
      <w:r w:rsidRPr="00741917">
        <w:t xml:space="preserve">rimjerice, kako objekt izgleda, koja mu je lokacija u prostoru, koja mu je orijentacija u prostoru, </w:t>
      </w:r>
      <w:r w:rsidR="004F3239" w:rsidRPr="00741917">
        <w:t>koja mu je</w:t>
      </w:r>
      <w:r w:rsidRPr="00741917">
        <w:t xml:space="preserve"> brzin</w:t>
      </w:r>
      <w:r w:rsidR="00677C6E">
        <w:t>a</w:t>
      </w:r>
      <w:r w:rsidRPr="00741917">
        <w:t xml:space="preserve"> ili ubrzanje i slično. Kako </w:t>
      </w:r>
      <w:r w:rsidR="00677C6E" w:rsidRPr="00741917">
        <w:t>s</w:t>
      </w:r>
      <w:r w:rsidR="00677C6E">
        <w:t>e</w:t>
      </w:r>
      <w:r w:rsidR="00677C6E" w:rsidRPr="00741917">
        <w:t xml:space="preserve"> </w:t>
      </w:r>
      <w:r w:rsidRPr="00741917">
        <w:t xml:space="preserve">korisnici umrežene videoigre </w:t>
      </w:r>
      <w:r w:rsidR="00677C6E">
        <w:t>nalaze</w:t>
      </w:r>
      <w:r w:rsidR="00677C6E" w:rsidRPr="00741917">
        <w:t xml:space="preserve"> </w:t>
      </w:r>
      <w:r w:rsidRPr="00741917">
        <w:t>na</w:t>
      </w:r>
      <w:r w:rsidR="00677C6E">
        <w:t xml:space="preserve"> međusobno</w:t>
      </w:r>
      <w:r w:rsidRPr="00741917">
        <w:t xml:space="preserve"> udaljenim lokacijama, svaka promjena u </w:t>
      </w:r>
      <w:r w:rsidR="00912D1D">
        <w:t>klijentskoj aplikaciji videoigre</w:t>
      </w:r>
      <w:r w:rsidRPr="00741917">
        <w:t xml:space="preserve"> jednog </w:t>
      </w:r>
      <w:r w:rsidR="00D5793B">
        <w:t>igrač</w:t>
      </w:r>
      <w:r w:rsidRPr="00741917">
        <w:t>a mora se prenijeti drugim korisnicima putem mreže. Kao primjer možemo uzeti kretanje korisničkog avatara odnosno promjen</w:t>
      </w:r>
      <w:r w:rsidR="00677C6E">
        <w:t>u</w:t>
      </w:r>
      <w:r w:rsidRPr="00741917">
        <w:t xml:space="preserve"> njegovog položaja.  Osim toga </w:t>
      </w:r>
      <w:r w:rsidR="00677C6E">
        <w:t>do promjena u virtualnom svijetu</w:t>
      </w:r>
      <w:r w:rsidRPr="00741917">
        <w:t xml:space="preserve"> u simulaciji</w:t>
      </w:r>
      <w:r w:rsidR="00677C6E">
        <w:t xml:space="preserve"> može doći i</w:t>
      </w:r>
      <w:r w:rsidRPr="00741917">
        <w:t xml:space="preserve"> na temelju  korisničkog kretanja, protoka vremena u </w:t>
      </w:r>
      <w:r w:rsidR="004F3239" w:rsidRPr="00741917">
        <w:t>video</w:t>
      </w:r>
      <w:r w:rsidRPr="00741917">
        <w:t xml:space="preserve">igri ili korisničke interakcije s drugim virtualnim objektima u </w:t>
      </w:r>
      <w:r w:rsidR="004F3239" w:rsidRPr="00741917">
        <w:t>video</w:t>
      </w:r>
      <w:r w:rsidRPr="00741917">
        <w:t xml:space="preserve">igri. </w:t>
      </w:r>
      <w:r w:rsidR="00677C6E" w:rsidRPr="00EF5172">
        <w:rPr>
          <w:b/>
          <w:bCs/>
        </w:rPr>
        <w:t>Sv</w:t>
      </w:r>
      <w:r w:rsidR="00677C6E">
        <w:rPr>
          <w:b/>
          <w:bCs/>
        </w:rPr>
        <w:t>i</w:t>
      </w:r>
      <w:r w:rsidR="00677C6E" w:rsidRPr="00EF5172">
        <w:rPr>
          <w:b/>
          <w:bCs/>
        </w:rPr>
        <w:t xml:space="preserve"> </w:t>
      </w:r>
      <w:r w:rsidR="00677C6E">
        <w:rPr>
          <w:b/>
          <w:bCs/>
        </w:rPr>
        <w:t xml:space="preserve">podaci o promjenama koje se dogode </w:t>
      </w:r>
      <w:r w:rsidRPr="00EF5172">
        <w:rPr>
          <w:b/>
          <w:bCs/>
        </w:rPr>
        <w:t xml:space="preserve">u jednoj </w:t>
      </w:r>
      <w:r w:rsidR="00912D1D" w:rsidRPr="00EF5172">
        <w:rPr>
          <w:b/>
          <w:bCs/>
        </w:rPr>
        <w:t>klijentskoj aplikaciji videoigre</w:t>
      </w:r>
      <w:r w:rsidRPr="00EF5172">
        <w:rPr>
          <w:b/>
          <w:bCs/>
        </w:rPr>
        <w:t xml:space="preserve"> moraju se dostaviti </w:t>
      </w:r>
      <w:r w:rsidR="00677C6E">
        <w:rPr>
          <w:b/>
          <w:bCs/>
        </w:rPr>
        <w:t xml:space="preserve">klijentskim aplikacijama </w:t>
      </w:r>
      <w:r w:rsidRPr="00EF5172">
        <w:rPr>
          <w:b/>
          <w:bCs/>
        </w:rPr>
        <w:t>drugi</w:t>
      </w:r>
      <w:r w:rsidR="00677C6E">
        <w:rPr>
          <w:b/>
          <w:bCs/>
        </w:rPr>
        <w:t>h</w:t>
      </w:r>
      <w:r w:rsidRPr="00EF5172">
        <w:rPr>
          <w:b/>
          <w:bCs/>
        </w:rPr>
        <w:t xml:space="preserve"> igrač</w:t>
      </w:r>
      <w:r w:rsidR="00677C6E">
        <w:rPr>
          <w:b/>
          <w:bCs/>
        </w:rPr>
        <w:t>a</w:t>
      </w:r>
      <w:r w:rsidRPr="00EF5172">
        <w:rPr>
          <w:b/>
          <w:bCs/>
        </w:rPr>
        <w:t xml:space="preserve"> koji sudjeluju u toj videoigri </w:t>
      </w:r>
      <w:r w:rsidR="00677C6E">
        <w:rPr>
          <w:b/>
          <w:bCs/>
        </w:rPr>
        <w:t xml:space="preserve">radi osvježenja </w:t>
      </w:r>
      <w:r w:rsidRPr="00EF5172">
        <w:rPr>
          <w:b/>
          <w:bCs/>
        </w:rPr>
        <w:t>stanj</w:t>
      </w:r>
      <w:r w:rsidR="00677C6E">
        <w:rPr>
          <w:b/>
          <w:bCs/>
        </w:rPr>
        <w:t>a</w:t>
      </w:r>
      <w:r w:rsidRPr="00EF5172">
        <w:rPr>
          <w:b/>
          <w:bCs/>
        </w:rPr>
        <w:t>.</w:t>
      </w:r>
    </w:p>
    <w:p w14:paraId="00000119" w14:textId="334F5FB5" w:rsidR="002B6E0C" w:rsidRPr="00741917" w:rsidRDefault="00147A65">
      <w:bookmarkStart w:id="539" w:name="_Hlk109642842"/>
      <w:r w:rsidRPr="00F52CA8">
        <w:rPr>
          <w:b/>
          <w:bCs/>
        </w:rPr>
        <w:t>Zajedničko dinamičko stanje umrežene videoigre čin</w:t>
      </w:r>
      <w:r w:rsidR="003E2A3C">
        <w:rPr>
          <w:b/>
          <w:bCs/>
        </w:rPr>
        <w:t>i</w:t>
      </w:r>
      <w:r w:rsidR="009A2684">
        <w:rPr>
          <w:b/>
          <w:bCs/>
        </w:rPr>
        <w:t xml:space="preserve"> </w:t>
      </w:r>
      <w:r w:rsidRPr="00F52CA8">
        <w:rPr>
          <w:b/>
          <w:bCs/>
        </w:rPr>
        <w:t xml:space="preserve">skup svih promjenjivih </w:t>
      </w:r>
      <w:r w:rsidR="00677C6E">
        <w:rPr>
          <w:b/>
          <w:bCs/>
        </w:rPr>
        <w:t>podataka</w:t>
      </w:r>
      <w:r w:rsidRPr="00F52CA8">
        <w:rPr>
          <w:b/>
          <w:bCs/>
        </w:rPr>
        <w:t>.</w:t>
      </w:r>
      <w:r w:rsidRPr="00741917">
        <w:t xml:space="preserve"> </w:t>
      </w:r>
      <w:bookmarkEnd w:id="539"/>
      <w:r w:rsidRPr="00741917">
        <w:t xml:space="preserve">Na našem primjeru videoigre s </w:t>
      </w:r>
      <w:r w:rsidR="00677C6E">
        <w:t>punjenjem kantice</w:t>
      </w:r>
      <w:r w:rsidRPr="00741917">
        <w:t xml:space="preserve"> to bi bili podaci o avataru svakog igrača, podaci o čašama svakog igrača i podaci o katnici svakog igrača. Podaci o stolu i slavinama nisu dio zajedničkog dinamičkog stanja jer se ne mijenjaju ni na koji način, stol je uvije na istom mjestu i isto izgleda, a iz slavina konstantno teče voda. </w:t>
      </w:r>
    </w:p>
    <w:p w14:paraId="27C7D7D1" w14:textId="7836E63B" w:rsidR="00020FD4" w:rsidRDefault="00147A65">
      <w:r w:rsidRPr="00F52CA8">
        <w:rPr>
          <w:b/>
          <w:bCs/>
        </w:rPr>
        <w:t xml:space="preserve">Promjene na zajedničkom dinamičkom stanju nastaju asinkrono (neovisno jedna o drugoj), dinamički (nisu fiksirane u vremenu) i raspodijeljeno (nastaju na različitim </w:t>
      </w:r>
      <w:r w:rsidR="009A2684">
        <w:rPr>
          <w:b/>
          <w:bCs/>
        </w:rPr>
        <w:t xml:space="preserve">računalima u mreži, odnosno različitim klijentskim aplikacijama </w:t>
      </w:r>
      <w:r w:rsidRPr="00F52CA8">
        <w:rPr>
          <w:b/>
          <w:bCs/>
        </w:rPr>
        <w:t>videoigre).</w:t>
      </w:r>
      <w:r w:rsidRPr="00741917">
        <w:t xml:space="preserve"> Zbog toga je ujednačavanje </w:t>
      </w:r>
      <w:r w:rsidR="00375BB2">
        <w:t>stanja na svim klijentima</w:t>
      </w:r>
      <w:r w:rsidRPr="00741917">
        <w:t xml:space="preserve"> </w:t>
      </w:r>
      <w:r w:rsidR="00375BB2" w:rsidRPr="00741917">
        <w:t xml:space="preserve"> </w:t>
      </w:r>
      <w:r w:rsidRPr="00741917">
        <w:t>virtualnog svijeta videoigre složen problem. Idealno, svi bi sudionici videoigre trebali imati ist</w:t>
      </w:r>
      <w:r w:rsidR="00A0742B">
        <w:t xml:space="preserve">e podatke u okviru </w:t>
      </w:r>
      <w:r w:rsidRPr="00741917">
        <w:t>zajedničkog dinamičkog stanja. Na žalost</w:t>
      </w:r>
      <w:r w:rsidR="00BA1B9E" w:rsidRPr="00741917">
        <w:t>,</w:t>
      </w:r>
      <w:r w:rsidRPr="00741917">
        <w:t xml:space="preserve"> to nije uvijek moguće te između različitih </w:t>
      </w:r>
      <w:r w:rsidR="00123ABC">
        <w:t>klijentskih aplikacija</w:t>
      </w:r>
      <w:r w:rsidR="00123ABC" w:rsidRPr="00741917">
        <w:t xml:space="preserve"> </w:t>
      </w:r>
      <w:r w:rsidRPr="00741917">
        <w:t xml:space="preserve">virtualnog svijeta videoigre </w:t>
      </w:r>
      <w:r w:rsidR="00EF5172">
        <w:t>mogu postojati</w:t>
      </w:r>
      <w:r w:rsidRPr="00741917">
        <w:t xml:space="preserve"> razlike koje su uzrokovane </w:t>
      </w:r>
      <w:r w:rsidR="00A0742B">
        <w:t>raspodijeljenom</w:t>
      </w:r>
      <w:r w:rsidR="00A0742B" w:rsidRPr="00741917">
        <w:t xml:space="preserve"> </w:t>
      </w:r>
      <w:r w:rsidRPr="00741917">
        <w:t xml:space="preserve">prirodom umreženih </w:t>
      </w:r>
      <w:r w:rsidR="00BA1B9E" w:rsidRPr="00741917">
        <w:t>video</w:t>
      </w:r>
      <w:r w:rsidRPr="00741917">
        <w:t>igara.</w:t>
      </w:r>
    </w:p>
    <w:p w14:paraId="5E5B474C" w14:textId="0549A16C" w:rsidR="00AF2069" w:rsidRDefault="00147A65" w:rsidP="00AF2069">
      <w:pPr>
        <w:keepNext/>
      </w:pPr>
      <w:bookmarkStart w:id="540" w:name="_Hlk109643004"/>
      <w:r w:rsidRPr="00F52CA8">
        <w:rPr>
          <w:b/>
          <w:bCs/>
        </w:rPr>
        <w:lastRenderedPageBreak/>
        <w:t xml:space="preserve">Konzistentnost zajedničkog dinamičkog stanja možemo </w:t>
      </w:r>
      <w:r w:rsidR="00020FD4">
        <w:rPr>
          <w:b/>
          <w:bCs/>
        </w:rPr>
        <w:t xml:space="preserve">opisati kao mjeru </w:t>
      </w:r>
      <w:r w:rsidR="0013727A" w:rsidRPr="00864630">
        <w:rPr>
          <w:b/>
          <w:bCs/>
        </w:rPr>
        <w:t xml:space="preserve">koliko je igra </w:t>
      </w:r>
      <w:r w:rsidR="00DE1128">
        <w:rPr>
          <w:b/>
          <w:bCs/>
        </w:rPr>
        <w:t>„</w:t>
      </w:r>
      <w:r w:rsidR="0013727A" w:rsidRPr="00864630">
        <w:rPr>
          <w:b/>
          <w:bCs/>
        </w:rPr>
        <w:t>ista</w:t>
      </w:r>
      <w:r w:rsidR="00DE1128">
        <w:rPr>
          <w:b/>
          <w:bCs/>
        </w:rPr>
        <w:t>“</w:t>
      </w:r>
      <w:r w:rsidR="0013727A" w:rsidRPr="00864630">
        <w:rPr>
          <w:b/>
          <w:bCs/>
        </w:rPr>
        <w:t xml:space="preserve"> na vašem računalu i na računalu prijatelja s kojim igrate</w:t>
      </w:r>
      <w:r w:rsidR="00DE1128">
        <w:rPr>
          <w:b/>
          <w:bCs/>
        </w:rPr>
        <w:t xml:space="preserve"> kada bi ih istovremeno gledao neki vanjski promatrač</w:t>
      </w:r>
      <w:r w:rsidRPr="003E2A3C">
        <w:rPr>
          <w:b/>
          <w:bCs/>
        </w:rPr>
        <w:t>.</w:t>
      </w:r>
      <w:bookmarkEnd w:id="540"/>
      <w:r w:rsidRPr="00864630">
        <w:rPr>
          <w:b/>
          <w:bCs/>
        </w:rPr>
        <w:t xml:space="preserve"> </w:t>
      </w:r>
      <w:r w:rsidRPr="00741917">
        <w:t xml:space="preserve">Samu </w:t>
      </w:r>
      <w:r w:rsidRPr="00FB7188">
        <w:rPr>
          <w:b/>
          <w:bCs/>
        </w:rPr>
        <w:t xml:space="preserve">konzistentnost možemo opisati </w:t>
      </w:r>
      <w:r w:rsidR="00020FD4" w:rsidRPr="00FB7188">
        <w:rPr>
          <w:b/>
          <w:bCs/>
        </w:rPr>
        <w:t>točno matematički</w:t>
      </w:r>
      <w:r w:rsidR="00FB7188">
        <w:rPr>
          <w:b/>
          <w:bCs/>
        </w:rPr>
        <w:t xml:space="preserve"> </w:t>
      </w:r>
      <w:r w:rsidR="00020FD4" w:rsidRPr="00FB7188">
        <w:rPr>
          <w:b/>
          <w:bCs/>
        </w:rPr>
        <w:t>ili samo našim dojmom</w:t>
      </w:r>
      <w:r w:rsidR="00020FD4">
        <w:t xml:space="preserve"> koliko je nešto različito</w:t>
      </w:r>
      <w:r w:rsidR="00336767">
        <w:t>.</w:t>
      </w:r>
      <w:r w:rsidR="00336767" w:rsidRPr="00336767">
        <w:t xml:space="preserve"> Na primjer,  razlika u poziciji </w:t>
      </w:r>
      <w:proofErr w:type="spellStart"/>
      <w:r w:rsidR="00336767" w:rsidRPr="00336767">
        <w:t>Bojanovog</w:t>
      </w:r>
      <w:proofErr w:type="spellEnd"/>
      <w:r w:rsidR="00336767" w:rsidRPr="00336767">
        <w:t xml:space="preserve"> avatara na njegovom računalu gdje je Bojan na koordinatama </w:t>
      </w:r>
      <w:r w:rsidR="00DE1128">
        <w:t>(</w:t>
      </w:r>
      <w:r w:rsidR="00336767" w:rsidRPr="00336767">
        <w:t>10, 1</w:t>
      </w:r>
      <w:r w:rsidR="00FF1ED4">
        <w:t>0</w:t>
      </w:r>
      <w:r w:rsidR="00DE1128">
        <w:t>)</w:t>
      </w:r>
      <w:r w:rsidR="00336767" w:rsidRPr="00336767">
        <w:t xml:space="preserve">, i na Aninom računalu gdje je Bojan na koordinatama </w:t>
      </w:r>
      <w:r w:rsidR="00DE1128">
        <w:t>(</w:t>
      </w:r>
      <w:r w:rsidR="00336767" w:rsidRPr="00336767">
        <w:t>1</w:t>
      </w:r>
      <w:r w:rsidR="00FF1ED4">
        <w:t>2</w:t>
      </w:r>
      <w:r w:rsidR="00336767" w:rsidRPr="00336767">
        <w:t>, 1</w:t>
      </w:r>
      <w:r w:rsidR="00FF1ED4">
        <w:t>0</w:t>
      </w:r>
      <w:r w:rsidR="00DE1128">
        <w:t>)</w:t>
      </w:r>
      <w:r w:rsidR="00336767" w:rsidRPr="00336767">
        <w:t xml:space="preserve"> jest </w:t>
      </w:r>
      <w:r w:rsidR="00FF1ED4">
        <w:t>2</w:t>
      </w:r>
      <w:r w:rsidR="00020FD4">
        <w:t xml:space="preserve">. Ovisno o igri i stanju u igri </w:t>
      </w:r>
      <w:r w:rsidR="00020FD4" w:rsidRPr="00864630">
        <w:rPr>
          <w:b/>
          <w:bCs/>
        </w:rPr>
        <w:t>dojam</w:t>
      </w:r>
      <w:r w:rsidR="00336767" w:rsidRPr="00336767">
        <w:t xml:space="preserve"> </w:t>
      </w:r>
      <w:r w:rsidR="00020FD4">
        <w:t xml:space="preserve">koji ta razlika uzrokuje kod igrača može biti različit. Primjerice, ako gađamo metu s velikim topom koji pokriva </w:t>
      </w:r>
      <w:r w:rsidR="00A0478B">
        <w:t>5</w:t>
      </w:r>
      <w:r w:rsidR="00020FD4">
        <w:t xml:space="preserve"> polja taj pomak od </w:t>
      </w:r>
      <w:r w:rsidR="00A0478B">
        <w:t>2 polja</w:t>
      </w:r>
      <w:r w:rsidR="00020FD4">
        <w:t xml:space="preserve"> nam možda neće smetati, ali ako gađamo snajperom u kojem moramo pogoditi točno polje</w:t>
      </w:r>
      <w:r w:rsidR="00DE1128">
        <w:t>,</w:t>
      </w:r>
      <w:r w:rsidR="00020FD4">
        <w:t xml:space="preserve"> </w:t>
      </w:r>
      <w:r w:rsidR="00A0478B">
        <w:t>situacija je drugačija.</w:t>
      </w:r>
      <w:r w:rsidR="006132E6">
        <w:t xml:space="preserve"> </w:t>
      </w:r>
      <w:r w:rsidR="006132E6">
        <w:fldChar w:fldCharType="begin"/>
      </w:r>
      <w:r w:rsidR="006132E6">
        <w:instrText xml:space="preserve"> REF _Ref129185539 \h </w:instrText>
      </w:r>
      <w:r w:rsidR="006132E6">
        <w:fldChar w:fldCharType="separate"/>
      </w:r>
      <w:r w:rsidR="007D267B">
        <w:t xml:space="preserve">Slika </w:t>
      </w:r>
      <w:r w:rsidR="007D267B">
        <w:rPr>
          <w:noProof/>
        </w:rPr>
        <w:t>55</w:t>
      </w:r>
      <w:r w:rsidR="006132E6">
        <w:fldChar w:fldCharType="end"/>
      </w:r>
      <w:r w:rsidR="000913EC">
        <w:t xml:space="preserve"> </w:t>
      </w:r>
      <w:r w:rsidR="00A0478B">
        <w:t xml:space="preserve">ilustrira kako </w:t>
      </w:r>
      <w:r w:rsidR="00DE1128">
        <w:t xml:space="preserve">brojčano </w:t>
      </w:r>
      <w:r w:rsidR="00A0478B">
        <w:t>ista nekonzistentnost može uzrokovati različite efekte i dojmove kod igrača.</w:t>
      </w:r>
      <w:r w:rsidR="00AF2069">
        <w:t xml:space="preserve"> Kad Ana gađa snajperom neće pogoditi Bojana jer gađa u poziciju kojom oružje neće zahvatiti Bojana te time je Anin dojam utjecaja </w:t>
      </w:r>
      <w:r w:rsidR="00A0478B">
        <w:t>nekonzistentnosti</w:t>
      </w:r>
      <w:r w:rsidR="00AF2069">
        <w:t xml:space="preserve"> velik. Kada Ana gađa topom Bojana pogodit će ga i tada će Anin dojam utjecaja nekonzistentnosti biti </w:t>
      </w:r>
      <w:r w:rsidR="00DE1128">
        <w:t>zanemariv</w:t>
      </w:r>
      <w:r w:rsidR="00AF2069">
        <w:t>.</w:t>
      </w:r>
    </w:p>
    <w:p w14:paraId="24F5A3B7" w14:textId="77777777" w:rsidR="006132E6" w:rsidRDefault="006132E6" w:rsidP="006132E6">
      <w:pPr>
        <w:keepNext/>
      </w:pPr>
      <w:r>
        <w:rPr>
          <w:noProof/>
        </w:rPr>
        <w:drawing>
          <wp:inline distT="0" distB="0" distL="0" distR="0" wp14:anchorId="46E618EB" wp14:editId="6C079B8E">
            <wp:extent cx="5972810" cy="1892935"/>
            <wp:effectExtent l="0" t="0" r="8890" b="0"/>
            <wp:docPr id="527403" name="Picture 52740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403" name="Picture 527403" descr="Diagram&#10;&#10;Description automatically generated"/>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72810" cy="1892935"/>
                    </a:xfrm>
                    <a:prstGeom prst="rect">
                      <a:avLst/>
                    </a:prstGeom>
                    <a:noFill/>
                    <a:ln>
                      <a:noFill/>
                    </a:ln>
                  </pic:spPr>
                </pic:pic>
              </a:graphicData>
            </a:graphic>
          </wp:inline>
        </w:drawing>
      </w:r>
    </w:p>
    <w:p w14:paraId="73BE5E0A" w14:textId="4531570C" w:rsidR="006132E6" w:rsidRDefault="006132E6" w:rsidP="006132E6">
      <w:pPr>
        <w:pStyle w:val="Caption"/>
        <w:jc w:val="both"/>
      </w:pPr>
      <w:bookmarkStart w:id="541" w:name="_Ref129185539"/>
      <w:bookmarkStart w:id="542" w:name="_Toc129212271"/>
      <w:r>
        <w:t xml:space="preserve">Slika </w:t>
      </w:r>
      <w:fldSimple w:instr=" SEQ Slika \* ARABIC ">
        <w:r w:rsidR="009B2998">
          <w:rPr>
            <w:noProof/>
          </w:rPr>
          <w:t>56</w:t>
        </w:r>
      </w:fldSimple>
      <w:bookmarkEnd w:id="541"/>
      <w:r>
        <w:t xml:space="preserve"> </w:t>
      </w:r>
      <w:r w:rsidRPr="00BD41BE">
        <w:t xml:space="preserve">Razlika u konzistentnosti i utjecaj na </w:t>
      </w:r>
      <w:r>
        <w:t xml:space="preserve">dojam u </w:t>
      </w:r>
      <w:r w:rsidRPr="00BD41BE">
        <w:t>igr</w:t>
      </w:r>
      <w:r>
        <w:t>i</w:t>
      </w:r>
      <w:bookmarkEnd w:id="542"/>
      <w:r w:rsidR="006D3C35">
        <w:t xml:space="preserve"> (Izvor: </w:t>
      </w:r>
      <w:r w:rsidR="006D3C35" w:rsidRPr="006D3C35">
        <w:rPr>
          <w:highlight w:val="green"/>
        </w:rPr>
        <w:t>rad autora</w:t>
      </w:r>
      <w:r w:rsidR="006D3C35">
        <w:t>)</w:t>
      </w:r>
    </w:p>
    <w:p w14:paraId="0274C836" w14:textId="08A402E6" w:rsidR="005F5F3C" w:rsidRPr="00741917" w:rsidRDefault="00590356" w:rsidP="003D7A65">
      <w:r w:rsidRPr="00741917">
        <w:t xml:space="preserve">Za razumijevanje problema konzistentnosti potrebno je </w:t>
      </w:r>
      <w:r w:rsidR="0035564E" w:rsidRPr="00741917">
        <w:t>razumjeti</w:t>
      </w:r>
      <w:r w:rsidRPr="00741917">
        <w:t xml:space="preserve"> još dva </w:t>
      </w:r>
      <w:r w:rsidR="0066326D">
        <w:t>pojma</w:t>
      </w:r>
      <w:r w:rsidRPr="00741917">
        <w:t xml:space="preserve">: </w:t>
      </w:r>
      <w:r w:rsidR="005F5F3C" w:rsidRPr="00741917">
        <w:t xml:space="preserve">autoritet i </w:t>
      </w:r>
      <w:r w:rsidRPr="00741917">
        <w:t>vlasništvo nad objektom.</w:t>
      </w:r>
    </w:p>
    <w:p w14:paraId="443CFA79" w14:textId="59A21235" w:rsidR="00590356" w:rsidRPr="00741917" w:rsidRDefault="005F5F3C" w:rsidP="003D7A65">
      <w:r w:rsidRPr="00741917">
        <w:t xml:space="preserve">Autoritet nad objektima i pravilima daje se određenom dioniku u distribuiranom sustavu (u videoigrama najčešće poslužitelju) i na temelju autoriteta se odlučuje </w:t>
      </w:r>
      <w:r w:rsidR="004A4B9E">
        <w:t>krši</w:t>
      </w:r>
      <w:r w:rsidR="004A4B9E" w:rsidRPr="00741917">
        <w:t xml:space="preserve"> </w:t>
      </w:r>
      <w:r w:rsidRPr="00741917">
        <w:t>li neko ponašanje pravila</w:t>
      </w:r>
      <w:r w:rsidR="00276405">
        <w:t xml:space="preserve">. </w:t>
      </w:r>
      <w:r w:rsidR="00276405" w:rsidRPr="00276405">
        <w:rPr>
          <w:b/>
          <w:bCs/>
        </w:rPr>
        <w:t>Autoritet označava pravo na donošenje konačne odluku oko promjene stanja nekog objekta u videoigri.</w:t>
      </w:r>
      <w:r w:rsidR="00276405">
        <w:t xml:space="preserve"> </w:t>
      </w:r>
      <w:r w:rsidRPr="00741917">
        <w:t>U praksi</w:t>
      </w:r>
      <w:r w:rsidR="004A4B9E">
        <w:t>,</w:t>
      </w:r>
      <w:r w:rsidRPr="00741917">
        <w:t xml:space="preserve"> autoritativan poslužitelj znači </w:t>
      </w:r>
      <w:r w:rsidRPr="00741917">
        <w:lastRenderedPageBreak/>
        <w:t>da se svaka akcija koju poduzima neki klijent mora autorizirati. Primjerice</w:t>
      </w:r>
      <w:r w:rsidR="004A4B9E">
        <w:t>,</w:t>
      </w:r>
      <w:r w:rsidRPr="00741917">
        <w:t xml:space="preserve"> klijent pošalje poruku </w:t>
      </w:r>
      <w:r w:rsidR="004A4B9E">
        <w:t>„pomaknuo</w:t>
      </w:r>
      <w:r w:rsidR="004A4B9E" w:rsidRPr="00741917">
        <w:t xml:space="preserve"> </w:t>
      </w:r>
      <w:r w:rsidRPr="00741917">
        <w:t>sam se brzinom od 2 metra u sekundi na lijevo</w:t>
      </w:r>
      <w:r w:rsidR="004A4B9E">
        <w:t>“</w:t>
      </w:r>
      <w:r w:rsidRPr="00741917">
        <w:t xml:space="preserve">. Poslužitelj odobri tu poruku jer je to u skladu s pravilima igre. U slučaju da klijent </w:t>
      </w:r>
      <w:r w:rsidR="004A4B9E">
        <w:t>pošalje</w:t>
      </w:r>
      <w:r w:rsidR="004A4B9E" w:rsidRPr="00741917">
        <w:t xml:space="preserve"> </w:t>
      </w:r>
      <w:r w:rsidR="004A4B9E">
        <w:t>„</w:t>
      </w:r>
      <w:r w:rsidRPr="00741917">
        <w:t>pom</w:t>
      </w:r>
      <w:r w:rsidR="004A4B9E">
        <w:t>aknuo</w:t>
      </w:r>
      <w:r w:rsidRPr="00741917">
        <w:t xml:space="preserve"> sam se na lijevo brzinom 200 metara u sekundi</w:t>
      </w:r>
      <w:r w:rsidR="004A4B9E">
        <w:t>“,</w:t>
      </w:r>
      <w:r w:rsidRPr="00741917">
        <w:t xml:space="preserve"> poslužitelj može </w:t>
      </w:r>
      <w:r w:rsidR="004A4B9E">
        <w:t>utvrditi</w:t>
      </w:r>
      <w:r w:rsidR="004A4B9E" w:rsidRPr="00741917">
        <w:t xml:space="preserve"> </w:t>
      </w:r>
      <w:r w:rsidRPr="00741917">
        <w:t>da je klijent varao i odbiti izvršiti tu promjenu na virtualnom svijetu</w:t>
      </w:r>
      <w:r w:rsidR="00395EA7" w:rsidRPr="00741917">
        <w:t xml:space="preserve"> jer se u danoj igri ne može mijenjati položaj tako velikom brzinom.</w:t>
      </w:r>
    </w:p>
    <w:p w14:paraId="2FE5B753" w14:textId="39A16F05" w:rsidR="003D7A65" w:rsidRPr="00741917" w:rsidRDefault="00AD55B7" w:rsidP="003D7A65">
      <w:bookmarkStart w:id="543" w:name="_Hlk109643230"/>
      <w:r w:rsidRPr="00AD55B7">
        <w:rPr>
          <w:b/>
          <w:bCs/>
        </w:rPr>
        <w:t>Vlasništvo nad objektom u videoigri označava mogućnost mijenjanja stanja tog objekta.</w:t>
      </w:r>
      <w:r>
        <w:t xml:space="preserve"> </w:t>
      </w:r>
      <w:bookmarkEnd w:id="543"/>
      <w:r w:rsidR="00590356" w:rsidRPr="00741917">
        <w:t>Vlasni</w:t>
      </w:r>
      <w:r w:rsidR="005F5F3C" w:rsidRPr="00741917">
        <w:t>štvo može u distribuiranom virtualnom svijetu</w:t>
      </w:r>
      <w:r w:rsidR="004A4B9E">
        <w:t xml:space="preserve"> biti</w:t>
      </w:r>
      <w:r w:rsidR="005F5F3C" w:rsidRPr="00741917">
        <w:t xml:space="preserve"> dodijeljeno različitim korisnicima kao i poslužitelju. Primjerice svaki klijent je vlasnik svog avatara i on diktira što će av</w:t>
      </w:r>
      <w:r w:rsidR="00395EA7" w:rsidRPr="00741917">
        <w:t>a</w:t>
      </w:r>
      <w:r w:rsidR="005F5F3C" w:rsidRPr="00741917">
        <w:t>tar raditi (naravn</w:t>
      </w:r>
      <w:r w:rsidR="00395EA7" w:rsidRPr="00741917">
        <w:t xml:space="preserve">o uz autorizaciju dionika koji ima autoritet – najčešće poslužitelja). Nekakav dijeljeni objekt – primjerice lopta koju </w:t>
      </w:r>
      <w:r w:rsidR="00BE22F1" w:rsidRPr="00741917">
        <w:t>pokušavaju</w:t>
      </w:r>
      <w:r w:rsidR="00395EA7" w:rsidRPr="00741917">
        <w:t xml:space="preserve"> </w:t>
      </w:r>
      <w:r w:rsidR="00BE22F1" w:rsidRPr="00741917">
        <w:t xml:space="preserve">istovremeno </w:t>
      </w:r>
      <w:r w:rsidR="00395EA7" w:rsidRPr="00741917">
        <w:t xml:space="preserve">udariti dva igrača treba imati vlasništvo </w:t>
      </w:r>
      <w:r w:rsidR="00BE22F1" w:rsidRPr="00741917">
        <w:t xml:space="preserve">kao i entitet koji </w:t>
      </w:r>
      <w:r w:rsidR="00395EA7" w:rsidRPr="00741917">
        <w:t xml:space="preserve">će to vlasništvo dodijeliti.  U praksi se to radi tako da dva klijenta koji pokušavaju dobiti vlasništvo nad dijeljenim objektom kako bi na njemu radili promjene traže od autoriteta da jednom od njih dodijeli vlasništvo. Autoritet onda dodjeljuje vlasništvo najčešće onom klijentu koji je prvi zahtjeva vlasništvo, a drugom akcije nad objektom odbija. </w:t>
      </w:r>
      <w:r w:rsidR="00BE22F1" w:rsidRPr="00741917">
        <w:t>U primjer</w:t>
      </w:r>
      <w:r w:rsidR="00BD139A">
        <w:t>u</w:t>
      </w:r>
      <w:r w:rsidR="00BE22F1" w:rsidRPr="00741917">
        <w:t xml:space="preserve"> s dva igrača koji pokušavaju udariti loptu, samo će</w:t>
      </w:r>
      <w:r w:rsidR="004A4B9E">
        <w:t xml:space="preserve"> je</w:t>
      </w:r>
      <w:r w:rsidR="00BE22F1" w:rsidRPr="00741917">
        <w:t xml:space="preserve"> jedan zapravo uspjeti i udariti.</w:t>
      </w:r>
    </w:p>
    <w:p w14:paraId="6C3D5225" w14:textId="6CE53316" w:rsidR="003D7A65" w:rsidRPr="00741917" w:rsidRDefault="003D7A65" w:rsidP="003D7A65">
      <w:r w:rsidRPr="00741917">
        <w:t>Postupci za održavanje konzistentnosti mogu se podijeliti u dvije velike skupine:</w:t>
      </w:r>
    </w:p>
    <w:p w14:paraId="07853D5F" w14:textId="012CDEA6" w:rsidR="003D7A65" w:rsidRPr="00741917" w:rsidRDefault="003D7A65" w:rsidP="0066210C">
      <w:pPr>
        <w:pStyle w:val="ListParagraph"/>
        <w:numPr>
          <w:ilvl w:val="0"/>
          <w:numId w:val="11"/>
        </w:numPr>
      </w:pPr>
      <w:r w:rsidRPr="00741917">
        <w:t>Jaka konzistentnost</w:t>
      </w:r>
      <w:r w:rsidR="00F65C5F">
        <w:t xml:space="preserve"> (svim</w:t>
      </w:r>
      <w:r w:rsidR="00B720B5">
        <w:t xml:space="preserve"> klijentima</w:t>
      </w:r>
      <w:r w:rsidR="00F65C5F">
        <w:t xml:space="preserve"> uvijek isto).</w:t>
      </w:r>
    </w:p>
    <w:p w14:paraId="1D901698" w14:textId="0F25D002" w:rsidR="003D7A65" w:rsidRPr="00741917" w:rsidRDefault="003D7A65" w:rsidP="0066210C">
      <w:pPr>
        <w:pStyle w:val="ListParagraph"/>
        <w:numPr>
          <w:ilvl w:val="0"/>
          <w:numId w:val="11"/>
        </w:numPr>
      </w:pPr>
      <w:r w:rsidRPr="00741917">
        <w:t>Slaba konzistentnost</w:t>
      </w:r>
      <w:r w:rsidR="00F65C5F">
        <w:t xml:space="preserve"> (</w:t>
      </w:r>
      <w:r w:rsidR="00B720B5">
        <w:t xml:space="preserve">pojedinim klijentima </w:t>
      </w:r>
      <w:r w:rsidR="00F65C5F">
        <w:t>različito ovisno kad do</w:t>
      </w:r>
      <w:r w:rsidR="00E12207">
        <w:t>đu podatci</w:t>
      </w:r>
      <w:r w:rsidR="00F65C5F">
        <w:t>)</w:t>
      </w:r>
      <w:r w:rsidRPr="00741917">
        <w:t>.</w:t>
      </w:r>
    </w:p>
    <w:p w14:paraId="1F2FC5D6" w14:textId="77777777" w:rsidR="003D7A65" w:rsidRPr="00741917" w:rsidRDefault="003D7A65"/>
    <w:p w14:paraId="233582E2" w14:textId="321EC836" w:rsidR="003D7A65" w:rsidRPr="00864630" w:rsidRDefault="003D7A65" w:rsidP="003D7A65">
      <w:pPr>
        <w:rPr>
          <w:b/>
          <w:bCs/>
        </w:rPr>
      </w:pPr>
      <w:bookmarkStart w:id="544" w:name="_Hlk109643422"/>
      <w:r w:rsidRPr="00AD55B7">
        <w:rPr>
          <w:b/>
          <w:bCs/>
        </w:rPr>
        <w:t xml:space="preserve">Jaka konzistentnost podrazumijeva da je stanje virtualnog svijeta isto u svakom trenutku </w:t>
      </w:r>
      <w:r w:rsidR="000D520E">
        <w:rPr>
          <w:b/>
          <w:bCs/>
        </w:rPr>
        <w:t>na svakoj klijentskoj aplikaciji</w:t>
      </w:r>
      <w:r w:rsidRPr="00AD55B7">
        <w:rPr>
          <w:b/>
          <w:bCs/>
        </w:rPr>
        <w:t xml:space="preserve"> na računalima svakog od </w:t>
      </w:r>
      <w:r w:rsidR="000D520E">
        <w:rPr>
          <w:b/>
          <w:bCs/>
        </w:rPr>
        <w:t>igrača u videoigri</w:t>
      </w:r>
      <w:r w:rsidRPr="00AD55B7">
        <w:rPr>
          <w:b/>
          <w:bCs/>
        </w:rPr>
        <w:t>.</w:t>
      </w:r>
      <w:r w:rsidRPr="00741917">
        <w:t xml:space="preserve"> </w:t>
      </w:r>
      <w:bookmarkEnd w:id="544"/>
      <w:r w:rsidRPr="00741917">
        <w:t>Mogli bi se zapitati zašto je ikada potreban ikakav drugi model? Jednostavno jer potpuna konzistentnost zahtjeva da informacija prvo dođe do svih</w:t>
      </w:r>
      <w:r w:rsidR="00FE3505">
        <w:t xml:space="preserve"> klijenata</w:t>
      </w:r>
      <w:r w:rsidRPr="00741917">
        <w:t xml:space="preserve"> u mreži i tada se u svim instancama dešava promjena. To znači da je brzina promjena </w:t>
      </w:r>
      <w:r w:rsidR="004C4EAC">
        <w:t>ograničena</w:t>
      </w:r>
      <w:r w:rsidR="00F365B8">
        <w:t xml:space="preserve"> trajanjem komunikacije i obrade na klijentu te</w:t>
      </w:r>
      <w:r w:rsidR="004C4EAC" w:rsidRPr="00741917">
        <w:t xml:space="preserve"> </w:t>
      </w:r>
      <w:r w:rsidRPr="00741917">
        <w:t xml:space="preserve">najsporijom </w:t>
      </w:r>
      <w:r w:rsidR="004C4EAC">
        <w:t xml:space="preserve">mrežnom </w:t>
      </w:r>
      <w:r w:rsidRPr="00741917">
        <w:t xml:space="preserve">vezom od svih </w:t>
      </w:r>
      <w:r w:rsidR="004C4EAC">
        <w:t>igrača</w:t>
      </w:r>
      <w:r w:rsidRPr="00741917">
        <w:t xml:space="preserve">. Pristup je ilustriran na </w:t>
      </w:r>
      <w:r w:rsidR="00055C2E" w:rsidRPr="00741917">
        <w:fldChar w:fldCharType="begin"/>
      </w:r>
      <w:r w:rsidR="00055C2E" w:rsidRPr="00741917">
        <w:instrText xml:space="preserve"> REF _Ref104539763 \h </w:instrText>
      </w:r>
      <w:r w:rsidR="00055C2E" w:rsidRPr="00741917">
        <w:fldChar w:fldCharType="separate"/>
      </w:r>
      <w:r w:rsidR="007D267B" w:rsidRPr="00741917">
        <w:t xml:space="preserve">Slika  </w:t>
      </w:r>
      <w:r w:rsidR="007D267B">
        <w:rPr>
          <w:noProof/>
        </w:rPr>
        <w:t>56</w:t>
      </w:r>
      <w:r w:rsidR="00055C2E" w:rsidRPr="00741917">
        <w:fldChar w:fldCharType="end"/>
      </w:r>
      <w:r w:rsidR="00055C2E" w:rsidRPr="00741917">
        <w:t xml:space="preserve"> </w:t>
      </w:r>
      <w:r w:rsidRPr="00741917">
        <w:t xml:space="preserve">gdje vidimo </w:t>
      </w:r>
      <w:r w:rsidR="00D46009">
        <w:t xml:space="preserve">slučaj u kojem u klijentskoj aplikaciji na računalu 1  korisnik izdaje naredbu za prelijevanje vode iz šalice </w:t>
      </w:r>
      <w:r w:rsidR="00D46009">
        <w:lastRenderedPageBreak/>
        <w:t>u kanticu. I</w:t>
      </w:r>
      <w:r w:rsidR="008D03CD" w:rsidRPr="00864630">
        <w:rPr>
          <w:b/>
          <w:bCs/>
        </w:rPr>
        <w:t>ako se zahtjev za promjenom</w:t>
      </w:r>
      <w:r w:rsidR="008D03CD">
        <w:rPr>
          <w:b/>
          <w:bCs/>
        </w:rPr>
        <w:t xml:space="preserve"> (presipanje vode iz šalice u kanticu)</w:t>
      </w:r>
      <w:r w:rsidR="008D03CD" w:rsidRPr="00864630">
        <w:rPr>
          <w:b/>
          <w:bCs/>
        </w:rPr>
        <w:t xml:space="preserve"> </w:t>
      </w:r>
      <w:r w:rsidR="00D46009">
        <w:rPr>
          <w:b/>
          <w:bCs/>
        </w:rPr>
        <w:t xml:space="preserve">događa </w:t>
      </w:r>
      <w:r w:rsidR="008D03CD" w:rsidRPr="00864630">
        <w:rPr>
          <w:b/>
          <w:bCs/>
        </w:rPr>
        <w:t xml:space="preserve">na prvom računalu, ona se </w:t>
      </w:r>
      <w:r w:rsidR="00D46009" w:rsidRPr="00FA327F">
        <w:rPr>
          <w:b/>
          <w:bCs/>
        </w:rPr>
        <w:t>na njemu</w:t>
      </w:r>
      <w:r w:rsidR="00D46009">
        <w:t xml:space="preserve"> </w:t>
      </w:r>
      <w:r w:rsidR="008D03CD" w:rsidRPr="00864630">
        <w:rPr>
          <w:b/>
          <w:bCs/>
        </w:rPr>
        <w:t>ne izvodi</w:t>
      </w:r>
      <w:r w:rsidR="008D03CD">
        <w:t xml:space="preserve"> </w:t>
      </w:r>
      <w:r w:rsidR="00D46009" w:rsidRPr="00864630">
        <w:rPr>
          <w:b/>
          <w:bCs/>
        </w:rPr>
        <w:t xml:space="preserve">u tom trenutku </w:t>
      </w:r>
      <w:r w:rsidR="008D03CD" w:rsidRPr="00864630">
        <w:rPr>
          <w:b/>
          <w:bCs/>
        </w:rPr>
        <w:t xml:space="preserve">već se podatak o promjeni šalje svim sudionicima. </w:t>
      </w:r>
      <w:r w:rsidR="008D03CD">
        <w:t>Tek kada je podatak o promjeni šalice dostavljen na sve klijente na svakoj se klijentskoj aplikaciji promjena (presipanje vode iz šalice u kanticu) dešava istovremeno.  Općenito</w:t>
      </w:r>
      <w:r w:rsidRPr="00741917">
        <w:t xml:space="preserve"> </w:t>
      </w:r>
      <w:r w:rsidRPr="00864630">
        <w:rPr>
          <w:b/>
          <w:bCs/>
        </w:rPr>
        <w:t xml:space="preserve">promjena na svim </w:t>
      </w:r>
      <w:r w:rsidR="004C4EAC" w:rsidRPr="00864630">
        <w:rPr>
          <w:b/>
          <w:bCs/>
        </w:rPr>
        <w:t xml:space="preserve">klijentskim </w:t>
      </w:r>
      <w:r w:rsidR="00F116A5" w:rsidRPr="00864630">
        <w:rPr>
          <w:b/>
          <w:bCs/>
        </w:rPr>
        <w:t>aplikacijama</w:t>
      </w:r>
      <w:r w:rsidRPr="00864630">
        <w:rPr>
          <w:b/>
          <w:bCs/>
        </w:rPr>
        <w:t>, pa čak i na onoj u kojoj</w:t>
      </w:r>
      <w:r w:rsidR="00D46009">
        <w:rPr>
          <w:b/>
          <w:bCs/>
        </w:rPr>
        <w:t xml:space="preserve"> je</w:t>
      </w:r>
      <w:r w:rsidRPr="00864630">
        <w:rPr>
          <w:b/>
          <w:bCs/>
        </w:rPr>
        <w:t xml:space="preserve"> ista nastala</w:t>
      </w:r>
      <w:r w:rsidR="00D46009">
        <w:rPr>
          <w:b/>
          <w:bCs/>
        </w:rPr>
        <w:t>,</w:t>
      </w:r>
      <w:r w:rsidRPr="00864630">
        <w:rPr>
          <w:b/>
          <w:bCs/>
        </w:rPr>
        <w:t xml:space="preserve"> dešava istovremeno</w:t>
      </w:r>
      <w:r w:rsidR="00D46009">
        <w:rPr>
          <w:b/>
          <w:bCs/>
        </w:rPr>
        <w:t>,</w:t>
      </w:r>
      <w:r w:rsidRPr="00864630">
        <w:rPr>
          <w:b/>
          <w:bCs/>
        </w:rPr>
        <w:t xml:space="preserve"> </w:t>
      </w:r>
      <w:r w:rsidR="00D46009">
        <w:rPr>
          <w:b/>
          <w:bCs/>
        </w:rPr>
        <w:t>ali</w:t>
      </w:r>
      <w:r w:rsidR="00D46009" w:rsidRPr="00864630">
        <w:rPr>
          <w:b/>
          <w:bCs/>
        </w:rPr>
        <w:t xml:space="preserve"> </w:t>
      </w:r>
      <w:r w:rsidR="00D46009">
        <w:rPr>
          <w:b/>
          <w:bCs/>
        </w:rPr>
        <w:t>s odgodom</w:t>
      </w:r>
      <w:r w:rsidR="00D46009" w:rsidRPr="00864630">
        <w:rPr>
          <w:b/>
          <w:bCs/>
        </w:rPr>
        <w:t xml:space="preserve"> </w:t>
      </w:r>
      <w:r w:rsidRPr="00864630">
        <w:rPr>
          <w:b/>
          <w:bCs/>
        </w:rPr>
        <w:t xml:space="preserve">ovisno o tome koliko je potrebno da informacija </w:t>
      </w:r>
      <w:r w:rsidR="00D46009">
        <w:rPr>
          <w:b/>
          <w:bCs/>
        </w:rPr>
        <w:t xml:space="preserve">dođe do svih </w:t>
      </w:r>
      <w:proofErr w:type="spellStart"/>
      <w:r w:rsidR="00D46009">
        <w:rPr>
          <w:b/>
          <w:bCs/>
        </w:rPr>
        <w:t>klijenatat</w:t>
      </w:r>
      <w:proofErr w:type="spellEnd"/>
      <w:r w:rsidRPr="00741917">
        <w:t>. Najčešće je to vrijeme definirano unaprijed (primjerice 200</w:t>
      </w:r>
      <w:r w:rsidR="00D46009">
        <w:t xml:space="preserve"> </w:t>
      </w:r>
      <w:proofErr w:type="spellStart"/>
      <w:r w:rsidRPr="00741917">
        <w:t>ms</w:t>
      </w:r>
      <w:proofErr w:type="spellEnd"/>
      <w:r w:rsidRPr="00741917">
        <w:t xml:space="preserve">) i povećava se samo u slučaju da jedan od </w:t>
      </w:r>
      <w:r w:rsidR="00D46009">
        <w:t>klijenata</w:t>
      </w:r>
      <w:r w:rsidRPr="00741917">
        <w:t xml:space="preserve"> počne kasniti više od definiranog vremena. Ovakav pristup rezultira u takozvanom kašnjenju pri unosu (engl. input </w:t>
      </w:r>
      <w:proofErr w:type="spellStart"/>
      <w:r w:rsidRPr="00741917">
        <w:t>delay</w:t>
      </w:r>
      <w:proofErr w:type="spellEnd"/>
      <w:r w:rsidRPr="00741917">
        <w:t>).</w:t>
      </w:r>
    </w:p>
    <w:p w14:paraId="56EAD7F0" w14:textId="3E23DF8F" w:rsidR="003D7A65" w:rsidRPr="00741917" w:rsidRDefault="00D8701F" w:rsidP="003D7A65">
      <w:pPr>
        <w:keepNext/>
      </w:pPr>
      <w:commentRangeStart w:id="545"/>
      <w:r>
        <w:rPr>
          <w:noProof/>
        </w:rPr>
        <w:drawing>
          <wp:inline distT="0" distB="0" distL="0" distR="0" wp14:anchorId="60597848" wp14:editId="014458A7">
            <wp:extent cx="5962015" cy="4693285"/>
            <wp:effectExtent l="0" t="0" r="63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62015" cy="4693285"/>
                    </a:xfrm>
                    <a:prstGeom prst="rect">
                      <a:avLst/>
                    </a:prstGeom>
                    <a:noFill/>
                    <a:ln>
                      <a:noFill/>
                    </a:ln>
                  </pic:spPr>
                </pic:pic>
              </a:graphicData>
            </a:graphic>
          </wp:inline>
        </w:drawing>
      </w:r>
      <w:commentRangeEnd w:id="545"/>
      <w:r w:rsidR="00D85157">
        <w:rPr>
          <w:rStyle w:val="CommentReference"/>
        </w:rPr>
        <w:commentReference w:id="545"/>
      </w:r>
    </w:p>
    <w:p w14:paraId="0A6B091A" w14:textId="655FE9C7" w:rsidR="003D7A65" w:rsidRPr="00741917" w:rsidRDefault="003D7A65" w:rsidP="00AD55B7">
      <w:pPr>
        <w:pStyle w:val="Caption"/>
      </w:pPr>
      <w:bookmarkStart w:id="546" w:name="_Ref100322019"/>
      <w:bookmarkStart w:id="547" w:name="_Ref104539763"/>
      <w:bookmarkStart w:id="548" w:name="_Toc129212272"/>
      <w:r w:rsidRPr="00741917">
        <w:t xml:space="preserve">Slika  </w:t>
      </w:r>
      <w:bookmarkEnd w:id="546"/>
      <w:r w:rsidR="00055C2E" w:rsidRPr="00741917">
        <w:fldChar w:fldCharType="begin"/>
      </w:r>
      <w:r w:rsidR="00055C2E" w:rsidRPr="00741917">
        <w:instrText xml:space="preserve"> SEQ Slika \* ARABIC </w:instrText>
      </w:r>
      <w:r w:rsidR="00055C2E" w:rsidRPr="00741917">
        <w:fldChar w:fldCharType="separate"/>
      </w:r>
      <w:r w:rsidR="009B2998">
        <w:rPr>
          <w:noProof/>
        </w:rPr>
        <w:t>57</w:t>
      </w:r>
      <w:r w:rsidR="00055C2E" w:rsidRPr="00741917">
        <w:fldChar w:fldCharType="end"/>
      </w:r>
      <w:bookmarkEnd w:id="547"/>
      <w:r w:rsidRPr="00741917">
        <w:t xml:space="preserve"> Osvježavanje informacije u umreženoj videoigr</w:t>
      </w:r>
      <w:r w:rsidR="00F6376C">
        <w:t>i koja koristi jaku konzistentnost</w:t>
      </w:r>
      <w:bookmarkEnd w:id="548"/>
      <w:r w:rsidR="00F6376C">
        <w:t xml:space="preserve"> </w:t>
      </w:r>
      <w:r w:rsidR="006D3C35">
        <w:t xml:space="preserve"> (Izvor: </w:t>
      </w:r>
      <w:r w:rsidR="006D3C35" w:rsidRPr="006D3C35">
        <w:rPr>
          <w:highlight w:val="green"/>
        </w:rPr>
        <w:t>rad autora</w:t>
      </w:r>
      <w:r w:rsidR="006D3C35">
        <w:t>)</w:t>
      </w:r>
    </w:p>
    <w:p w14:paraId="4748E809" w14:textId="77777777" w:rsidR="003D7A65" w:rsidRPr="00741917" w:rsidRDefault="003D7A65" w:rsidP="003D7A65"/>
    <w:p w14:paraId="08475155" w14:textId="47605C32" w:rsidR="003D7A65" w:rsidRPr="00741917" w:rsidRDefault="003D7A65" w:rsidP="003D7A65">
      <w:bookmarkStart w:id="549" w:name="_Hlk109643561"/>
      <w:r w:rsidRPr="00103CF7">
        <w:rPr>
          <w:b/>
          <w:bCs/>
        </w:rPr>
        <w:t xml:space="preserve">Slaba konzistentnost podrazumijeva da stanje virtualnog svijeta nije isto u svakom trenutku u </w:t>
      </w:r>
      <w:r w:rsidR="000369C9" w:rsidRPr="000369C9">
        <w:rPr>
          <w:b/>
          <w:bCs/>
        </w:rPr>
        <w:t xml:space="preserve">svakoj klijentskoj aplikaciji na računalima svakog od igrača u videoigri. </w:t>
      </w:r>
      <w:bookmarkEnd w:id="549"/>
      <w:r w:rsidRPr="00741917">
        <w:t xml:space="preserve">Uvijek postoji neka objektivna razlika, ali se različitim metodama pokušava od </w:t>
      </w:r>
      <w:r w:rsidR="00D5793B">
        <w:t>igrač</w:t>
      </w:r>
      <w:r w:rsidRPr="00741917">
        <w:t xml:space="preserve">a ta razlika sakriti odnosno minimizirati njen utjecaj na </w:t>
      </w:r>
      <w:r w:rsidR="008B5B05">
        <w:t>dojam o</w:t>
      </w:r>
      <w:r w:rsidRPr="00741917">
        <w:t xml:space="preserve"> igr</w:t>
      </w:r>
      <w:r w:rsidR="008B5B05">
        <w:t>i</w:t>
      </w:r>
      <w:r w:rsidRPr="00741917">
        <w:t xml:space="preserve">. Slaba konzistentnost </w:t>
      </w:r>
      <w:r w:rsidR="0011143E" w:rsidRPr="00741917">
        <w:t>ilustrirana</w:t>
      </w:r>
      <w:r w:rsidRPr="00741917">
        <w:t xml:space="preserve"> je na </w:t>
      </w:r>
      <w:r w:rsidR="0093643C" w:rsidRPr="00741917">
        <w:fldChar w:fldCharType="begin"/>
      </w:r>
      <w:r w:rsidR="0093643C" w:rsidRPr="00741917">
        <w:instrText xml:space="preserve"> REF _Ref100840012 \h </w:instrText>
      </w:r>
      <w:r w:rsidR="0093643C" w:rsidRPr="00741917">
        <w:fldChar w:fldCharType="separate"/>
      </w:r>
      <w:r w:rsidR="007D267B" w:rsidRPr="00741917">
        <w:t xml:space="preserve">Slika </w:t>
      </w:r>
      <w:r w:rsidR="007D267B">
        <w:rPr>
          <w:noProof/>
        </w:rPr>
        <w:t>52</w:t>
      </w:r>
      <w:r w:rsidR="0093643C" w:rsidRPr="00741917">
        <w:fldChar w:fldCharType="end"/>
      </w:r>
      <w:r w:rsidR="0011143E" w:rsidRPr="00741917">
        <w:t>.</w:t>
      </w:r>
    </w:p>
    <w:p w14:paraId="1B67C814" w14:textId="2104B700" w:rsidR="00B61A44" w:rsidRPr="00741917" w:rsidRDefault="00F116A5" w:rsidP="00DF21A3">
      <w:r>
        <w:t>Osnovn</w:t>
      </w:r>
      <w:r w:rsidR="004E5B7C">
        <w:t xml:space="preserve">i način implementacije </w:t>
      </w:r>
      <w:r>
        <w:t>slabe konzistentnosti jest s</w:t>
      </w:r>
      <w:r w:rsidR="003D7A65" w:rsidRPr="00741917">
        <w:t>inkronizacija stanja</w:t>
      </w:r>
      <w:r>
        <w:t>.</w:t>
      </w:r>
      <w:r w:rsidR="003D7A65" w:rsidRPr="00741917">
        <w:t xml:space="preserve"> Kod sinkronizacije stanja na svak</w:t>
      </w:r>
      <w:r w:rsidR="00EB5102">
        <w:t xml:space="preserve">oj klijentskoj aplikaciji postoji </w:t>
      </w:r>
      <w:r w:rsidR="003D7A65" w:rsidRPr="00741917">
        <w:t>simulacij</w:t>
      </w:r>
      <w:r w:rsidR="00EB5102">
        <w:t>a</w:t>
      </w:r>
      <w:r w:rsidR="003D7A65" w:rsidRPr="00741917">
        <w:t xml:space="preserve"> virtualnog svijeta</w:t>
      </w:r>
      <w:r w:rsidR="00EB5102">
        <w:t xml:space="preserve"> videoigre (odnosno može se izračunati što će se sljedeće desiti na samom klijentu)</w:t>
      </w:r>
      <w:r w:rsidR="003D7A65" w:rsidRPr="00741917">
        <w:t xml:space="preserve">. </w:t>
      </w:r>
      <w:r w:rsidR="00EB5102">
        <w:t>N</w:t>
      </w:r>
      <w:r w:rsidR="003D7A65" w:rsidRPr="00741917">
        <w:t xml:space="preserve">ajčešće ovaj model se realizira za sustave klijent – poslužitelj u kojem je poslužitelj autoritet odnosno </w:t>
      </w:r>
      <w:r w:rsidR="00E113BB" w:rsidRPr="00741917">
        <w:t xml:space="preserve">njegova </w:t>
      </w:r>
      <w:r w:rsidR="00EB5102">
        <w:t>kopija virtualnog svijeta videoigre</w:t>
      </w:r>
      <w:r w:rsidR="00E113BB" w:rsidRPr="00741917">
        <w:t xml:space="preserve"> je referentna</w:t>
      </w:r>
      <w:r w:rsidR="008B5B05">
        <w:t xml:space="preserve"> (odnosno ona prema kojoj se ostale trebaju ravnati ako dođe do nekonzistentnosti)</w:t>
      </w:r>
      <w:r w:rsidR="00E113BB" w:rsidRPr="00741917">
        <w:t xml:space="preserve"> za sve klijente. Sinkronizacija stanja je najčešći pristup rješavanju problema konzistentnosti u igrama danas. </w:t>
      </w:r>
      <w:bookmarkStart w:id="550" w:name="_Hlk109645453"/>
      <w:r w:rsidR="00255EEA" w:rsidRPr="00255EEA">
        <w:rPr>
          <w:b/>
          <w:bCs/>
        </w:rPr>
        <w:t>Kod sinkronizacije stanja</w:t>
      </w:r>
      <w:r w:rsidR="00E113BB" w:rsidRPr="00741917">
        <w:t xml:space="preserve"> </w:t>
      </w:r>
      <w:r w:rsidR="00E113BB" w:rsidRPr="00255EEA">
        <w:rPr>
          <w:b/>
          <w:bCs/>
        </w:rPr>
        <w:t>klijenti šalju svoje komande i nova stanja prema poslužitelju, a poslužitelj ih provjerava i odobrava te izračunava interakcije s drugim klijentima te distribuira nova odobrena stanja svim korisnicima</w:t>
      </w:r>
      <w:bookmarkEnd w:id="550"/>
      <w:r w:rsidR="00E113BB" w:rsidRPr="00741917">
        <w:t>.</w:t>
      </w:r>
      <w:r w:rsidR="005076CD" w:rsidRPr="00741917">
        <w:t xml:space="preserve"> </w:t>
      </w:r>
      <w:r w:rsidR="00B61A44" w:rsidRPr="00741917">
        <w:t>Broj slanja paketa s novim komandama te osvježenjima u sekundi ovisi o tipu igre i interaktivnosti. Neke koriste i po 100 osvježenja po sekundi (primjerice FPS igre) dok neke mogu slati i samo par osvježenja po sekundi (primjerice MMORPG igre).</w:t>
      </w:r>
      <w:r w:rsidR="00BC4012" w:rsidRPr="00741917">
        <w:t xml:space="preserve"> Ovaj pristup ilustriran je na </w:t>
      </w:r>
      <w:r w:rsidR="00454BED">
        <w:t xml:space="preserve"> sekvencijalnom dijagramu prikazanom na </w:t>
      </w:r>
      <w:r w:rsidR="00BC4012" w:rsidRPr="00741917">
        <w:fldChar w:fldCharType="begin"/>
      </w:r>
      <w:r w:rsidR="00BC4012" w:rsidRPr="00741917">
        <w:instrText xml:space="preserve"> REF _Ref104540252 \h </w:instrText>
      </w:r>
      <w:r w:rsidR="00BC4012" w:rsidRPr="00741917">
        <w:fldChar w:fldCharType="separate"/>
      </w:r>
      <w:r w:rsidR="007D267B" w:rsidRPr="00741917">
        <w:t xml:space="preserve">Slika </w:t>
      </w:r>
      <w:r w:rsidR="007D267B">
        <w:rPr>
          <w:noProof/>
        </w:rPr>
        <w:t>57</w:t>
      </w:r>
      <w:r w:rsidR="00BC4012" w:rsidRPr="00741917">
        <w:fldChar w:fldCharType="end"/>
      </w:r>
      <w:r w:rsidR="00BC4012" w:rsidRPr="00741917">
        <w:t>.</w:t>
      </w:r>
      <w:r w:rsidR="00454BED">
        <w:t xml:space="preserve"> </w:t>
      </w:r>
      <w:r w:rsidR="00DF21A3">
        <w:t xml:space="preserve">Sekvencijalni dijagram naglašava vremenski slijed poruka u sustavu. U dijagramu se prikazuje skup objekata i poruke koje ti objekti šalju i primaju. </w:t>
      </w:r>
      <w:r w:rsidR="00454BED">
        <w:t xml:space="preserve">Sekvencijalni dijagram </w:t>
      </w:r>
      <w:r w:rsidR="00DF21A3">
        <w:t xml:space="preserve">prikazuje različite procese ili objekte koji su aktivni istovremeno </w:t>
      </w:r>
      <w:r w:rsidR="00DF21A3" w:rsidRPr="00DF21A3">
        <w:t xml:space="preserve">kao paralelne okomite </w:t>
      </w:r>
      <w:r w:rsidR="00DF21A3">
        <w:t>crte ili strelice</w:t>
      </w:r>
      <w:r w:rsidR="00DF21A3" w:rsidRPr="00DF21A3">
        <w:t xml:space="preserve">, </w:t>
      </w:r>
      <w:r w:rsidR="00DF21A3">
        <w:t xml:space="preserve">te poruke koje oni međusobno razmjenjuju kao strelice između njih. Strelice su iscrtane redoslijedom kojim se pojavljuju odozgo prema dolje. To omogućuje </w:t>
      </w:r>
      <w:r w:rsidR="00530CDB">
        <w:t>grafički prikaz</w:t>
      </w:r>
      <w:r w:rsidR="00DF21A3">
        <w:t xml:space="preserve"> </w:t>
      </w:r>
      <w:r w:rsidR="00530CDB">
        <w:t>vremenskog izvođenja jednostavnih scenarija</w:t>
      </w:r>
      <w:r w:rsidR="00DF21A3">
        <w:t>.</w:t>
      </w:r>
    </w:p>
    <w:p w14:paraId="2C5D9BD5" w14:textId="77777777" w:rsidR="00BC4012" w:rsidRPr="00741917" w:rsidRDefault="00BC4012" w:rsidP="00BC4012">
      <w:pPr>
        <w:keepNext/>
        <w:jc w:val="center"/>
      </w:pPr>
      <w:r w:rsidRPr="00741917">
        <w:rPr>
          <w:noProof/>
        </w:rPr>
        <w:lastRenderedPageBreak/>
        <w:drawing>
          <wp:inline distT="0" distB="0" distL="0" distR="0" wp14:anchorId="31572A20" wp14:editId="77F7E583">
            <wp:extent cx="3986028" cy="2371725"/>
            <wp:effectExtent l="0" t="0" r="0" b="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a:picLocks noChangeAspect="1" noChangeArrowheads="1"/>
                    </pic:cNvPicPr>
                  </pic:nvPicPr>
                  <pic:blipFill>
                    <a:blip r:embed="rId85" cstate="print">
                      <a:extLst>
                        <a:ext uri="{28A0092B-C50C-407E-A947-70E740481C1C}">
                          <a14:useLocalDpi xmlns:a14="http://schemas.microsoft.com/office/drawing/2010/main" val="0"/>
                        </a:ext>
                      </a:extLst>
                    </a:blip>
                    <a:stretch>
                      <a:fillRect/>
                    </a:stretch>
                  </pic:blipFill>
                  <pic:spPr bwMode="auto">
                    <a:xfrm>
                      <a:off x="0" y="0"/>
                      <a:ext cx="3986028" cy="2371725"/>
                    </a:xfrm>
                    <a:prstGeom prst="rect">
                      <a:avLst/>
                    </a:prstGeom>
                    <a:noFill/>
                    <a:ln>
                      <a:noFill/>
                    </a:ln>
                  </pic:spPr>
                </pic:pic>
              </a:graphicData>
            </a:graphic>
          </wp:inline>
        </w:drawing>
      </w:r>
    </w:p>
    <w:p w14:paraId="1E2FF859" w14:textId="61969396" w:rsidR="00BC4012" w:rsidRPr="00741917" w:rsidRDefault="00BC4012" w:rsidP="00BC4012">
      <w:pPr>
        <w:pStyle w:val="Caption"/>
        <w:jc w:val="both"/>
      </w:pPr>
      <w:bookmarkStart w:id="551" w:name="_Ref104540252"/>
      <w:bookmarkStart w:id="552" w:name="_Toc129212273"/>
      <w:r w:rsidRPr="00741917">
        <w:t xml:space="preserve">Slika </w:t>
      </w:r>
      <w:fldSimple w:instr=" SEQ Slika \* ARABIC ">
        <w:r w:rsidR="009B2998">
          <w:rPr>
            <w:noProof/>
          </w:rPr>
          <w:t>58</w:t>
        </w:r>
      </w:fldSimple>
      <w:bookmarkEnd w:id="551"/>
      <w:r w:rsidRPr="00741917">
        <w:t xml:space="preserve"> Sinkronizacija stanja u sustavu klijent poslužitelj</w:t>
      </w:r>
      <w:bookmarkEnd w:id="552"/>
      <w:r w:rsidRPr="00741917">
        <w:t xml:space="preserve"> </w:t>
      </w:r>
      <w:r w:rsidR="006D3C35">
        <w:t xml:space="preserve"> (Izvor: </w:t>
      </w:r>
      <w:r w:rsidR="006D3C35" w:rsidRPr="006D3C35">
        <w:rPr>
          <w:highlight w:val="green"/>
        </w:rPr>
        <w:t>rad autora</w:t>
      </w:r>
      <w:r w:rsidR="006D3C35">
        <w:t>)</w:t>
      </w:r>
    </w:p>
    <w:p w14:paraId="6FDFEC98" w14:textId="77777777" w:rsidR="00BC4012" w:rsidRPr="00741917" w:rsidRDefault="00BC4012" w:rsidP="003D7A65"/>
    <w:p w14:paraId="312F367F" w14:textId="4202F128" w:rsidR="000F270D" w:rsidRPr="00741917" w:rsidRDefault="005076CD" w:rsidP="003D7A65">
      <w:r w:rsidRPr="00741917">
        <w:t xml:space="preserve">Što je omogućeno ovim pristupom je predviđanje stanja na razini klijenta što omogućuje da klijent reagira na komande u istom trenutku čim su komande </w:t>
      </w:r>
      <w:r w:rsidR="0033206F">
        <w:t>unesene</w:t>
      </w:r>
      <w:r w:rsidRPr="00741917">
        <w:t xml:space="preserve">, ne čekajući </w:t>
      </w:r>
      <w:r w:rsidR="003947C5" w:rsidRPr="00741917">
        <w:t>potvrdu od strane poslužitelja. Time se skraćuje vrijeme čekanja</w:t>
      </w:r>
      <w:r w:rsidR="0033206F">
        <w:t>,</w:t>
      </w:r>
      <w:r w:rsidR="003947C5" w:rsidRPr="00741917">
        <w:t xml:space="preserve"> te</w:t>
      </w:r>
      <w:r w:rsidR="00C5461F" w:rsidRPr="00741917">
        <w:t xml:space="preserve"> videoigra </w:t>
      </w:r>
      <w:r w:rsidR="003947C5" w:rsidRPr="00741917">
        <w:t xml:space="preserve">postaje dinamičnija i </w:t>
      </w:r>
      <w:proofErr w:type="spellStart"/>
      <w:r w:rsidR="003947C5" w:rsidRPr="00741917">
        <w:t>responzivnija</w:t>
      </w:r>
      <w:proofErr w:type="spellEnd"/>
      <w:r w:rsidR="003947C5" w:rsidRPr="00741917">
        <w:t xml:space="preserve"> od strane igrača.</w:t>
      </w:r>
      <w:r w:rsidR="000F270D" w:rsidRPr="00741917">
        <w:t xml:space="preserve">  Naravno može doći do problema ako klijent predvidi jedno stanje (primjerice koordinate na koje se klijent pomakao), a poslužitelj pošalje drugo stanje te se tada moraju koristiti tehnike „pomirenja“ o kojima ć</w:t>
      </w:r>
      <w:r w:rsidR="00795AE5">
        <w:t>e biti više riječi u narednim poglavljima udžbenika</w:t>
      </w:r>
      <w:r w:rsidR="00930FE7" w:rsidRPr="00741917">
        <w:t>. Ovakav pristup s jedne strane omogućava dinamičnije igre, ali s druge strane smanjena je konzistentnost jer je stanje svake instance virtualnog svijeta pojedinog klijenta ovisno o njegovom mrežnom kašnjenju do poslužitelja.</w:t>
      </w:r>
    </w:p>
    <w:p w14:paraId="3ADC4121" w14:textId="77777777" w:rsidR="00930FE7" w:rsidRPr="00741917" w:rsidRDefault="00930FE7" w:rsidP="00930FE7">
      <w:r w:rsidRPr="00741917">
        <w:t>Najveće prednosti ovog pristupa su:</w:t>
      </w:r>
    </w:p>
    <w:p w14:paraId="2EBB690E" w14:textId="05EA63A7" w:rsidR="00930FE7" w:rsidRPr="00741917" w:rsidRDefault="00930FE7" w:rsidP="0066210C">
      <w:pPr>
        <w:pStyle w:val="ListParagraph"/>
        <w:numPr>
          <w:ilvl w:val="0"/>
          <w:numId w:val="10"/>
        </w:numPr>
      </w:pPr>
      <w:r w:rsidRPr="00741917">
        <w:t>Omogućuje najdinamičnije igre te sakrivanje mrežnog kašnjenja</w:t>
      </w:r>
      <w:r w:rsidR="00B61A44" w:rsidRPr="00741917">
        <w:t xml:space="preserve"> </w:t>
      </w:r>
      <w:r w:rsidR="0065655B" w:rsidRPr="00741917">
        <w:t>što se tiče</w:t>
      </w:r>
      <w:r w:rsidR="00B61A44" w:rsidRPr="00741917">
        <w:t xml:space="preserve"> akcija samog igrača</w:t>
      </w:r>
      <w:r w:rsidRPr="00741917">
        <w:t>.</w:t>
      </w:r>
    </w:p>
    <w:p w14:paraId="66B9FE4C" w14:textId="0BFDA229" w:rsidR="00930FE7" w:rsidRPr="00741917" w:rsidRDefault="0065655B" w:rsidP="0066210C">
      <w:pPr>
        <w:pStyle w:val="ListParagraph"/>
        <w:numPr>
          <w:ilvl w:val="0"/>
          <w:numId w:val="10"/>
        </w:numPr>
      </w:pPr>
      <w:r w:rsidRPr="00741917">
        <w:t xml:space="preserve">Konceptualno </w:t>
      </w:r>
      <w:r w:rsidR="008157F5" w:rsidRPr="00741917">
        <w:t>jednostavn</w:t>
      </w:r>
      <w:r w:rsidR="008157F5">
        <w:t>o</w:t>
      </w:r>
      <w:r w:rsidR="008157F5" w:rsidRPr="00741917">
        <w:t xml:space="preserve"> </w:t>
      </w:r>
      <w:r w:rsidRPr="00741917">
        <w:t>za implementirati.</w:t>
      </w:r>
    </w:p>
    <w:p w14:paraId="085D9D01" w14:textId="77777777" w:rsidR="00930FE7" w:rsidRPr="00741917" w:rsidRDefault="00930FE7" w:rsidP="00930FE7">
      <w:r w:rsidRPr="00741917">
        <w:t>Najveće mane ovog pristupa su:</w:t>
      </w:r>
    </w:p>
    <w:p w14:paraId="0A5CD85A" w14:textId="6E772150" w:rsidR="00930FE7" w:rsidRPr="00741917" w:rsidRDefault="00B61A44" w:rsidP="0066210C">
      <w:pPr>
        <w:pStyle w:val="ListParagraph"/>
        <w:numPr>
          <w:ilvl w:val="0"/>
          <w:numId w:val="10"/>
        </w:numPr>
      </w:pPr>
      <w:r w:rsidRPr="00741917">
        <w:lastRenderedPageBreak/>
        <w:t>Visoka razina nekonzisten</w:t>
      </w:r>
      <w:r w:rsidR="00AA76E3" w:rsidRPr="00741917">
        <w:t>tn</w:t>
      </w:r>
      <w:r w:rsidRPr="00741917">
        <w:t>osti ovisna o mrežnom kašnjenju</w:t>
      </w:r>
      <w:r w:rsidR="0065655B" w:rsidRPr="00741917">
        <w:t xml:space="preserve"> koja može uzrokovati različite anomalije (primjerice „smrt iza zida“ kada se igrač sakrije iza zida, a drugi ga igrač pogodi kao da je na otvorenom).</w:t>
      </w:r>
    </w:p>
    <w:p w14:paraId="26E4B5E3" w14:textId="08B18FE0" w:rsidR="00930FE7" w:rsidRPr="00741917" w:rsidRDefault="00B61A44" w:rsidP="0066210C">
      <w:pPr>
        <w:pStyle w:val="ListParagraph"/>
        <w:numPr>
          <w:ilvl w:val="0"/>
          <w:numId w:val="10"/>
        </w:numPr>
      </w:pPr>
      <w:r w:rsidRPr="00741917">
        <w:t>Potreba za konvergencijom između stanja klijenta i poslužitelja u slučaju predviđanja na razini klijenta.</w:t>
      </w:r>
    </w:p>
    <w:p w14:paraId="1EE92CFD" w14:textId="643DBAFC" w:rsidR="00036463" w:rsidRPr="00741917" w:rsidRDefault="00036463" w:rsidP="0066210C">
      <w:pPr>
        <w:pStyle w:val="ListParagraph"/>
        <w:numPr>
          <w:ilvl w:val="0"/>
          <w:numId w:val="10"/>
        </w:numPr>
      </w:pPr>
      <w:r w:rsidRPr="00741917">
        <w:t>Lokalna simulacija omogućuje lakše varanje.</w:t>
      </w:r>
    </w:p>
    <w:p w14:paraId="7BF3FB16" w14:textId="6BE09A8F" w:rsidR="00D017D2" w:rsidRPr="00741917" w:rsidRDefault="00D017D2" w:rsidP="00864630">
      <w:pPr>
        <w:pStyle w:val="ListParagraph"/>
      </w:pPr>
    </w:p>
    <w:tbl>
      <w:tblPr>
        <w:tblW w:w="9406" w:type="dxa"/>
        <w:tblCellMar>
          <w:top w:w="15" w:type="dxa"/>
          <w:left w:w="15" w:type="dxa"/>
          <w:bottom w:w="15" w:type="dxa"/>
          <w:right w:w="15" w:type="dxa"/>
        </w:tblCellMar>
        <w:tblLook w:val="04A0" w:firstRow="1" w:lastRow="0" w:firstColumn="1" w:lastColumn="0" w:noHBand="0" w:noVBand="1"/>
      </w:tblPr>
      <w:tblGrid>
        <w:gridCol w:w="9406"/>
      </w:tblGrid>
      <w:tr w:rsidR="00DA79A6" w:rsidRPr="000D7B70" w14:paraId="76F5FF3D" w14:textId="77777777" w:rsidTr="00C7700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28DAF7B" w14:textId="77777777" w:rsidR="00DA79A6" w:rsidRPr="0055089B" w:rsidRDefault="00DA79A6" w:rsidP="00C77008">
            <w:pPr>
              <w:spacing w:before="240" w:after="240" w:line="240" w:lineRule="auto"/>
              <w:rPr>
                <w:rFonts w:ascii="Times New Roman" w:eastAsia="Times New Roman" w:hAnsi="Times New Roman" w:cs="Times New Roman"/>
                <w:b/>
                <w:bCs/>
                <w:lang w:eastAsia="hr-HR"/>
              </w:rPr>
            </w:pPr>
            <w:r w:rsidRPr="0055089B">
              <w:rPr>
                <w:rFonts w:eastAsia="Times New Roman" w:cs="Times New Roman"/>
                <w:b/>
                <w:bCs/>
                <w:color w:val="000000"/>
                <w:lang w:eastAsia="hr-HR"/>
              </w:rPr>
              <w:t>PITANJA ZA PONAVLJANJE:</w:t>
            </w:r>
          </w:p>
          <w:p w14:paraId="0BF96E2B" w14:textId="0E14A20B" w:rsidR="00375BB2" w:rsidRDefault="00423E02" w:rsidP="0055089B">
            <w:pPr>
              <w:pStyle w:val="ListParagraph"/>
              <w:numPr>
                <w:ilvl w:val="0"/>
                <w:numId w:val="46"/>
              </w:numPr>
              <w:spacing w:before="0" w:after="200" w:line="288" w:lineRule="auto"/>
              <w:ind w:right="792"/>
              <w:jc w:val="left"/>
            </w:pPr>
            <w:r w:rsidRPr="00423E02">
              <w:t>Što čini zajedničko dinamičko stanje umrežene videoigre?</w:t>
            </w:r>
          </w:p>
          <w:p w14:paraId="697F7D16" w14:textId="4B7F6BB3" w:rsidR="00375BB2" w:rsidRDefault="00423E02" w:rsidP="0055089B">
            <w:pPr>
              <w:pStyle w:val="ListParagraph"/>
              <w:numPr>
                <w:ilvl w:val="0"/>
                <w:numId w:val="46"/>
              </w:numPr>
              <w:spacing w:before="0" w:after="200" w:line="288" w:lineRule="auto"/>
              <w:ind w:right="792"/>
              <w:jc w:val="left"/>
            </w:pPr>
            <w:r w:rsidRPr="00423E02">
              <w:t>Što je to konzistentnost?</w:t>
            </w:r>
          </w:p>
          <w:p w14:paraId="48E1D5CA" w14:textId="3AC91700" w:rsidR="00375BB2" w:rsidRDefault="00C40D50" w:rsidP="0055089B">
            <w:pPr>
              <w:pStyle w:val="ListParagraph"/>
              <w:numPr>
                <w:ilvl w:val="0"/>
                <w:numId w:val="46"/>
              </w:numPr>
              <w:spacing w:before="0" w:after="200" w:line="288" w:lineRule="auto"/>
              <w:ind w:right="792"/>
              <w:jc w:val="left"/>
            </w:pPr>
            <w:r>
              <w:t>Što je potrebno da se osvježi stanje na svim računalima?</w:t>
            </w:r>
          </w:p>
          <w:p w14:paraId="06E70E68" w14:textId="46549706" w:rsidR="00375BB2" w:rsidRPr="0055089B" w:rsidRDefault="00423E02" w:rsidP="00864630">
            <w:pPr>
              <w:pStyle w:val="ListParagraph"/>
              <w:numPr>
                <w:ilvl w:val="0"/>
                <w:numId w:val="46"/>
              </w:numPr>
              <w:spacing w:before="0" w:after="200" w:line="288" w:lineRule="auto"/>
              <w:ind w:right="792"/>
              <w:jc w:val="left"/>
              <w:rPr>
                <w:rFonts w:eastAsia="Times New Roman" w:cs="Times New Roman"/>
                <w:color w:val="474747"/>
                <w:lang w:eastAsia="hr-HR"/>
              </w:rPr>
            </w:pPr>
            <w:r w:rsidRPr="00423E02">
              <w:t>Objasnite koncept jake konzistentnosti.</w:t>
            </w:r>
          </w:p>
          <w:p w14:paraId="14EA2E11" w14:textId="32EF8CBD" w:rsidR="00423E02" w:rsidRPr="00864630" w:rsidRDefault="00423E02" w:rsidP="00F116A5">
            <w:pPr>
              <w:pStyle w:val="ListParagraph"/>
              <w:numPr>
                <w:ilvl w:val="0"/>
                <w:numId w:val="46"/>
              </w:numPr>
              <w:spacing w:before="0" w:after="200" w:line="288" w:lineRule="auto"/>
              <w:ind w:right="792"/>
              <w:jc w:val="left"/>
              <w:rPr>
                <w:rFonts w:eastAsia="Times New Roman" w:cs="Times New Roman"/>
                <w:color w:val="474747"/>
                <w:lang w:eastAsia="hr-HR"/>
              </w:rPr>
            </w:pPr>
            <w:r w:rsidRPr="00423E02">
              <w:rPr>
                <w:rFonts w:eastAsia="Times New Roman" w:cs="Times New Roman"/>
                <w:color w:val="474747"/>
                <w:lang w:eastAsia="hr-HR"/>
              </w:rPr>
              <w:t>Objasnite koncept slabe konzistentnosti.</w:t>
            </w:r>
          </w:p>
        </w:tc>
      </w:tr>
    </w:tbl>
    <w:p w14:paraId="7FCFCB5A" w14:textId="77777777" w:rsidR="00D017D2" w:rsidRPr="00741917" w:rsidRDefault="00D017D2" w:rsidP="00D017D2"/>
    <w:p w14:paraId="023ACE63" w14:textId="2B803416" w:rsidR="00FE1E73" w:rsidRPr="00741917" w:rsidRDefault="00FE1E73" w:rsidP="00A03AA0">
      <w:pPr>
        <w:pStyle w:val="Heading2"/>
      </w:pPr>
      <w:bookmarkStart w:id="553" w:name="_Toc129212020"/>
      <w:r w:rsidRPr="00741917">
        <w:t>Mrežni parametri i njihov utjecaj</w:t>
      </w:r>
      <w:bookmarkEnd w:id="553"/>
    </w:p>
    <w:p w14:paraId="705AFD51" w14:textId="3743E065" w:rsidR="00191A2B" w:rsidRPr="00741917" w:rsidRDefault="00465767" w:rsidP="00191A2B">
      <w:r w:rsidRPr="00741917">
        <w:t>Najvažniji parametri mreže koji utječu na mrežne igre su kašnjenje, varijacija kašnjenja (koja se često u engleskom pogrešno naziva „</w:t>
      </w:r>
      <w:proofErr w:type="spellStart"/>
      <w:r w:rsidRPr="00741917">
        <w:t>jitter</w:t>
      </w:r>
      <w:proofErr w:type="spellEnd"/>
      <w:r w:rsidRPr="00741917">
        <w:t>“), te stopa gubitka paketa.</w:t>
      </w:r>
    </w:p>
    <w:p w14:paraId="600A8AC1" w14:textId="37E5D9E1" w:rsidR="001E19DF" w:rsidRPr="00741917" w:rsidRDefault="001E19DF" w:rsidP="001E19DF">
      <w:r w:rsidRPr="00741917">
        <w:t xml:space="preserve">Mrežno </w:t>
      </w:r>
      <w:r w:rsidR="00696B18" w:rsidRPr="00741917">
        <w:t>kašnjenje</w:t>
      </w:r>
      <w:r w:rsidRPr="00741917">
        <w:t xml:space="preserve"> se mjeri se u jedinici vremena, a najčešće u </w:t>
      </w:r>
      <w:r w:rsidR="007C3A96">
        <w:t xml:space="preserve">izražava </w:t>
      </w:r>
      <w:r w:rsidRPr="00741917">
        <w:t>milisekundama</w:t>
      </w:r>
      <w:r w:rsidR="007C3A96">
        <w:t xml:space="preserve"> (</w:t>
      </w:r>
      <w:proofErr w:type="spellStart"/>
      <w:r w:rsidR="007C3A96">
        <w:t>skr</w:t>
      </w:r>
      <w:proofErr w:type="spellEnd"/>
      <w:r w:rsidR="007C3A96">
        <w:t xml:space="preserve">. </w:t>
      </w:r>
      <w:proofErr w:type="spellStart"/>
      <w:r w:rsidR="007C3A96">
        <w:t>ms</w:t>
      </w:r>
      <w:proofErr w:type="spellEnd"/>
      <w:r w:rsidR="007C3A96">
        <w:t>).</w:t>
      </w:r>
      <w:r w:rsidRPr="00741917">
        <w:t xml:space="preserve"> kad je riječ o videoigrama. Generalno možemo govoriti o dva tipa kašnjenja:</w:t>
      </w:r>
    </w:p>
    <w:p w14:paraId="1850EDAC" w14:textId="2AF6EBBA" w:rsidR="001E19DF" w:rsidRPr="00255EEA" w:rsidRDefault="001E19DF" w:rsidP="0066210C">
      <w:pPr>
        <w:pStyle w:val="ListParagraph"/>
        <w:numPr>
          <w:ilvl w:val="0"/>
          <w:numId w:val="13"/>
        </w:numPr>
        <w:rPr>
          <w:b/>
          <w:bCs/>
        </w:rPr>
      </w:pPr>
      <w:bookmarkStart w:id="554" w:name="_Hlk109645251"/>
      <w:r w:rsidRPr="00255EEA">
        <w:rPr>
          <w:b/>
          <w:bCs/>
        </w:rPr>
        <w:t xml:space="preserve">Jednosmjerno kašnjenje (engl. </w:t>
      </w:r>
      <w:r w:rsidRPr="006D3C35">
        <w:rPr>
          <w:b/>
          <w:bCs/>
          <w:i/>
          <w:iCs/>
        </w:rPr>
        <w:t xml:space="preserve">One </w:t>
      </w:r>
      <w:proofErr w:type="spellStart"/>
      <w:r w:rsidR="00696B18" w:rsidRPr="006D3C35">
        <w:rPr>
          <w:b/>
          <w:bCs/>
          <w:i/>
          <w:iCs/>
        </w:rPr>
        <w:t>W</w:t>
      </w:r>
      <w:r w:rsidRPr="006D3C35">
        <w:rPr>
          <w:b/>
          <w:bCs/>
          <w:i/>
          <w:iCs/>
        </w:rPr>
        <w:t>ay</w:t>
      </w:r>
      <w:proofErr w:type="spellEnd"/>
      <w:r w:rsidRPr="006D3C35">
        <w:rPr>
          <w:b/>
          <w:bCs/>
          <w:i/>
          <w:iCs/>
        </w:rPr>
        <w:t xml:space="preserve"> </w:t>
      </w:r>
      <w:proofErr w:type="spellStart"/>
      <w:r w:rsidR="00696B18" w:rsidRPr="006D3C35">
        <w:rPr>
          <w:b/>
          <w:bCs/>
          <w:i/>
          <w:iCs/>
        </w:rPr>
        <w:t>D</w:t>
      </w:r>
      <w:r w:rsidRPr="006D3C35">
        <w:rPr>
          <w:b/>
          <w:bCs/>
          <w:i/>
          <w:iCs/>
        </w:rPr>
        <w:t>elay</w:t>
      </w:r>
      <w:proofErr w:type="spellEnd"/>
      <w:r w:rsidRPr="00255EEA">
        <w:rPr>
          <w:b/>
          <w:bCs/>
        </w:rPr>
        <w:t xml:space="preserve"> </w:t>
      </w:r>
      <w:proofErr w:type="spellStart"/>
      <w:r w:rsidR="00696B18" w:rsidRPr="00255EEA">
        <w:rPr>
          <w:b/>
          <w:bCs/>
        </w:rPr>
        <w:t>skr</w:t>
      </w:r>
      <w:proofErr w:type="spellEnd"/>
      <w:r w:rsidR="00696B18" w:rsidRPr="00255EEA">
        <w:rPr>
          <w:b/>
          <w:bCs/>
        </w:rPr>
        <w:t>.</w:t>
      </w:r>
      <w:r w:rsidRPr="00255EEA">
        <w:rPr>
          <w:b/>
          <w:bCs/>
        </w:rPr>
        <w:t xml:space="preserve"> OWD) </w:t>
      </w:r>
      <w:r w:rsidR="003619A6">
        <w:rPr>
          <w:b/>
          <w:bCs/>
        </w:rPr>
        <w:t>vrijeme proteklo od slanja paketa</w:t>
      </w:r>
      <w:r w:rsidR="003619A6" w:rsidRPr="00255EEA">
        <w:rPr>
          <w:b/>
          <w:bCs/>
        </w:rPr>
        <w:t xml:space="preserve"> </w:t>
      </w:r>
      <w:r w:rsidR="00255EEA" w:rsidRPr="00255EEA">
        <w:rPr>
          <w:b/>
          <w:bCs/>
        </w:rPr>
        <w:t xml:space="preserve">od jednog mrežnog entiteta do </w:t>
      </w:r>
      <w:r w:rsidR="003619A6">
        <w:rPr>
          <w:b/>
          <w:bCs/>
        </w:rPr>
        <w:t xml:space="preserve">njegovog primitka na strani </w:t>
      </w:r>
      <w:r w:rsidR="00255EEA" w:rsidRPr="00255EEA">
        <w:rPr>
          <w:b/>
          <w:bCs/>
        </w:rPr>
        <w:t>drugog, primjerice od klijenta do poslužitelja;</w:t>
      </w:r>
    </w:p>
    <w:p w14:paraId="18E6E2E4" w14:textId="603AA195" w:rsidR="00255EEA" w:rsidRDefault="001E19DF" w:rsidP="0066210C">
      <w:pPr>
        <w:pStyle w:val="ListParagraph"/>
        <w:numPr>
          <w:ilvl w:val="0"/>
          <w:numId w:val="13"/>
        </w:numPr>
      </w:pPr>
      <w:r w:rsidRPr="00255EEA">
        <w:rPr>
          <w:b/>
          <w:bCs/>
        </w:rPr>
        <w:t xml:space="preserve">Kašnjenje </w:t>
      </w:r>
      <w:r w:rsidR="00426E2E">
        <w:rPr>
          <w:b/>
          <w:bCs/>
        </w:rPr>
        <w:t xml:space="preserve">obilaska </w:t>
      </w:r>
      <w:r w:rsidRPr="00255EEA">
        <w:rPr>
          <w:b/>
          <w:bCs/>
        </w:rPr>
        <w:t xml:space="preserve">(engl. </w:t>
      </w:r>
      <w:proofErr w:type="spellStart"/>
      <w:r w:rsidRPr="006D3C35">
        <w:rPr>
          <w:b/>
          <w:bCs/>
          <w:i/>
          <w:iCs/>
        </w:rPr>
        <w:t>Round</w:t>
      </w:r>
      <w:proofErr w:type="spellEnd"/>
      <w:r w:rsidRPr="006D3C35">
        <w:rPr>
          <w:b/>
          <w:bCs/>
          <w:i/>
          <w:iCs/>
        </w:rPr>
        <w:t xml:space="preserve"> </w:t>
      </w:r>
      <w:proofErr w:type="spellStart"/>
      <w:r w:rsidRPr="006D3C35">
        <w:rPr>
          <w:b/>
          <w:bCs/>
          <w:i/>
          <w:iCs/>
        </w:rPr>
        <w:t>Trip</w:t>
      </w:r>
      <w:proofErr w:type="spellEnd"/>
      <w:r w:rsidRPr="006D3C35">
        <w:rPr>
          <w:b/>
          <w:bCs/>
          <w:i/>
          <w:iCs/>
        </w:rPr>
        <w:t>-Time</w:t>
      </w:r>
      <w:r w:rsidRPr="00255EEA">
        <w:rPr>
          <w:b/>
          <w:bCs/>
        </w:rPr>
        <w:t xml:space="preserve"> </w:t>
      </w:r>
      <w:proofErr w:type="spellStart"/>
      <w:r w:rsidR="00696B18" w:rsidRPr="00255EEA">
        <w:rPr>
          <w:b/>
          <w:bCs/>
        </w:rPr>
        <w:t>skr</w:t>
      </w:r>
      <w:proofErr w:type="spellEnd"/>
      <w:r w:rsidR="00696B18" w:rsidRPr="00255EEA">
        <w:rPr>
          <w:b/>
          <w:bCs/>
        </w:rPr>
        <w:t>.</w:t>
      </w:r>
      <w:r w:rsidRPr="00255EEA">
        <w:rPr>
          <w:b/>
          <w:bCs/>
        </w:rPr>
        <w:t xml:space="preserve"> RTT) </w:t>
      </w:r>
      <w:r w:rsidR="003619A6">
        <w:rPr>
          <w:b/>
          <w:bCs/>
        </w:rPr>
        <w:t>je vrijeme proteklo od slanja paketa od</w:t>
      </w:r>
      <w:r w:rsidR="00255EEA" w:rsidRPr="00255EEA">
        <w:rPr>
          <w:b/>
          <w:bCs/>
        </w:rPr>
        <w:t xml:space="preserve"> jednog mrežnog entiteta do drugog i </w:t>
      </w:r>
      <w:r w:rsidR="003619A6">
        <w:rPr>
          <w:b/>
          <w:bCs/>
        </w:rPr>
        <w:t>primitka odgovora</w:t>
      </w:r>
      <w:r w:rsidR="00255EEA" w:rsidRPr="00255EEA">
        <w:rPr>
          <w:b/>
          <w:bCs/>
        </w:rPr>
        <w:t>, primjerice</w:t>
      </w:r>
      <w:r w:rsidR="003619A6">
        <w:rPr>
          <w:b/>
          <w:bCs/>
        </w:rPr>
        <w:t>,</w:t>
      </w:r>
      <w:r w:rsidR="00255EEA" w:rsidRPr="00255EEA">
        <w:rPr>
          <w:b/>
          <w:bCs/>
        </w:rPr>
        <w:t xml:space="preserve"> od klijenta do poslužitelja i ponovno do klijenta</w:t>
      </w:r>
      <w:bookmarkEnd w:id="554"/>
      <w:r w:rsidR="00255EEA" w:rsidRPr="00255EEA">
        <w:rPr>
          <w:b/>
          <w:bCs/>
        </w:rPr>
        <w:t>.</w:t>
      </w:r>
      <w:r w:rsidR="00255EEA">
        <w:t xml:space="preserve"> </w:t>
      </w:r>
    </w:p>
    <w:p w14:paraId="6DE3FC98" w14:textId="28473E57" w:rsidR="00BE4247" w:rsidRDefault="00C02856" w:rsidP="00BE4247">
      <w:pPr>
        <w:ind w:left="360"/>
      </w:pPr>
      <w:r>
        <w:lastRenderedPageBreak/>
        <w:t>Jednostavno ćemo ilustrirati to na primjeru putovanja od škole do kuće</w:t>
      </w:r>
      <w:r w:rsidR="003619A6">
        <w:t>.</w:t>
      </w:r>
      <w:r>
        <w:t xml:space="preserve">  Jednosmjerno kašnjenje je vrijeme koje vam je potrebno od kuće do škole. Kašnjenje obilaska je vrijeme koje vam je potrebno od kuće do škole i nazad. </w:t>
      </w:r>
      <w:r w:rsidR="00BE4247">
        <w:t xml:space="preserve">Jednosmjerno kašnjenje može varirati isto kao što može varirati vrijeme koje vam treba od kuće do škole. </w:t>
      </w:r>
      <w:r w:rsidR="00BE4247" w:rsidRPr="00BE4247">
        <w:t xml:space="preserve"> Primjerice</w:t>
      </w:r>
      <w:r w:rsidR="003619A6">
        <w:t>,</w:t>
      </w:r>
      <w:r w:rsidR="00BE4247" w:rsidRPr="00BE4247">
        <w:t xml:space="preserve"> jedan dan vam treba 35 minuta, a drugi 30 minuta da biste došli od škole do kuće</w:t>
      </w:r>
      <w:r>
        <w:t xml:space="preserve"> kao što je ilustrirano na </w:t>
      </w:r>
      <w:r>
        <w:fldChar w:fldCharType="begin"/>
      </w:r>
      <w:r>
        <w:instrText xml:space="preserve"> REF _Ref124809079 \h </w:instrText>
      </w:r>
      <w:r>
        <w:fldChar w:fldCharType="separate"/>
      </w:r>
      <w:r w:rsidR="007D267B">
        <w:t xml:space="preserve">Slika </w:t>
      </w:r>
      <w:r w:rsidR="007D267B">
        <w:rPr>
          <w:noProof/>
        </w:rPr>
        <w:t>58</w:t>
      </w:r>
      <w:r>
        <w:fldChar w:fldCharType="end"/>
      </w:r>
      <w:r w:rsidR="00BE4247" w:rsidRPr="00BE4247">
        <w:t>.</w:t>
      </w:r>
    </w:p>
    <w:p w14:paraId="52368B0B" w14:textId="6C07FD25" w:rsidR="00C02856" w:rsidRDefault="00E94B23" w:rsidP="00C02856">
      <w:pPr>
        <w:keepNext/>
        <w:ind w:left="360"/>
        <w:jc w:val="center"/>
      </w:pPr>
      <w:r>
        <w:rPr>
          <w:noProof/>
        </w:rPr>
        <w:drawing>
          <wp:inline distT="0" distB="0" distL="0" distR="0" wp14:anchorId="33DC5B3C" wp14:editId="59EC651B">
            <wp:extent cx="2349063" cy="3266840"/>
            <wp:effectExtent l="0" t="0" r="0" b="0"/>
            <wp:docPr id="527396" name="Picture 52739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396" name="Picture 527396" descr="Diagram&#10;&#10;Description automatically generated"/>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351412" cy="3270106"/>
                    </a:xfrm>
                    <a:prstGeom prst="rect">
                      <a:avLst/>
                    </a:prstGeom>
                    <a:noFill/>
                    <a:ln>
                      <a:noFill/>
                    </a:ln>
                  </pic:spPr>
                </pic:pic>
              </a:graphicData>
            </a:graphic>
          </wp:inline>
        </w:drawing>
      </w:r>
    </w:p>
    <w:p w14:paraId="213C0D97" w14:textId="7C5491F9" w:rsidR="00C02856" w:rsidRDefault="00C02856" w:rsidP="00C02856">
      <w:pPr>
        <w:pStyle w:val="Caption"/>
      </w:pPr>
      <w:bookmarkStart w:id="555" w:name="_Ref124809079"/>
      <w:bookmarkStart w:id="556" w:name="_Toc129212274"/>
      <w:r>
        <w:t xml:space="preserve">Slika </w:t>
      </w:r>
      <w:fldSimple w:instr=" SEQ Slika \* ARABIC ">
        <w:r w:rsidR="009B2998">
          <w:rPr>
            <w:noProof/>
          </w:rPr>
          <w:t>59</w:t>
        </w:r>
      </w:fldSimple>
      <w:bookmarkEnd w:id="555"/>
      <w:r>
        <w:t xml:space="preserve"> Ilustracija tipova kašnjenja</w:t>
      </w:r>
      <w:bookmarkEnd w:id="556"/>
      <w:r w:rsidR="006D3C35">
        <w:t xml:space="preserve"> (Izvor: </w:t>
      </w:r>
      <w:r w:rsidR="006D3C35" w:rsidRPr="006D3C35">
        <w:rPr>
          <w:highlight w:val="green"/>
        </w:rPr>
        <w:t>rad autora</w:t>
      </w:r>
      <w:r w:rsidR="006D3C35">
        <w:t>)</w:t>
      </w:r>
    </w:p>
    <w:p w14:paraId="6D361B6C" w14:textId="6BEF824B" w:rsidR="00BE4247" w:rsidRDefault="00BE4247" w:rsidP="00BE4247">
      <w:pPr>
        <w:ind w:left="360"/>
      </w:pPr>
      <w:r>
        <w:t xml:space="preserve">Svaki paket </w:t>
      </w:r>
      <w:r w:rsidR="003619A6">
        <w:t>„</w:t>
      </w:r>
      <w:r>
        <w:t>doživljava</w:t>
      </w:r>
      <w:r w:rsidR="003619A6">
        <w:t>“</w:t>
      </w:r>
      <w:r>
        <w:t xml:space="preserve"> svoje vrijeme </w:t>
      </w:r>
      <w:r w:rsidR="00C02856">
        <w:t>jednosmjernog kašnjenja</w:t>
      </w:r>
      <w:r>
        <w:t xml:space="preserve"> koje može varirati od jednog do drugog paketa. Kada mreža dobro funkcionira te razlike su male, ali kada mreža ne funkcionira dobro</w:t>
      </w:r>
      <w:r w:rsidR="003619A6">
        <w:t>,</w:t>
      </w:r>
      <w:r>
        <w:t xml:space="preserve"> one mogu biti veće. </w:t>
      </w:r>
      <w:r w:rsidR="003619A6">
        <w:t>R</w:t>
      </w:r>
      <w:r>
        <w:t xml:space="preserve">azlike </w:t>
      </w:r>
      <w:r w:rsidR="003619A6">
        <w:t xml:space="preserve">između kašnjenja pojedinačnih paketa </w:t>
      </w:r>
      <w:r>
        <w:t>se nazivaju v</w:t>
      </w:r>
      <w:r w:rsidRPr="00BE4247">
        <w:t>arijacija kašnjenja</w:t>
      </w:r>
      <w:r>
        <w:t xml:space="preserve">. </w:t>
      </w:r>
      <w:r w:rsidR="003619A6" w:rsidRPr="00BE4247">
        <w:t>Recimo da paketi o kretanju dolaze u vremenskim intervalima od 100</w:t>
      </w:r>
      <w:r w:rsidR="003619A6">
        <w:t xml:space="preserve"> </w:t>
      </w:r>
      <w:proofErr w:type="spellStart"/>
      <w:r w:rsidR="003619A6" w:rsidRPr="00BE4247">
        <w:t>ms</w:t>
      </w:r>
      <w:proofErr w:type="spellEnd"/>
      <w:r w:rsidR="003619A6" w:rsidRPr="00BE4247">
        <w:t>, 100</w:t>
      </w:r>
      <w:r w:rsidR="003619A6">
        <w:t xml:space="preserve"> </w:t>
      </w:r>
      <w:proofErr w:type="spellStart"/>
      <w:r w:rsidR="003619A6" w:rsidRPr="00BE4247">
        <w:t>ms</w:t>
      </w:r>
      <w:proofErr w:type="spellEnd"/>
      <w:r w:rsidR="003619A6" w:rsidRPr="00BE4247">
        <w:t xml:space="preserve">, 250 </w:t>
      </w:r>
      <w:proofErr w:type="spellStart"/>
      <w:r w:rsidR="003619A6" w:rsidRPr="00BE4247">
        <w:t>ms</w:t>
      </w:r>
      <w:proofErr w:type="spellEnd"/>
      <w:r w:rsidR="003619A6" w:rsidRPr="00BE4247">
        <w:t>, 10</w:t>
      </w:r>
      <w:r w:rsidR="003619A6">
        <w:t xml:space="preserve"> </w:t>
      </w:r>
      <w:proofErr w:type="spellStart"/>
      <w:r w:rsidR="003619A6" w:rsidRPr="00BE4247">
        <w:t>ms</w:t>
      </w:r>
      <w:proofErr w:type="spellEnd"/>
      <w:r w:rsidR="003619A6" w:rsidRPr="00BE4247">
        <w:t>. Varijacija kašnjenja je 0</w:t>
      </w:r>
      <w:r w:rsidR="00100703">
        <w:t xml:space="preserve"> </w:t>
      </w:r>
      <w:proofErr w:type="spellStart"/>
      <w:r w:rsidR="003619A6" w:rsidRPr="00BE4247">
        <w:t>ms</w:t>
      </w:r>
      <w:proofErr w:type="spellEnd"/>
      <w:r w:rsidR="003619A6" w:rsidRPr="00BE4247">
        <w:t>, 150</w:t>
      </w:r>
      <w:r w:rsidR="00100703">
        <w:t xml:space="preserve"> </w:t>
      </w:r>
      <w:proofErr w:type="spellStart"/>
      <w:r w:rsidR="003619A6" w:rsidRPr="00BE4247">
        <w:t>ms</w:t>
      </w:r>
      <w:proofErr w:type="spellEnd"/>
      <w:r w:rsidR="003619A6" w:rsidRPr="00BE4247">
        <w:t>, 240</w:t>
      </w:r>
      <w:r w:rsidR="00100703">
        <w:t xml:space="preserve"> </w:t>
      </w:r>
      <w:proofErr w:type="spellStart"/>
      <w:r w:rsidR="003619A6" w:rsidRPr="00BE4247">
        <w:t>ms</w:t>
      </w:r>
      <w:proofErr w:type="spellEnd"/>
      <w:r w:rsidR="003619A6" w:rsidRPr="00BE4247">
        <w:t>.</w:t>
      </w:r>
      <w:r w:rsidR="003619A6">
        <w:t xml:space="preserve"> Varijacija kašnjenja</w:t>
      </w:r>
      <w:r w:rsidRPr="00BE4247">
        <w:t xml:space="preserve"> je vrlo bitan </w:t>
      </w:r>
      <w:r w:rsidR="003619A6">
        <w:t xml:space="preserve">parametar </w:t>
      </w:r>
      <w:r w:rsidRPr="00BE4247">
        <w:t>kod videoigara jer razlika u dolaznom vremenu paketa može jako degradirati doživljaj usluge (</w:t>
      </w:r>
      <w:r w:rsidR="003619A6">
        <w:t xml:space="preserve">kod vrlo dinamičnih igara </w:t>
      </w:r>
      <w:r w:rsidRPr="00BE4247">
        <w:t xml:space="preserve">već oko 20 </w:t>
      </w:r>
      <w:proofErr w:type="spellStart"/>
      <w:r w:rsidRPr="00BE4247">
        <w:t>ms</w:t>
      </w:r>
      <w:proofErr w:type="spellEnd"/>
      <w:r w:rsidRPr="00BE4247">
        <w:t xml:space="preserve"> dolazi do značajne degradacije kvalitete). </w:t>
      </w:r>
    </w:p>
    <w:p w14:paraId="7FCA5687" w14:textId="3DA86156" w:rsidR="00BE4247" w:rsidRDefault="00BE4247" w:rsidP="00864630">
      <w:pPr>
        <w:ind w:left="360"/>
      </w:pPr>
    </w:p>
    <w:tbl>
      <w:tblPr>
        <w:tblW w:w="0" w:type="auto"/>
        <w:shd w:val="clear" w:color="auto" w:fill="9BA4E1" w:themeFill="accent2" w:themeFillTint="66"/>
        <w:tblCellMar>
          <w:top w:w="15" w:type="dxa"/>
          <w:left w:w="15" w:type="dxa"/>
          <w:bottom w:w="15" w:type="dxa"/>
          <w:right w:w="15" w:type="dxa"/>
        </w:tblCellMar>
        <w:tblLook w:val="04A0" w:firstRow="1" w:lastRow="0" w:firstColumn="1" w:lastColumn="0" w:noHBand="0" w:noVBand="1"/>
      </w:tblPr>
      <w:tblGrid>
        <w:gridCol w:w="9406"/>
      </w:tblGrid>
      <w:tr w:rsidR="00255EEA" w:rsidRPr="00ED4497" w14:paraId="30436D7D" w14:textId="77777777" w:rsidTr="00907A96">
        <w:trPr>
          <w:trHeight w:val="1137"/>
        </w:trPr>
        <w:tc>
          <w:tcPr>
            <w:tcW w:w="0" w:type="auto"/>
            <w:shd w:val="clear" w:color="auto" w:fill="9BA4E1" w:themeFill="accent2" w:themeFillTint="66"/>
            <w:tcMar>
              <w:top w:w="200" w:type="dxa"/>
              <w:left w:w="200" w:type="dxa"/>
              <w:bottom w:w="140" w:type="dxa"/>
              <w:right w:w="200" w:type="dxa"/>
            </w:tcMar>
            <w:hideMark/>
          </w:tcPr>
          <w:p w14:paraId="6923A910" w14:textId="77777777" w:rsidR="00255EEA" w:rsidRPr="0055089B" w:rsidRDefault="00255EEA" w:rsidP="00907A96">
            <w:pPr>
              <w:rPr>
                <w:b/>
                <w:bCs/>
              </w:rPr>
            </w:pPr>
            <w:r w:rsidRPr="0055089B">
              <w:rPr>
                <w:b/>
                <w:bCs/>
              </w:rPr>
              <w:t>ZABAVNA ČINJENICA</w:t>
            </w:r>
          </w:p>
          <w:p w14:paraId="1819C912" w14:textId="3AA49FFF" w:rsidR="00255EEA" w:rsidRPr="00ED4497" w:rsidRDefault="00255EEA" w:rsidP="00907A96">
            <w:r>
              <w:t xml:space="preserve">Kašnjenje </w:t>
            </w:r>
            <w:r w:rsidR="00426E2E">
              <w:t>obilaska</w:t>
            </w:r>
            <w:r>
              <w:t xml:space="preserve"> se</w:t>
            </w:r>
            <w:r w:rsidRPr="00255EEA">
              <w:t xml:space="preserve"> u </w:t>
            </w:r>
            <w:r>
              <w:t>video</w:t>
            </w:r>
            <w:r w:rsidRPr="00255EEA">
              <w:t>igrama često naziva i „</w:t>
            </w:r>
            <w:proofErr w:type="spellStart"/>
            <w:r w:rsidRPr="00255EEA">
              <w:t>ping</w:t>
            </w:r>
            <w:proofErr w:type="spellEnd"/>
            <w:r w:rsidRPr="00255EEA">
              <w:t xml:space="preserve">“ </w:t>
            </w:r>
            <w:r w:rsidR="00D90F37">
              <w:t>prema</w:t>
            </w:r>
            <w:r w:rsidR="00D90F37" w:rsidRPr="00255EEA">
              <w:t xml:space="preserve"> </w:t>
            </w:r>
            <w:r w:rsidRPr="00255EEA">
              <w:t xml:space="preserve">naredbi koja se na računalima koristiti da bi se utvrdilo mrežno kašnjenje </w:t>
            </w:r>
            <w:r w:rsidR="00426E2E">
              <w:t xml:space="preserve">obilaska odnosno </w:t>
            </w:r>
            <w:r w:rsidR="00D90F37">
              <w:t>vrijeme potrebno da podatkovni paket pronađe put</w:t>
            </w:r>
            <w:r w:rsidR="00426E2E">
              <w:t xml:space="preserve"> od jednog mrežnog entiteta do drugog i nazad</w:t>
            </w:r>
            <w:r w:rsidRPr="00255EEA">
              <w:t>.</w:t>
            </w:r>
          </w:p>
        </w:tc>
      </w:tr>
    </w:tbl>
    <w:p w14:paraId="5303A549" w14:textId="77777777" w:rsidR="00255EEA" w:rsidRDefault="00255EEA" w:rsidP="00255EEA"/>
    <w:p w14:paraId="755F5527" w14:textId="20EACDC4" w:rsidR="0076422B" w:rsidRDefault="005A77C7" w:rsidP="000B502D">
      <w:r w:rsidRPr="00741917">
        <w:t>Mrežno kašnjenje, te razlike u kašnjenju koji imaju pojedini klijenti je glavni parametar koji je izvor nekonzisten</w:t>
      </w:r>
      <w:r w:rsidR="00696B18" w:rsidRPr="00741917">
        <w:t>tn</w:t>
      </w:r>
      <w:r w:rsidRPr="00741917">
        <w:t xml:space="preserve">osti kod sinkronizacije stanja u višekorisničkim igrama. Glavni </w:t>
      </w:r>
      <w:r w:rsidRPr="00864630">
        <w:rPr>
          <w:b/>
          <w:bCs/>
        </w:rPr>
        <w:t xml:space="preserve">cilj svih pojedinih implementacija, modela i pristupa umreženim videoigrama jest sakrivanje mrežnog kašnjenja od krajnjeg </w:t>
      </w:r>
      <w:r w:rsidR="00D5793B">
        <w:rPr>
          <w:b/>
          <w:bCs/>
        </w:rPr>
        <w:t>igrač</w:t>
      </w:r>
      <w:r w:rsidRPr="00864630">
        <w:rPr>
          <w:b/>
          <w:bCs/>
        </w:rPr>
        <w:t>a</w:t>
      </w:r>
      <w:r w:rsidRPr="00741917">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9406"/>
      </w:tblGrid>
      <w:tr w:rsidR="0076422B" w:rsidRPr="00741917" w14:paraId="243E4903" w14:textId="77777777" w:rsidTr="00675255">
        <w:trPr>
          <w:trHeight w:val="1668"/>
        </w:trPr>
        <w:tc>
          <w:tcPr>
            <w:tcW w:w="0" w:type="auto"/>
            <w:shd w:val="clear" w:color="auto" w:fill="DEEED3"/>
            <w:tcMar>
              <w:top w:w="200" w:type="dxa"/>
              <w:left w:w="200" w:type="dxa"/>
              <w:bottom w:w="140" w:type="dxa"/>
              <w:right w:w="200" w:type="dxa"/>
            </w:tcMar>
            <w:hideMark/>
          </w:tcPr>
          <w:p w14:paraId="53A5184F" w14:textId="77777777" w:rsidR="0076422B" w:rsidRPr="0055089B" w:rsidRDefault="0076422B" w:rsidP="00675255">
            <w:pPr>
              <w:spacing w:before="0" w:after="240" w:line="240" w:lineRule="auto"/>
              <w:rPr>
                <w:rFonts w:ascii="Times New Roman" w:eastAsia="Times New Roman" w:hAnsi="Times New Roman" w:cs="Times New Roman"/>
                <w:b/>
                <w:bCs/>
              </w:rPr>
            </w:pPr>
            <w:r w:rsidRPr="0055089B">
              <w:rPr>
                <w:rFonts w:eastAsia="Times New Roman" w:cs="Times New Roman"/>
                <w:b/>
                <w:bCs/>
                <w:color w:val="000000"/>
              </w:rPr>
              <w:t>ZA ONE KOJI ŽELE ZNATI VIŠE...</w:t>
            </w:r>
          </w:p>
          <w:p w14:paraId="1606F6FF" w14:textId="48993AD1" w:rsidR="0076422B" w:rsidRPr="00A328B3" w:rsidRDefault="0076422B" w:rsidP="00675255">
            <w:r w:rsidRPr="0076422B">
              <w:t xml:space="preserve">Znanstvenici </w:t>
            </w:r>
            <w:r w:rsidR="00FD68F8">
              <w:t xml:space="preserve">koji su </w:t>
            </w:r>
            <w:r w:rsidRPr="0076422B">
              <w:t>proučavali</w:t>
            </w:r>
            <w:r w:rsidR="00FD68F8">
              <w:t xml:space="preserve"> utjecaj</w:t>
            </w:r>
            <w:r w:rsidRPr="0076422B">
              <w:t xml:space="preserve"> mrežno</w:t>
            </w:r>
            <w:r w:rsidR="00FD68F8">
              <w:t>g</w:t>
            </w:r>
            <w:r w:rsidRPr="0076422B">
              <w:t xml:space="preserve"> kašnjenj</w:t>
            </w:r>
            <w:r w:rsidR="00FD68F8">
              <w:t>a</w:t>
            </w:r>
            <w:r w:rsidRPr="0076422B">
              <w:t xml:space="preserve"> </w:t>
            </w:r>
            <w:r w:rsidR="00FD68F8">
              <w:t>u videoigrama utvrdili su da  se,</w:t>
            </w:r>
            <w:r w:rsidRPr="0076422B">
              <w:t xml:space="preserve"> ovisno o tipu videoigre</w:t>
            </w:r>
            <w:r w:rsidR="00FD68F8">
              <w:t xml:space="preserve">, iznosi </w:t>
            </w:r>
            <w:r w:rsidRPr="0076422B">
              <w:t>mrežnog kašnjenja nakon koj</w:t>
            </w:r>
            <w:r w:rsidR="00FD68F8">
              <w:t>ih</w:t>
            </w:r>
            <w:r w:rsidRPr="0076422B">
              <w:t xml:space="preserve"> igrači počinju primjećivati</w:t>
            </w:r>
            <w:r w:rsidR="00FD68F8">
              <w:t xml:space="preserve"> pad kvalitete</w:t>
            </w:r>
            <w:r w:rsidRPr="0076422B">
              <w:t xml:space="preserve"> </w:t>
            </w:r>
            <w:r w:rsidR="00FD68F8">
              <w:t>razlikuju</w:t>
            </w:r>
            <w:r w:rsidRPr="0076422B">
              <w:t>. Primjerice istraživači su potvrdili da oko 150</w:t>
            </w:r>
            <w:r w:rsidR="00FD68F8">
              <w:t xml:space="preserve"> </w:t>
            </w:r>
            <w:proofErr w:type="spellStart"/>
            <w:r w:rsidRPr="0076422B">
              <w:t>ms</w:t>
            </w:r>
            <w:proofErr w:type="spellEnd"/>
            <w:r w:rsidRPr="0076422B">
              <w:t xml:space="preserve"> kašnjenja obilaska</w:t>
            </w:r>
            <w:r>
              <w:t xml:space="preserve"> </w:t>
            </w:r>
            <w:r w:rsidRPr="0076422B">
              <w:t xml:space="preserve"> igrači FPS videoigre </w:t>
            </w:r>
            <w:proofErr w:type="spellStart"/>
            <w:r w:rsidRPr="0076422B">
              <w:t>Counter</w:t>
            </w:r>
            <w:proofErr w:type="spellEnd"/>
            <w:r w:rsidRPr="0076422B">
              <w:t xml:space="preserve"> Strike kvalitetu više ne ocjenjuju s 5 već s 4 (na skali od 1-5)</w:t>
            </w:r>
            <w:r w:rsidR="00FD68F8">
              <w:t>.</w:t>
            </w:r>
            <w:r w:rsidRPr="0076422B">
              <w:t xml:space="preserve"> </w:t>
            </w:r>
            <w:r w:rsidR="00FD68F8">
              <w:t>D</w:t>
            </w:r>
            <w:r w:rsidRPr="0076422B">
              <w:t>ruga skupina istraživača potvrdila</w:t>
            </w:r>
            <w:r w:rsidR="00FD68F8">
              <w:t xml:space="preserve"> je</w:t>
            </w:r>
            <w:r w:rsidRPr="0076422B">
              <w:t xml:space="preserve"> da profesionalni igrači </w:t>
            </w:r>
            <w:proofErr w:type="spellStart"/>
            <w:r w:rsidRPr="0076422B">
              <w:t>Counter</w:t>
            </w:r>
            <w:proofErr w:type="spellEnd"/>
            <w:r w:rsidRPr="0076422B">
              <w:t xml:space="preserve"> Strike igre već nakon 50</w:t>
            </w:r>
            <w:r w:rsidR="00FD68F8">
              <w:t xml:space="preserve"> </w:t>
            </w:r>
            <w:proofErr w:type="spellStart"/>
            <w:r w:rsidRPr="0076422B">
              <w:t>ms</w:t>
            </w:r>
            <w:proofErr w:type="spellEnd"/>
            <w:r w:rsidRPr="0076422B">
              <w:t xml:space="preserve"> kašnjenja obilaska postepeno počinju gubiti performanse (manji broj pogodaka) te uočavaju pad u kvaliteti videoigre. FPS videoigre  su najzahtjevnije što se tiče kašnjenja, </w:t>
            </w:r>
            <w:r w:rsidR="00FD68F8">
              <w:t>dok</w:t>
            </w:r>
            <w:r w:rsidR="00FD68F8" w:rsidRPr="0076422B">
              <w:t xml:space="preserve"> </w:t>
            </w:r>
            <w:r w:rsidRPr="0076422B">
              <w:t xml:space="preserve">neke druge igre poput MMORPG-a mogu </w:t>
            </w:r>
            <w:r w:rsidR="00FD68F8">
              <w:t>podnijeti</w:t>
            </w:r>
            <w:r w:rsidR="00FD68F8" w:rsidRPr="0076422B">
              <w:t xml:space="preserve"> </w:t>
            </w:r>
            <w:r w:rsidRPr="0076422B">
              <w:t>značajnije veće kašnjenje obilaska</w:t>
            </w:r>
            <w:r w:rsidR="00FD68F8">
              <w:t xml:space="preserve"> bez primjetnog gubitka kvalitete</w:t>
            </w:r>
            <w:r w:rsidR="00D65EFA">
              <w:t>. Tako je pokazano da</w:t>
            </w:r>
            <w:r w:rsidRPr="0076422B">
              <w:t xml:space="preserve"> </w:t>
            </w:r>
            <w:r w:rsidR="00D65EFA">
              <w:t>su igrači ocjenjivali</w:t>
            </w:r>
            <w:r w:rsidR="00A92205">
              <w:t xml:space="preserve"> kvalitetu igranja</w:t>
            </w:r>
            <w:r w:rsidR="00D14A65">
              <w:t xml:space="preserve"> igre </w:t>
            </w:r>
            <w:r w:rsidR="00D14A65" w:rsidRPr="0076422B">
              <w:t>World of Warcraft</w:t>
            </w:r>
            <w:r w:rsidR="00D65EFA">
              <w:t xml:space="preserve"> s ocjenom 4 (na skali od 1-5) uz </w:t>
            </w:r>
            <w:r w:rsidRPr="0076422B">
              <w:t xml:space="preserve">čak i do 400 </w:t>
            </w:r>
            <w:proofErr w:type="spellStart"/>
            <w:r w:rsidRPr="0076422B">
              <w:t>ms</w:t>
            </w:r>
            <w:proofErr w:type="spellEnd"/>
            <w:r w:rsidR="00D14A65">
              <w:t xml:space="preserve"> kašnjenja obilaska</w:t>
            </w:r>
            <w:r w:rsidRPr="0076422B">
              <w:t>.</w:t>
            </w:r>
          </w:p>
        </w:tc>
      </w:tr>
    </w:tbl>
    <w:p w14:paraId="3150A6AD" w14:textId="77777777" w:rsidR="0076422B" w:rsidRDefault="0076422B" w:rsidP="000B502D"/>
    <w:p w14:paraId="3834C113" w14:textId="162D0292" w:rsidR="00A41133" w:rsidRPr="00741917" w:rsidRDefault="00C94042" w:rsidP="000B502D">
      <w:r w:rsidRPr="00741917">
        <w:lastRenderedPageBreak/>
        <w:t xml:space="preserve">Kašnjenje može uzrokovati neke situacije koje mogu degradirati percepciju videoigre. </w:t>
      </w:r>
      <w:r w:rsidR="00A41133" w:rsidRPr="00741917">
        <w:t xml:space="preserve"> Jedan osnovni primjer se može vidjeti na</w:t>
      </w:r>
      <w:r w:rsidR="006F1414" w:rsidRPr="00741917">
        <w:t xml:space="preserve"> </w:t>
      </w:r>
      <w:r w:rsidR="006F1414" w:rsidRPr="00741917">
        <w:fldChar w:fldCharType="begin"/>
      </w:r>
      <w:r w:rsidR="006F1414" w:rsidRPr="00741917">
        <w:instrText xml:space="preserve"> REF _Ref104541067 \h </w:instrText>
      </w:r>
      <w:r w:rsidR="006F1414" w:rsidRPr="00741917">
        <w:fldChar w:fldCharType="separate"/>
      </w:r>
      <w:r w:rsidR="007D267B" w:rsidRPr="00741917">
        <w:t xml:space="preserve">Slika </w:t>
      </w:r>
      <w:r w:rsidR="007D267B">
        <w:rPr>
          <w:noProof/>
        </w:rPr>
        <w:t>59</w:t>
      </w:r>
      <w:r w:rsidR="006F1414" w:rsidRPr="00741917">
        <w:fldChar w:fldCharType="end"/>
      </w:r>
      <w:r w:rsidR="00440FB7">
        <w:t xml:space="preserve"> koji ilustrira </w:t>
      </w:r>
      <w:r w:rsidR="00F76165">
        <w:t xml:space="preserve">kako dolazi do nekonzistentnosti zbog različitih iznosa mrežnog kašnjenja </w:t>
      </w:r>
      <w:r w:rsidR="00440FB7">
        <w:t>da dva različita klijenta</w:t>
      </w:r>
      <w:r w:rsidR="00F76165">
        <w:t>, odnosno dva klijenta</w:t>
      </w:r>
      <w:r w:rsidR="00440FB7">
        <w:t xml:space="preserve"> vide različito stanje virtualnog svijeta zbog kašnjenja obilaska. Klijent A i poslužitelj vide stvarnu poziciju igrača A dok klijent B vidi prethodnu poziciju igrača A.</w:t>
      </w:r>
    </w:p>
    <w:p w14:paraId="561AAA3D" w14:textId="77777777" w:rsidR="00A41133" w:rsidRPr="00741917" w:rsidRDefault="00A41133" w:rsidP="000B502D"/>
    <w:p w14:paraId="77F3F71E" w14:textId="2ABDDC1E" w:rsidR="00A41133" w:rsidRPr="00741917" w:rsidRDefault="00A41133" w:rsidP="00A41133">
      <w:pPr>
        <w:keepNext/>
      </w:pPr>
      <w:r w:rsidRPr="00741917">
        <w:rPr>
          <w:noProof/>
        </w:rPr>
        <w:drawing>
          <wp:inline distT="0" distB="0" distL="0" distR="0" wp14:anchorId="2D917B3C" wp14:editId="5BC9F82F">
            <wp:extent cx="3816626" cy="2608484"/>
            <wp:effectExtent l="0" t="0" r="0" b="190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87" cstate="print">
                      <a:extLst>
                        <a:ext uri="{28A0092B-C50C-407E-A947-70E740481C1C}">
                          <a14:useLocalDpi xmlns:a14="http://schemas.microsoft.com/office/drawing/2010/main" val="0"/>
                        </a:ext>
                      </a:extLst>
                    </a:blip>
                    <a:stretch>
                      <a:fillRect/>
                    </a:stretch>
                  </pic:blipFill>
                  <pic:spPr>
                    <a:xfrm>
                      <a:off x="0" y="0"/>
                      <a:ext cx="3850679" cy="2631758"/>
                    </a:xfrm>
                    <a:prstGeom prst="rect">
                      <a:avLst/>
                    </a:prstGeom>
                  </pic:spPr>
                </pic:pic>
              </a:graphicData>
            </a:graphic>
          </wp:inline>
        </w:drawing>
      </w:r>
      <w:r w:rsidR="005B181C" w:rsidRPr="00741917">
        <w:t xml:space="preserve">          </w:t>
      </w:r>
      <w:r w:rsidR="005B181C" w:rsidRPr="00741917">
        <w:rPr>
          <w:noProof/>
        </w:rPr>
        <w:drawing>
          <wp:inline distT="0" distB="0" distL="0" distR="0" wp14:anchorId="45F8F28B" wp14:editId="0CCA379B">
            <wp:extent cx="1860327" cy="2521917"/>
            <wp:effectExtent l="0" t="0" r="698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894481" cy="2568217"/>
                    </a:xfrm>
                    <a:prstGeom prst="rect">
                      <a:avLst/>
                    </a:prstGeom>
                    <a:noFill/>
                    <a:ln>
                      <a:noFill/>
                    </a:ln>
                  </pic:spPr>
                </pic:pic>
              </a:graphicData>
            </a:graphic>
          </wp:inline>
        </w:drawing>
      </w:r>
    </w:p>
    <w:p w14:paraId="655C2665" w14:textId="40C0D3F7" w:rsidR="00A41133" w:rsidRPr="00741917" w:rsidRDefault="00A41133" w:rsidP="005B181C">
      <w:pPr>
        <w:pStyle w:val="Caption"/>
      </w:pPr>
      <w:bookmarkStart w:id="557" w:name="_Ref101875111"/>
      <w:bookmarkStart w:id="558" w:name="_Ref104541067"/>
      <w:bookmarkStart w:id="559" w:name="_Toc129212275"/>
      <w:r w:rsidRPr="00741917">
        <w:t xml:space="preserve">Slika </w:t>
      </w:r>
      <w:bookmarkEnd w:id="557"/>
      <w:r w:rsidR="006F1414" w:rsidRPr="00741917">
        <w:fldChar w:fldCharType="begin"/>
      </w:r>
      <w:r w:rsidR="006F1414" w:rsidRPr="00741917">
        <w:instrText xml:space="preserve"> SEQ Slika \* ARABIC </w:instrText>
      </w:r>
      <w:r w:rsidR="006F1414" w:rsidRPr="00741917">
        <w:fldChar w:fldCharType="separate"/>
      </w:r>
      <w:r w:rsidR="009B2998">
        <w:rPr>
          <w:noProof/>
        </w:rPr>
        <w:t>60</w:t>
      </w:r>
      <w:r w:rsidR="006F1414" w:rsidRPr="00741917">
        <w:fldChar w:fldCharType="end"/>
      </w:r>
      <w:bookmarkEnd w:id="558"/>
      <w:r w:rsidRPr="00741917">
        <w:t xml:space="preserve"> Razlika kašnjenja</w:t>
      </w:r>
      <w:r w:rsidR="005B181C" w:rsidRPr="00741917">
        <w:t xml:space="preserve"> (lijevo)</w:t>
      </w:r>
      <w:r w:rsidRPr="00741917">
        <w:t xml:space="preserve"> i nekonzistentnost</w:t>
      </w:r>
      <w:r w:rsidR="005B181C" w:rsidRPr="00741917">
        <w:t>i (desno)</w:t>
      </w:r>
      <w:bookmarkEnd w:id="559"/>
      <w:r w:rsidR="006D3C35">
        <w:t xml:space="preserve"> (Izvor: </w:t>
      </w:r>
      <w:r w:rsidR="006D3C35" w:rsidRPr="006D3C35">
        <w:rPr>
          <w:highlight w:val="green"/>
        </w:rPr>
        <w:t>rad autora</w:t>
      </w:r>
      <w:r w:rsidR="006D3C35">
        <w:t>)</w:t>
      </w:r>
    </w:p>
    <w:p w14:paraId="34A98793" w14:textId="05B2E726" w:rsidR="00EA5215" w:rsidRPr="00741917" w:rsidRDefault="00440FB7" w:rsidP="000B502D">
      <w:r>
        <w:t xml:space="preserve">Posebno veliku degradaciju kvalitete mogu uzrokovati slučajevi u kojima se zbog kašnjenja narušavaju pravila fizike. </w:t>
      </w:r>
      <w:r w:rsidR="00C94042" w:rsidRPr="00741917">
        <w:t>U igrama gađanja to je vrlo poznati problem „</w:t>
      </w:r>
      <w:r w:rsidR="00975AB4">
        <w:t>smrti</w:t>
      </w:r>
      <w:r w:rsidR="00DE303B" w:rsidRPr="00741917">
        <w:t xml:space="preserve"> </w:t>
      </w:r>
      <w:r w:rsidR="00C94042" w:rsidRPr="00741917">
        <w:t>iza zida“. Uzmimo primjer dva igrača Ane i Bojana</w:t>
      </w:r>
      <w:r>
        <w:t xml:space="preserve"> koji igraju igru gađanja te Bojan pretrčava preko čistine do zaklona, a Ana ga vidi i pokušava pogoditi</w:t>
      </w:r>
      <w:r w:rsidR="00C94042" w:rsidRPr="00741917">
        <w:t xml:space="preserve">. Ako  Bojan ima puno veće kašnjenje od Ane, moguće je da je Bojan u svojoj lokalnoj instanci virtualnog svijeta dođe do zaklona, odnosno zida, ali ta informacija još nije došla do poslužitelja zbog kašnjenja. Za to vrijeme Ana još uvijek vidi </w:t>
      </w:r>
      <w:proofErr w:type="spellStart"/>
      <w:r w:rsidR="00746A4A">
        <w:t>B</w:t>
      </w:r>
      <w:r w:rsidR="00C94042" w:rsidRPr="00741917">
        <w:t>ojan</w:t>
      </w:r>
      <w:r w:rsidR="00CD52D1">
        <w:t>ovog</w:t>
      </w:r>
      <w:proofErr w:type="spellEnd"/>
      <w:r w:rsidR="00CD52D1">
        <w:t xml:space="preserve"> avatara</w:t>
      </w:r>
      <w:r w:rsidR="00C94042" w:rsidRPr="00741917">
        <w:t xml:space="preserve"> na otvorenom i počne ga gađati </w:t>
      </w:r>
      <w:r w:rsidR="00CD52D1">
        <w:t>te ga pogađa</w:t>
      </w:r>
      <w:r w:rsidR="00C94042" w:rsidRPr="00741917">
        <w:t xml:space="preserve">. Ovaj problem s pripadnim kašnjenjima je ilustriran na </w:t>
      </w:r>
      <w:r w:rsidR="00CD52D1">
        <w:fldChar w:fldCharType="begin"/>
      </w:r>
      <w:r w:rsidR="00CD52D1">
        <w:instrText xml:space="preserve"> REF _Ref104541454 \h </w:instrText>
      </w:r>
      <w:r w:rsidR="00CD52D1">
        <w:fldChar w:fldCharType="separate"/>
      </w:r>
      <w:r w:rsidR="007D267B" w:rsidRPr="00741917">
        <w:t xml:space="preserve">Slika  </w:t>
      </w:r>
      <w:r w:rsidR="007D267B">
        <w:rPr>
          <w:noProof/>
        </w:rPr>
        <w:t>60</w:t>
      </w:r>
      <w:r w:rsidR="00CD52D1">
        <w:fldChar w:fldCharType="end"/>
      </w:r>
      <w:r w:rsidR="00C94042" w:rsidRPr="00741917">
        <w:t xml:space="preserve">.  Kod Ane je </w:t>
      </w:r>
      <w:r w:rsidR="00CD52D1">
        <w:t>stanje igre u skladu s njenim akcijama</w:t>
      </w:r>
      <w:r w:rsidR="00C94042" w:rsidRPr="00741917">
        <w:t xml:space="preserve"> jer je Bojan na otvorenom</w:t>
      </w:r>
      <w:r w:rsidR="00BB568F" w:rsidRPr="00741917">
        <w:t xml:space="preserve"> (</w:t>
      </w:r>
      <w:r w:rsidR="00590725" w:rsidRPr="00741917">
        <w:fldChar w:fldCharType="begin"/>
      </w:r>
      <w:r w:rsidR="00590725" w:rsidRPr="00741917">
        <w:instrText xml:space="preserve"> REF _Ref104541415 \h </w:instrText>
      </w:r>
      <w:r w:rsidR="00590725" w:rsidRPr="00741917">
        <w:fldChar w:fldCharType="separate"/>
      </w:r>
      <w:r w:rsidR="007D267B" w:rsidRPr="00741917">
        <w:t xml:space="preserve">Slika  </w:t>
      </w:r>
      <w:r w:rsidR="007D267B">
        <w:rPr>
          <w:noProof/>
        </w:rPr>
        <w:t>61</w:t>
      </w:r>
      <w:r w:rsidR="00590725" w:rsidRPr="00741917">
        <w:fldChar w:fldCharType="end"/>
      </w:r>
      <w:r w:rsidR="00BB568F" w:rsidRPr="00741917">
        <w:t>)</w:t>
      </w:r>
      <w:r w:rsidR="00C94042" w:rsidRPr="00741917">
        <w:t xml:space="preserve">, dok je Bojan bijesan jer je </w:t>
      </w:r>
      <w:r w:rsidR="00CD52D1">
        <w:t xml:space="preserve">u svom viđenju stanja igre </w:t>
      </w:r>
      <w:r w:rsidR="00C94042" w:rsidRPr="00741917">
        <w:t>on u zaklonu, a metak koji krši zakone fizike ga je pogodio</w:t>
      </w:r>
      <w:r w:rsidR="00376767" w:rsidRPr="00741917">
        <w:t xml:space="preserve"> (</w:t>
      </w:r>
      <w:r w:rsidR="00376767" w:rsidRPr="00741917">
        <w:fldChar w:fldCharType="begin"/>
      </w:r>
      <w:r w:rsidR="00376767" w:rsidRPr="00741917">
        <w:instrText xml:space="preserve"> REF _Ref104541529 \h </w:instrText>
      </w:r>
      <w:r w:rsidR="00376767" w:rsidRPr="00741917">
        <w:fldChar w:fldCharType="separate"/>
      </w:r>
      <w:r w:rsidR="007D267B" w:rsidRPr="00741917">
        <w:t xml:space="preserve">Slika  </w:t>
      </w:r>
      <w:r w:rsidR="007D267B">
        <w:rPr>
          <w:noProof/>
        </w:rPr>
        <w:t>62</w:t>
      </w:r>
      <w:r w:rsidR="00376767" w:rsidRPr="00741917">
        <w:fldChar w:fldCharType="end"/>
      </w:r>
      <w:r w:rsidR="00376767" w:rsidRPr="00741917">
        <w:t>)</w:t>
      </w:r>
      <w:r w:rsidR="00C94042" w:rsidRPr="00741917">
        <w:t>.</w:t>
      </w:r>
    </w:p>
    <w:p w14:paraId="75B2F87E" w14:textId="51A47366" w:rsidR="00C94042" w:rsidRPr="00741917" w:rsidRDefault="00917FF5" w:rsidP="00917FF5">
      <w:pPr>
        <w:keepNext/>
        <w:jc w:val="center"/>
      </w:pPr>
      <w:r w:rsidRPr="00741917">
        <w:rPr>
          <w:noProof/>
        </w:rPr>
        <w:lastRenderedPageBreak/>
        <w:drawing>
          <wp:inline distT="0" distB="0" distL="0" distR="0" wp14:anchorId="7CF6AD28" wp14:editId="10CD07EF">
            <wp:extent cx="3625761" cy="4619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89">
                      <a:extLst>
                        <a:ext uri="{28A0092B-C50C-407E-A947-70E740481C1C}">
                          <a14:useLocalDpi xmlns:a14="http://schemas.microsoft.com/office/drawing/2010/main" val="0"/>
                        </a:ext>
                      </a:extLst>
                    </a:blip>
                    <a:stretch>
                      <a:fillRect/>
                    </a:stretch>
                  </pic:blipFill>
                  <pic:spPr bwMode="auto">
                    <a:xfrm>
                      <a:off x="0" y="0"/>
                      <a:ext cx="3625761" cy="4619625"/>
                    </a:xfrm>
                    <a:prstGeom prst="rect">
                      <a:avLst/>
                    </a:prstGeom>
                    <a:noFill/>
                    <a:ln>
                      <a:noFill/>
                    </a:ln>
                  </pic:spPr>
                </pic:pic>
              </a:graphicData>
            </a:graphic>
          </wp:inline>
        </w:drawing>
      </w:r>
    </w:p>
    <w:p w14:paraId="5EA89918" w14:textId="30868B02" w:rsidR="00C94042" w:rsidRPr="00741917" w:rsidRDefault="00C94042" w:rsidP="00917FF5">
      <w:pPr>
        <w:pStyle w:val="Caption"/>
      </w:pPr>
      <w:bookmarkStart w:id="560" w:name="_Ref101860202"/>
      <w:bookmarkStart w:id="561" w:name="_Ref104541454"/>
      <w:bookmarkStart w:id="562" w:name="_Toc129212276"/>
      <w:r w:rsidRPr="00741917">
        <w:t xml:space="preserve">Slika  </w:t>
      </w:r>
      <w:bookmarkEnd w:id="560"/>
      <w:r w:rsidR="00590725" w:rsidRPr="00741917">
        <w:fldChar w:fldCharType="begin"/>
      </w:r>
      <w:r w:rsidR="00590725" w:rsidRPr="00741917">
        <w:instrText xml:space="preserve"> SEQ Slika \* ARABIC </w:instrText>
      </w:r>
      <w:r w:rsidR="00590725" w:rsidRPr="00741917">
        <w:fldChar w:fldCharType="separate"/>
      </w:r>
      <w:r w:rsidR="009B2998">
        <w:rPr>
          <w:noProof/>
        </w:rPr>
        <w:t>61</w:t>
      </w:r>
      <w:r w:rsidR="00590725" w:rsidRPr="00741917">
        <w:fldChar w:fldCharType="end"/>
      </w:r>
      <w:bookmarkEnd w:id="561"/>
      <w:r w:rsidRPr="00741917">
        <w:t xml:space="preserve"> Problem </w:t>
      </w:r>
      <w:r w:rsidR="00122833">
        <w:t>„</w:t>
      </w:r>
      <w:r w:rsidR="00975AB4">
        <w:t xml:space="preserve">smrti </w:t>
      </w:r>
      <w:r w:rsidR="004B45C6" w:rsidRPr="00741917">
        <w:t xml:space="preserve"> </w:t>
      </w:r>
      <w:r w:rsidRPr="00741917">
        <w:t>iza zida</w:t>
      </w:r>
      <w:r w:rsidR="00122833">
        <w:t>“</w:t>
      </w:r>
      <w:r w:rsidRPr="00741917">
        <w:t xml:space="preserve"> - vremenski okvir poruka</w:t>
      </w:r>
      <w:bookmarkEnd w:id="562"/>
      <w:r w:rsidR="00D741F2">
        <w:t xml:space="preserve"> (Izvor: </w:t>
      </w:r>
      <w:r w:rsidR="00D741F2" w:rsidRPr="006D3C35">
        <w:rPr>
          <w:highlight w:val="green"/>
        </w:rPr>
        <w:t>rad autora</w:t>
      </w:r>
      <w:r w:rsidR="00D741F2">
        <w:t>)</w:t>
      </w:r>
    </w:p>
    <w:p w14:paraId="37ADD1EA" w14:textId="77777777" w:rsidR="00D063B4" w:rsidRPr="00741917" w:rsidRDefault="00F2049E" w:rsidP="00917FF5">
      <w:pPr>
        <w:keepNext/>
        <w:jc w:val="center"/>
      </w:pPr>
      <w:r w:rsidRPr="00741917">
        <w:rPr>
          <w:noProof/>
        </w:rPr>
        <w:lastRenderedPageBreak/>
        <w:drawing>
          <wp:inline distT="0" distB="0" distL="0" distR="0" wp14:anchorId="2AFF40A8" wp14:editId="778DF5B6">
            <wp:extent cx="4829603" cy="4733225"/>
            <wp:effectExtent l="0" t="0" r="0" b="0"/>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3"/>
                    <pic:cNvPicPr>
                      <a:picLocks noChangeAspect="1" noChangeArrowheads="1"/>
                    </pic:cNvPicPr>
                  </pic:nvPicPr>
                  <pic:blipFill>
                    <a:blip r:embed="rId90">
                      <a:extLst>
                        <a:ext uri="{28A0092B-C50C-407E-A947-70E740481C1C}">
                          <a14:useLocalDpi xmlns:a14="http://schemas.microsoft.com/office/drawing/2010/main" val="0"/>
                        </a:ext>
                      </a:extLst>
                    </a:blip>
                    <a:stretch>
                      <a:fillRect/>
                    </a:stretch>
                  </pic:blipFill>
                  <pic:spPr bwMode="auto">
                    <a:xfrm>
                      <a:off x="0" y="0"/>
                      <a:ext cx="4829603" cy="4733225"/>
                    </a:xfrm>
                    <a:prstGeom prst="rect">
                      <a:avLst/>
                    </a:prstGeom>
                    <a:noFill/>
                    <a:ln>
                      <a:noFill/>
                    </a:ln>
                    <a:effectLst/>
                  </pic:spPr>
                </pic:pic>
              </a:graphicData>
            </a:graphic>
          </wp:inline>
        </w:drawing>
      </w:r>
    </w:p>
    <w:p w14:paraId="3D21F76F" w14:textId="0DF33402" w:rsidR="00C94042" w:rsidRPr="00741917" w:rsidRDefault="00D063B4" w:rsidP="00917FF5">
      <w:pPr>
        <w:pStyle w:val="Caption"/>
      </w:pPr>
      <w:bookmarkStart w:id="563" w:name="_Ref101860898"/>
      <w:bookmarkStart w:id="564" w:name="_Ref104541415"/>
      <w:bookmarkStart w:id="565" w:name="_Toc129212277"/>
      <w:r w:rsidRPr="00741917">
        <w:t xml:space="preserve">Slika  </w:t>
      </w:r>
      <w:bookmarkEnd w:id="563"/>
      <w:r w:rsidR="00590725" w:rsidRPr="00741917">
        <w:fldChar w:fldCharType="begin"/>
      </w:r>
      <w:r w:rsidR="00590725" w:rsidRPr="00741917">
        <w:instrText xml:space="preserve"> SEQ Slika \* ARABIC </w:instrText>
      </w:r>
      <w:r w:rsidR="00590725" w:rsidRPr="00741917">
        <w:fldChar w:fldCharType="separate"/>
      </w:r>
      <w:r w:rsidR="009B2998">
        <w:rPr>
          <w:noProof/>
        </w:rPr>
        <w:t>62</w:t>
      </w:r>
      <w:r w:rsidR="00590725" w:rsidRPr="00741917">
        <w:fldChar w:fldCharType="end"/>
      </w:r>
      <w:bookmarkEnd w:id="564"/>
      <w:r w:rsidRPr="00741917">
        <w:t xml:space="preserve"> Problem </w:t>
      </w:r>
      <w:r w:rsidR="00122833">
        <w:t>„</w:t>
      </w:r>
      <w:r w:rsidR="00975AB4">
        <w:t>smrti</w:t>
      </w:r>
      <w:r w:rsidR="004B45C6" w:rsidRPr="00741917">
        <w:t xml:space="preserve"> </w:t>
      </w:r>
      <w:r w:rsidRPr="00741917">
        <w:t>iza zida</w:t>
      </w:r>
      <w:r w:rsidR="00122833">
        <w:t>“</w:t>
      </w:r>
      <w:r w:rsidRPr="00741917">
        <w:t xml:space="preserve"> – Anin pogled</w:t>
      </w:r>
      <w:bookmarkEnd w:id="565"/>
      <w:r w:rsidR="00EF72BD">
        <w:t xml:space="preserve"> (Izvor: </w:t>
      </w:r>
      <w:r w:rsidR="00EF72BD" w:rsidRPr="006D3C35">
        <w:rPr>
          <w:highlight w:val="green"/>
        </w:rPr>
        <w:t>rad autora</w:t>
      </w:r>
      <w:r w:rsidR="00EF72BD">
        <w:t xml:space="preserve"> na zaslonu iz videoigre </w:t>
      </w:r>
      <w:r w:rsidR="0052337D">
        <w:t xml:space="preserve">Call of Duty: Black </w:t>
      </w:r>
      <w:proofErr w:type="spellStart"/>
      <w:r w:rsidR="0052337D">
        <w:t>Ops</w:t>
      </w:r>
      <w:proofErr w:type="spellEnd"/>
      <w:r w:rsidR="0052337D">
        <w:t xml:space="preserve"> 2</w:t>
      </w:r>
      <w:r w:rsidR="00EF72BD">
        <w:t>)</w:t>
      </w:r>
    </w:p>
    <w:p w14:paraId="6AB3A724" w14:textId="77777777" w:rsidR="00BB568F" w:rsidRPr="00741917" w:rsidRDefault="00BB568F" w:rsidP="00917FF5">
      <w:pPr>
        <w:keepNext/>
        <w:jc w:val="center"/>
      </w:pPr>
      <w:r w:rsidRPr="00741917">
        <w:rPr>
          <w:noProof/>
        </w:rPr>
        <w:lastRenderedPageBreak/>
        <w:drawing>
          <wp:inline distT="0" distB="0" distL="0" distR="0" wp14:anchorId="1251FFC0" wp14:editId="0E15CB9B">
            <wp:extent cx="5295986" cy="4991099"/>
            <wp:effectExtent l="0" t="0" r="0" b="635"/>
            <wp:docPr id="2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5"/>
                    <pic:cNvPicPr>
                      <a:picLocks noChangeAspect="1" noChangeArrowheads="1"/>
                    </pic:cNvPicPr>
                  </pic:nvPicPr>
                  <pic:blipFill>
                    <a:blip r:embed="rId91">
                      <a:extLst>
                        <a:ext uri="{28A0092B-C50C-407E-A947-70E740481C1C}">
                          <a14:useLocalDpi xmlns:a14="http://schemas.microsoft.com/office/drawing/2010/main" val="0"/>
                        </a:ext>
                      </a:extLst>
                    </a:blip>
                    <a:stretch>
                      <a:fillRect/>
                    </a:stretch>
                  </pic:blipFill>
                  <pic:spPr bwMode="auto">
                    <a:xfrm>
                      <a:off x="0" y="0"/>
                      <a:ext cx="5295986" cy="4991099"/>
                    </a:xfrm>
                    <a:prstGeom prst="rect">
                      <a:avLst/>
                    </a:prstGeom>
                    <a:noFill/>
                    <a:ln>
                      <a:noFill/>
                    </a:ln>
                    <a:effectLst/>
                  </pic:spPr>
                </pic:pic>
              </a:graphicData>
            </a:graphic>
          </wp:inline>
        </w:drawing>
      </w:r>
    </w:p>
    <w:p w14:paraId="3DCF986D" w14:textId="652528ED" w:rsidR="00BB568F" w:rsidRPr="00741917" w:rsidRDefault="00BB568F" w:rsidP="00917FF5">
      <w:pPr>
        <w:pStyle w:val="Caption"/>
      </w:pPr>
      <w:bookmarkStart w:id="566" w:name="_Ref104541529"/>
      <w:bookmarkStart w:id="567" w:name="_Toc129212278"/>
      <w:r w:rsidRPr="00741917">
        <w:t xml:space="preserve">Slika  </w:t>
      </w:r>
      <w:fldSimple w:instr=" SEQ Slika \* ARABIC ">
        <w:r w:rsidR="009B2998">
          <w:rPr>
            <w:noProof/>
          </w:rPr>
          <w:t>63</w:t>
        </w:r>
      </w:fldSimple>
      <w:bookmarkEnd w:id="566"/>
      <w:r w:rsidRPr="00741917">
        <w:t xml:space="preserve"> Problem </w:t>
      </w:r>
      <w:r w:rsidR="00122833">
        <w:t>„</w:t>
      </w:r>
      <w:r w:rsidR="00975AB4">
        <w:t>smrti</w:t>
      </w:r>
      <w:r w:rsidR="004B45C6" w:rsidRPr="00741917">
        <w:t xml:space="preserve"> </w:t>
      </w:r>
      <w:r w:rsidRPr="00741917">
        <w:t>iza zida</w:t>
      </w:r>
      <w:r w:rsidR="00122833">
        <w:t>“</w:t>
      </w:r>
      <w:r w:rsidRPr="00741917">
        <w:t xml:space="preserve"> </w:t>
      </w:r>
      <w:r w:rsidR="00DC57D5" w:rsidRPr="00741917">
        <w:t>–</w:t>
      </w:r>
      <w:r w:rsidR="00002BE5">
        <w:t xml:space="preserve"> </w:t>
      </w:r>
      <w:proofErr w:type="spellStart"/>
      <w:r w:rsidRPr="00741917">
        <w:t>Bojanov</w:t>
      </w:r>
      <w:proofErr w:type="spellEnd"/>
      <w:r w:rsidR="00DC57D5" w:rsidRPr="00741917">
        <w:t xml:space="preserve"> </w:t>
      </w:r>
      <w:r w:rsidRPr="00741917">
        <w:t xml:space="preserve"> </w:t>
      </w:r>
      <w:r w:rsidR="00975AB4">
        <w:t>pogled</w:t>
      </w:r>
      <w:bookmarkEnd w:id="567"/>
      <w:r w:rsidR="00EF72BD">
        <w:t xml:space="preserve"> (Izvor: </w:t>
      </w:r>
      <w:r w:rsidR="00EF72BD" w:rsidRPr="006D3C35">
        <w:rPr>
          <w:highlight w:val="green"/>
        </w:rPr>
        <w:t>rad autora</w:t>
      </w:r>
      <w:r w:rsidR="00EF72BD">
        <w:t xml:space="preserve"> na zaslonu iz videoigre </w:t>
      </w:r>
      <w:r w:rsidR="0052337D">
        <w:t xml:space="preserve">Call of Duty: Black </w:t>
      </w:r>
      <w:proofErr w:type="spellStart"/>
      <w:r w:rsidR="0052337D">
        <w:t>Ops</w:t>
      </w:r>
      <w:proofErr w:type="spellEnd"/>
      <w:r w:rsidR="0052337D">
        <w:t xml:space="preserve"> 2</w:t>
      </w:r>
      <w:r w:rsidR="00EF72BD">
        <w:t>)</w:t>
      </w:r>
    </w:p>
    <w:p w14:paraId="5111D794" w14:textId="77777777" w:rsidR="00CA60FF" w:rsidRPr="00741917" w:rsidRDefault="00CA60FF" w:rsidP="00D063B4"/>
    <w:p w14:paraId="6E6851D6" w14:textId="39FA4937" w:rsidR="00EA5215" w:rsidRDefault="00BB568F" w:rsidP="00202E58">
      <w:bookmarkStart w:id="568" w:name="_Hlk109645898"/>
      <w:r w:rsidRPr="00620699">
        <w:rPr>
          <w:b/>
          <w:bCs/>
        </w:rPr>
        <w:t>Gubitak paketa u mreži</w:t>
      </w:r>
      <w:r w:rsidR="00202E58" w:rsidRPr="00620699">
        <w:rPr>
          <w:b/>
          <w:bCs/>
        </w:rPr>
        <w:t xml:space="preserve"> je događaj kada paket je poslan od strane pošiljatelja, a primatelj ga iz nekog razloga nije primio.</w:t>
      </w:r>
      <w:r w:rsidR="00202E58" w:rsidRPr="00741917">
        <w:t xml:space="preserve"> </w:t>
      </w:r>
      <w:bookmarkEnd w:id="568"/>
      <w:r w:rsidR="00202E58" w:rsidRPr="00741917">
        <w:t xml:space="preserve">Gubitak paketa </w:t>
      </w:r>
      <w:r w:rsidR="007E0911">
        <w:t xml:space="preserve">se može dogoditi </w:t>
      </w:r>
      <w:r w:rsidR="00202E58" w:rsidRPr="00741917">
        <w:t>zbog</w:t>
      </w:r>
      <w:r w:rsidR="007E0911">
        <w:t xml:space="preserve"> prekida veze ili preopterećenja mreže. Primjer preopterećenja mreže je situacija kada se </w:t>
      </w:r>
      <w:r w:rsidR="00202E58" w:rsidRPr="00741917">
        <w:t xml:space="preserve">primjerice </w:t>
      </w:r>
      <w:r w:rsidR="007E0911">
        <w:t xml:space="preserve"> u </w:t>
      </w:r>
      <w:r w:rsidR="00202E58" w:rsidRPr="00741917">
        <w:t xml:space="preserve">usmjeriteljima zbog </w:t>
      </w:r>
      <w:r w:rsidR="007F4F6C">
        <w:t xml:space="preserve">prevelike količine mrežnog prometa </w:t>
      </w:r>
      <w:r w:rsidR="00202E58" w:rsidRPr="00741917">
        <w:t>neki paketi odbacuju</w:t>
      </w:r>
      <w:r w:rsidR="007E0911">
        <w:t xml:space="preserve"> jer </w:t>
      </w:r>
      <w:r w:rsidR="008B3830">
        <w:t>ih</w:t>
      </w:r>
      <w:r w:rsidR="007E0911">
        <w:t xml:space="preserve"> usmjeritelji ne stignu obraditi</w:t>
      </w:r>
      <w:r w:rsidR="00202E58" w:rsidRPr="00741917">
        <w:t>.</w:t>
      </w:r>
      <w:r w:rsidR="00BD7EB1" w:rsidRPr="00741917">
        <w:t xml:space="preserve"> Umrežene videoigre imaju vrlo različitu osjetljivost na gubitak paketa. Ta osjetljivost ovisi o implementaciji na aplikacijskom sloju. Ovisno o tome gubitci paketa mogu rezultirati raznim anomalijama kao što su komande </w:t>
      </w:r>
      <w:r w:rsidR="00BD7EB1" w:rsidRPr="00741917">
        <w:lastRenderedPageBreak/>
        <w:t xml:space="preserve">koje nisu prihvaćene, ponavljanje izvođenja određenog stanja virtualnog svijeta, zastajkivanje u animacijama, </w:t>
      </w:r>
      <w:r w:rsidR="007E0911">
        <w:t>i generalno</w:t>
      </w:r>
      <w:r w:rsidR="007E0911" w:rsidRPr="00741917">
        <w:t xml:space="preserve"> </w:t>
      </w:r>
      <w:r w:rsidR="00BD7EB1" w:rsidRPr="00741917">
        <w:t>neprirodn</w:t>
      </w:r>
      <w:r w:rsidR="007E0911">
        <w:t>o ponašanje.</w:t>
      </w:r>
    </w:p>
    <w:tbl>
      <w:tblPr>
        <w:tblW w:w="0" w:type="auto"/>
        <w:tblCellMar>
          <w:top w:w="15" w:type="dxa"/>
          <w:left w:w="15" w:type="dxa"/>
          <w:bottom w:w="15" w:type="dxa"/>
          <w:right w:w="15" w:type="dxa"/>
        </w:tblCellMar>
        <w:tblLook w:val="04A0" w:firstRow="1" w:lastRow="0" w:firstColumn="1" w:lastColumn="0" w:noHBand="0" w:noVBand="1"/>
      </w:tblPr>
      <w:tblGrid>
        <w:gridCol w:w="9406"/>
      </w:tblGrid>
      <w:tr w:rsidR="00620699" w:rsidRPr="00ED4497" w14:paraId="69EE9235" w14:textId="77777777" w:rsidTr="00907A96">
        <w:trPr>
          <w:trHeight w:val="1137"/>
        </w:trPr>
        <w:tc>
          <w:tcPr>
            <w:tcW w:w="0" w:type="auto"/>
            <w:shd w:val="clear" w:color="auto" w:fill="FDE2E1"/>
            <w:tcMar>
              <w:top w:w="200" w:type="dxa"/>
              <w:left w:w="200" w:type="dxa"/>
              <w:bottom w:w="140" w:type="dxa"/>
              <w:right w:w="200" w:type="dxa"/>
            </w:tcMar>
            <w:hideMark/>
          </w:tcPr>
          <w:p w14:paraId="263A743D" w14:textId="77777777" w:rsidR="00620699" w:rsidRPr="002A4A3F" w:rsidRDefault="00620699" w:rsidP="00907A96">
            <w:pPr>
              <w:spacing w:before="0" w:after="240" w:line="240" w:lineRule="auto"/>
              <w:rPr>
                <w:rFonts w:ascii="Times New Roman" w:eastAsia="Times New Roman" w:hAnsi="Times New Roman" w:cs="Times New Roman"/>
                <w:b/>
                <w:bCs/>
                <w:lang w:eastAsia="hr-HR"/>
              </w:rPr>
            </w:pPr>
            <w:r w:rsidRPr="002A4A3F">
              <w:rPr>
                <w:rFonts w:eastAsia="Times New Roman" w:cs="Times New Roman"/>
                <w:b/>
                <w:bCs/>
                <w:color w:val="000000"/>
                <w:lang w:eastAsia="hr-HR"/>
              </w:rPr>
              <w:t>NAPOMENA</w:t>
            </w:r>
          </w:p>
          <w:p w14:paraId="2B8A0BAC" w14:textId="2DD4A6DF" w:rsidR="00620699" w:rsidRPr="00ED4497" w:rsidRDefault="00620699" w:rsidP="00907A96">
            <w:pPr>
              <w:spacing w:before="240" w:after="0" w:line="240" w:lineRule="auto"/>
              <w:rPr>
                <w:rFonts w:ascii="Times New Roman" w:eastAsia="Times New Roman" w:hAnsi="Times New Roman" w:cs="Times New Roman"/>
                <w:lang w:eastAsia="hr-HR"/>
              </w:rPr>
            </w:pPr>
            <w:r>
              <w:rPr>
                <w:rFonts w:eastAsia="Times New Roman" w:cs="Times New Roman"/>
                <w:color w:val="000000"/>
                <w:lang w:eastAsia="hr-HR"/>
              </w:rPr>
              <w:t xml:space="preserve">U </w:t>
            </w:r>
            <w:r w:rsidR="004B3E7C">
              <w:rPr>
                <w:rFonts w:eastAsia="Times New Roman" w:cs="Times New Roman"/>
                <w:color w:val="000000"/>
                <w:lang w:eastAsia="hr-HR"/>
              </w:rPr>
              <w:t>modernim optičkim ili</w:t>
            </w:r>
            <w:r w:rsidR="007F4F6C">
              <w:rPr>
                <w:rFonts w:eastAsia="Times New Roman" w:cs="Times New Roman"/>
                <w:color w:val="000000"/>
                <w:lang w:eastAsia="hr-HR"/>
              </w:rPr>
              <w:t xml:space="preserve"> </w:t>
            </w:r>
            <w:r>
              <w:rPr>
                <w:rFonts w:eastAsia="Times New Roman" w:cs="Times New Roman"/>
                <w:color w:val="000000"/>
                <w:lang w:eastAsia="hr-HR"/>
              </w:rPr>
              <w:t xml:space="preserve">žičanim mrežama </w:t>
            </w:r>
            <w:r w:rsidR="007F4F6C">
              <w:rPr>
                <w:rFonts w:eastAsia="Times New Roman" w:cs="Times New Roman"/>
                <w:color w:val="000000"/>
                <w:lang w:eastAsia="hr-HR"/>
              </w:rPr>
              <w:t xml:space="preserve">gubitci </w:t>
            </w:r>
            <w:r>
              <w:rPr>
                <w:rFonts w:eastAsia="Times New Roman" w:cs="Times New Roman"/>
                <w:color w:val="000000"/>
                <w:lang w:eastAsia="hr-HR"/>
              </w:rPr>
              <w:t>paketa su vrlo rijetki</w:t>
            </w:r>
            <w:r w:rsidR="004B3E7C">
              <w:rPr>
                <w:rFonts w:eastAsia="Times New Roman" w:cs="Times New Roman"/>
                <w:color w:val="000000"/>
                <w:lang w:eastAsia="hr-HR"/>
              </w:rPr>
              <w:t xml:space="preserve">. Ako do njih uopće dođe </w:t>
            </w:r>
            <w:r>
              <w:rPr>
                <w:rFonts w:eastAsia="Times New Roman" w:cs="Times New Roman"/>
                <w:color w:val="000000"/>
                <w:lang w:eastAsia="hr-HR"/>
              </w:rPr>
              <w:t>najčešće</w:t>
            </w:r>
            <w:r w:rsidR="004B3E7C">
              <w:rPr>
                <w:rFonts w:eastAsia="Times New Roman" w:cs="Times New Roman"/>
                <w:color w:val="000000"/>
                <w:lang w:eastAsia="hr-HR"/>
              </w:rPr>
              <w:t xml:space="preserve"> se</w:t>
            </w:r>
            <w:r>
              <w:rPr>
                <w:rFonts w:eastAsia="Times New Roman" w:cs="Times New Roman"/>
                <w:color w:val="000000"/>
                <w:lang w:eastAsia="hr-HR"/>
              </w:rPr>
              <w:t xml:space="preserve"> dešavaju zbog</w:t>
            </w:r>
            <w:r w:rsidR="007F4F6C">
              <w:rPr>
                <w:rFonts w:eastAsia="Times New Roman" w:cs="Times New Roman"/>
                <w:color w:val="000000"/>
                <w:lang w:eastAsia="hr-HR"/>
              </w:rPr>
              <w:t xml:space="preserve"> preopterećenja mreže</w:t>
            </w:r>
            <w:r w:rsidR="004B3E7C">
              <w:rPr>
                <w:rFonts w:eastAsia="Times New Roman" w:cs="Times New Roman"/>
                <w:color w:val="000000"/>
                <w:lang w:eastAsia="hr-HR"/>
              </w:rPr>
              <w:t xml:space="preserve">, fizičkog prekida ili ispada </w:t>
            </w:r>
            <w:r w:rsidR="00714F82">
              <w:rPr>
                <w:rFonts w:eastAsia="Times New Roman" w:cs="Times New Roman"/>
                <w:color w:val="000000"/>
                <w:lang w:eastAsia="hr-HR"/>
              </w:rPr>
              <w:t>pojedinih</w:t>
            </w:r>
            <w:r w:rsidR="004B3E7C">
              <w:rPr>
                <w:rFonts w:eastAsia="Times New Roman" w:cs="Times New Roman"/>
                <w:color w:val="000000"/>
                <w:lang w:eastAsia="hr-HR"/>
              </w:rPr>
              <w:t xml:space="preserve"> dijelova komunikacijske mreže</w:t>
            </w:r>
          </w:p>
        </w:tc>
      </w:tr>
    </w:tbl>
    <w:p w14:paraId="609DF12F" w14:textId="31F47B36" w:rsidR="00620699" w:rsidRDefault="00620699" w:rsidP="00202E58"/>
    <w:tbl>
      <w:tblPr>
        <w:tblW w:w="9406" w:type="dxa"/>
        <w:tblCellMar>
          <w:top w:w="15" w:type="dxa"/>
          <w:left w:w="15" w:type="dxa"/>
          <w:bottom w:w="15" w:type="dxa"/>
          <w:right w:w="15" w:type="dxa"/>
        </w:tblCellMar>
        <w:tblLook w:val="04A0" w:firstRow="1" w:lastRow="0" w:firstColumn="1" w:lastColumn="0" w:noHBand="0" w:noVBand="1"/>
      </w:tblPr>
      <w:tblGrid>
        <w:gridCol w:w="9406"/>
      </w:tblGrid>
      <w:tr w:rsidR="009017A4" w:rsidRPr="000D7B70" w14:paraId="5CC8D3FE" w14:textId="77777777" w:rsidTr="00C7700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D67A716" w14:textId="1966D368" w:rsidR="005A4C72" w:rsidRPr="002A4A3F" w:rsidRDefault="009017A4" w:rsidP="002A4A3F">
            <w:pPr>
              <w:spacing w:before="240" w:after="240" w:line="240" w:lineRule="auto"/>
              <w:rPr>
                <w:rFonts w:ascii="Times New Roman" w:eastAsia="Times New Roman" w:hAnsi="Times New Roman" w:cs="Times New Roman"/>
                <w:b/>
                <w:bCs/>
                <w:lang w:eastAsia="hr-HR"/>
              </w:rPr>
            </w:pPr>
            <w:r w:rsidRPr="002A4A3F">
              <w:rPr>
                <w:rFonts w:eastAsia="Times New Roman" w:cs="Times New Roman"/>
                <w:b/>
                <w:bCs/>
                <w:color w:val="000000"/>
                <w:lang w:eastAsia="hr-HR"/>
              </w:rPr>
              <w:t>PITANJA ZA PONAVLJANJE:</w:t>
            </w:r>
          </w:p>
          <w:p w14:paraId="6DA23130" w14:textId="062F3D0B" w:rsidR="005A4C72" w:rsidRDefault="009017A4" w:rsidP="002A4A3F">
            <w:pPr>
              <w:pStyle w:val="ListParagraph"/>
              <w:numPr>
                <w:ilvl w:val="0"/>
                <w:numId w:val="47"/>
              </w:numPr>
              <w:spacing w:before="0" w:after="200" w:line="288" w:lineRule="auto"/>
              <w:ind w:right="792"/>
              <w:jc w:val="left"/>
            </w:pPr>
            <w:r w:rsidRPr="009017A4">
              <w:t>Što je osnovni uzrok nekonzistentnosti u igrama kašnjenje pojedinog igrača ili razlika u kašnjenju između pojedinih igrača?</w:t>
            </w:r>
          </w:p>
          <w:p w14:paraId="5215CD99" w14:textId="19300AA9" w:rsidR="005A4C72" w:rsidRDefault="009017A4" w:rsidP="002A4A3F">
            <w:pPr>
              <w:pStyle w:val="ListParagraph"/>
              <w:numPr>
                <w:ilvl w:val="0"/>
                <w:numId w:val="47"/>
              </w:numPr>
              <w:spacing w:before="0" w:after="200" w:line="288" w:lineRule="auto"/>
              <w:ind w:right="792"/>
              <w:jc w:val="left"/>
            </w:pPr>
            <w:r w:rsidRPr="009017A4">
              <w:t>Kako se izračunava varijacija kašnjenja?</w:t>
            </w:r>
          </w:p>
          <w:p w14:paraId="1601C3FF" w14:textId="1D5A8618" w:rsidR="009017A4" w:rsidRPr="000D7B70" w:rsidRDefault="009017A4">
            <w:pPr>
              <w:pStyle w:val="ListParagraph"/>
              <w:numPr>
                <w:ilvl w:val="0"/>
                <w:numId w:val="47"/>
              </w:numPr>
              <w:spacing w:before="0" w:after="200" w:line="288" w:lineRule="auto"/>
              <w:ind w:right="792"/>
              <w:jc w:val="left"/>
              <w:rPr>
                <w:rFonts w:eastAsia="Times New Roman" w:cs="Times New Roman"/>
                <w:color w:val="474747"/>
                <w:lang w:eastAsia="hr-HR"/>
              </w:rPr>
            </w:pPr>
            <w:r w:rsidRPr="009017A4">
              <w:t>Objasnite kako dolazi do pojave „smrti iza zida“?</w:t>
            </w:r>
          </w:p>
        </w:tc>
      </w:tr>
    </w:tbl>
    <w:p w14:paraId="1478295E" w14:textId="77777777" w:rsidR="00D670D0" w:rsidRPr="00386AE0" w:rsidRDefault="00D670D0" w:rsidP="00864630">
      <w:pPr>
        <w:pStyle w:val="Heading2"/>
      </w:pPr>
      <w:bookmarkStart w:id="569" w:name="_Toc124803437"/>
      <w:bookmarkStart w:id="570" w:name="_Toc124856568"/>
      <w:bookmarkStart w:id="571" w:name="_Toc124866732"/>
      <w:bookmarkStart w:id="572" w:name="_Toc124867727"/>
      <w:bookmarkStart w:id="573" w:name="_Toc129174955"/>
      <w:bookmarkStart w:id="574" w:name="_Toc129181097"/>
      <w:bookmarkStart w:id="575" w:name="_Toc129212021"/>
      <w:bookmarkStart w:id="576" w:name="_Toc124803438"/>
      <w:bookmarkStart w:id="577" w:name="_Toc124856569"/>
      <w:bookmarkStart w:id="578" w:name="_Toc124866733"/>
      <w:bookmarkStart w:id="579" w:name="_Toc124867728"/>
      <w:bookmarkStart w:id="580" w:name="_Toc129174956"/>
      <w:bookmarkStart w:id="581" w:name="_Toc129181098"/>
      <w:bookmarkStart w:id="582" w:name="_Toc129212022"/>
      <w:bookmarkStart w:id="583" w:name="_Toc124803443"/>
      <w:bookmarkStart w:id="584" w:name="_Toc124856574"/>
      <w:bookmarkStart w:id="585" w:name="_Toc124866738"/>
      <w:bookmarkStart w:id="586" w:name="_Toc124867733"/>
      <w:bookmarkStart w:id="587" w:name="_Toc129174961"/>
      <w:bookmarkStart w:id="588" w:name="_Toc129181103"/>
      <w:bookmarkStart w:id="589" w:name="_Toc129212027"/>
      <w:bookmarkStart w:id="590" w:name="_Toc124803444"/>
      <w:bookmarkStart w:id="591" w:name="_Toc124856575"/>
      <w:bookmarkStart w:id="592" w:name="_Toc124866739"/>
      <w:bookmarkStart w:id="593" w:name="_Toc124867734"/>
      <w:bookmarkStart w:id="594" w:name="_Toc129174962"/>
      <w:bookmarkStart w:id="595" w:name="_Toc129181104"/>
      <w:bookmarkStart w:id="596" w:name="_Toc129212028"/>
      <w:bookmarkStart w:id="597" w:name="_Toc124803450"/>
      <w:bookmarkStart w:id="598" w:name="_Toc124856581"/>
      <w:bookmarkStart w:id="599" w:name="_Toc124866745"/>
      <w:bookmarkStart w:id="600" w:name="_Toc124867740"/>
      <w:bookmarkStart w:id="601" w:name="_Toc129174968"/>
      <w:bookmarkStart w:id="602" w:name="_Toc129181110"/>
      <w:bookmarkStart w:id="603" w:name="_Toc129212034"/>
      <w:bookmarkStart w:id="604" w:name="_Toc124803454"/>
      <w:bookmarkStart w:id="605" w:name="_Toc124856585"/>
      <w:bookmarkStart w:id="606" w:name="_Toc124866749"/>
      <w:bookmarkStart w:id="607" w:name="_Toc124867744"/>
      <w:bookmarkStart w:id="608" w:name="_Toc129174972"/>
      <w:bookmarkStart w:id="609" w:name="_Toc129181114"/>
      <w:bookmarkStart w:id="610" w:name="_Toc129212038"/>
      <w:bookmarkStart w:id="611" w:name="_Toc124803455"/>
      <w:bookmarkStart w:id="612" w:name="_Toc124856586"/>
      <w:bookmarkStart w:id="613" w:name="_Toc124866750"/>
      <w:bookmarkStart w:id="614" w:name="_Toc124867745"/>
      <w:bookmarkStart w:id="615" w:name="_Toc129174973"/>
      <w:bookmarkStart w:id="616" w:name="_Toc129181115"/>
      <w:bookmarkStart w:id="617" w:name="_Toc129212039"/>
      <w:bookmarkStart w:id="618" w:name="_Toc124803456"/>
      <w:bookmarkStart w:id="619" w:name="_Toc124856587"/>
      <w:bookmarkStart w:id="620" w:name="_Toc124866751"/>
      <w:bookmarkStart w:id="621" w:name="_Toc124867746"/>
      <w:bookmarkStart w:id="622" w:name="_Toc129174974"/>
      <w:bookmarkStart w:id="623" w:name="_Toc129181116"/>
      <w:bookmarkStart w:id="624" w:name="_Toc129212040"/>
      <w:bookmarkStart w:id="625" w:name="_Toc124803457"/>
      <w:bookmarkStart w:id="626" w:name="_Toc124856588"/>
      <w:bookmarkStart w:id="627" w:name="_Toc124866752"/>
      <w:bookmarkStart w:id="628" w:name="_Toc124867747"/>
      <w:bookmarkStart w:id="629" w:name="_Toc129174975"/>
      <w:bookmarkStart w:id="630" w:name="_Toc129181117"/>
      <w:bookmarkStart w:id="631" w:name="_Toc129212041"/>
      <w:bookmarkStart w:id="632" w:name="_Toc124803458"/>
      <w:bookmarkStart w:id="633" w:name="_Toc124856589"/>
      <w:bookmarkStart w:id="634" w:name="_Toc124866753"/>
      <w:bookmarkStart w:id="635" w:name="_Toc124867748"/>
      <w:bookmarkStart w:id="636" w:name="_Toc129174976"/>
      <w:bookmarkStart w:id="637" w:name="_Toc129181118"/>
      <w:bookmarkStart w:id="638" w:name="_Toc129212042"/>
      <w:bookmarkStart w:id="639" w:name="_Toc124803459"/>
      <w:bookmarkStart w:id="640" w:name="_Toc124856590"/>
      <w:bookmarkStart w:id="641" w:name="_Toc124866754"/>
      <w:bookmarkStart w:id="642" w:name="_Toc124867749"/>
      <w:bookmarkStart w:id="643" w:name="_Toc129174977"/>
      <w:bookmarkStart w:id="644" w:name="_Toc129181119"/>
      <w:bookmarkStart w:id="645" w:name="_Toc129212043"/>
      <w:bookmarkStart w:id="646" w:name="_Toc124803460"/>
      <w:bookmarkStart w:id="647" w:name="_Toc124856591"/>
      <w:bookmarkStart w:id="648" w:name="_Toc124866755"/>
      <w:bookmarkStart w:id="649" w:name="_Toc124867750"/>
      <w:bookmarkStart w:id="650" w:name="_Toc129174978"/>
      <w:bookmarkStart w:id="651" w:name="_Toc129181120"/>
      <w:bookmarkStart w:id="652" w:name="_Toc129212044"/>
      <w:bookmarkStart w:id="653" w:name="_Toc124803461"/>
      <w:bookmarkStart w:id="654" w:name="_Toc124856592"/>
      <w:bookmarkStart w:id="655" w:name="_Toc124866756"/>
      <w:bookmarkStart w:id="656" w:name="_Toc124867751"/>
      <w:bookmarkStart w:id="657" w:name="_Toc129174979"/>
      <w:bookmarkStart w:id="658" w:name="_Toc129181121"/>
      <w:bookmarkStart w:id="659" w:name="_Toc129212045"/>
      <w:bookmarkStart w:id="660" w:name="_Toc124803462"/>
      <w:bookmarkStart w:id="661" w:name="_Toc124856593"/>
      <w:bookmarkStart w:id="662" w:name="_Toc124866757"/>
      <w:bookmarkStart w:id="663" w:name="_Toc124867752"/>
      <w:bookmarkStart w:id="664" w:name="_Toc129174980"/>
      <w:bookmarkStart w:id="665" w:name="_Toc129181122"/>
      <w:bookmarkStart w:id="666" w:name="_Toc129212046"/>
      <w:bookmarkStart w:id="667" w:name="_Toc124803463"/>
      <w:bookmarkStart w:id="668" w:name="_Toc124856594"/>
      <w:bookmarkStart w:id="669" w:name="_Toc124866758"/>
      <w:bookmarkStart w:id="670" w:name="_Toc124867753"/>
      <w:bookmarkStart w:id="671" w:name="_Toc129174981"/>
      <w:bookmarkStart w:id="672" w:name="_Toc129181123"/>
      <w:bookmarkStart w:id="673" w:name="_Toc129212047"/>
      <w:bookmarkStart w:id="674" w:name="_Toc124803464"/>
      <w:bookmarkStart w:id="675" w:name="_Toc124856595"/>
      <w:bookmarkStart w:id="676" w:name="_Toc124866759"/>
      <w:bookmarkStart w:id="677" w:name="_Toc124867754"/>
      <w:bookmarkStart w:id="678" w:name="_Toc129174982"/>
      <w:bookmarkStart w:id="679" w:name="_Toc129181124"/>
      <w:bookmarkStart w:id="680" w:name="_Toc129212048"/>
      <w:bookmarkStart w:id="681" w:name="_Toc124803465"/>
      <w:bookmarkStart w:id="682" w:name="_Toc124856596"/>
      <w:bookmarkStart w:id="683" w:name="_Toc124866760"/>
      <w:bookmarkStart w:id="684" w:name="_Toc124867755"/>
      <w:bookmarkStart w:id="685" w:name="_Toc129174983"/>
      <w:bookmarkStart w:id="686" w:name="_Toc129181125"/>
      <w:bookmarkStart w:id="687" w:name="_Toc129212049"/>
      <w:bookmarkStart w:id="688" w:name="_Toc124803466"/>
      <w:bookmarkStart w:id="689" w:name="_Toc124856597"/>
      <w:bookmarkStart w:id="690" w:name="_Toc124866761"/>
      <w:bookmarkStart w:id="691" w:name="_Toc124867756"/>
      <w:bookmarkStart w:id="692" w:name="_Toc129174984"/>
      <w:bookmarkStart w:id="693" w:name="_Toc129181126"/>
      <w:bookmarkStart w:id="694" w:name="_Toc129212050"/>
      <w:bookmarkStart w:id="695" w:name="_Toc124803467"/>
      <w:bookmarkStart w:id="696" w:name="_Toc124856598"/>
      <w:bookmarkStart w:id="697" w:name="_Toc124866762"/>
      <w:bookmarkStart w:id="698" w:name="_Toc124867757"/>
      <w:bookmarkStart w:id="699" w:name="_Toc129174985"/>
      <w:bookmarkStart w:id="700" w:name="_Toc129181127"/>
      <w:bookmarkStart w:id="701" w:name="_Toc129212051"/>
      <w:bookmarkStart w:id="702" w:name="_Toc124803468"/>
      <w:bookmarkStart w:id="703" w:name="_Toc124856599"/>
      <w:bookmarkStart w:id="704" w:name="_Toc124866763"/>
      <w:bookmarkStart w:id="705" w:name="_Toc124867758"/>
      <w:bookmarkStart w:id="706" w:name="_Toc129174986"/>
      <w:bookmarkStart w:id="707" w:name="_Toc129181128"/>
      <w:bookmarkStart w:id="708" w:name="_Toc129212052"/>
      <w:bookmarkStart w:id="709" w:name="_Toc124803469"/>
      <w:bookmarkStart w:id="710" w:name="_Toc124856600"/>
      <w:bookmarkStart w:id="711" w:name="_Toc124866764"/>
      <w:bookmarkStart w:id="712" w:name="_Toc124867759"/>
      <w:bookmarkStart w:id="713" w:name="_Toc129174987"/>
      <w:bookmarkStart w:id="714" w:name="_Toc129181129"/>
      <w:bookmarkStart w:id="715" w:name="_Toc129212053"/>
      <w:bookmarkStart w:id="716" w:name="_Toc124803470"/>
      <w:bookmarkStart w:id="717" w:name="_Toc124856601"/>
      <w:bookmarkStart w:id="718" w:name="_Toc124866765"/>
      <w:bookmarkStart w:id="719" w:name="_Toc124867760"/>
      <w:bookmarkStart w:id="720" w:name="_Toc129174988"/>
      <w:bookmarkStart w:id="721" w:name="_Toc129181130"/>
      <w:bookmarkStart w:id="722" w:name="_Toc129212054"/>
      <w:bookmarkStart w:id="723" w:name="_Toc124803471"/>
      <w:bookmarkStart w:id="724" w:name="_Toc124856602"/>
      <w:bookmarkStart w:id="725" w:name="_Toc124866766"/>
      <w:bookmarkStart w:id="726" w:name="_Toc124867761"/>
      <w:bookmarkStart w:id="727" w:name="_Toc129174989"/>
      <w:bookmarkStart w:id="728" w:name="_Toc129181131"/>
      <w:bookmarkStart w:id="729" w:name="_Toc129212055"/>
      <w:bookmarkStart w:id="730" w:name="_Toc124803472"/>
      <w:bookmarkStart w:id="731" w:name="_Toc124856603"/>
      <w:bookmarkStart w:id="732" w:name="_Toc124866767"/>
      <w:bookmarkStart w:id="733" w:name="_Toc124867762"/>
      <w:bookmarkStart w:id="734" w:name="_Toc129174990"/>
      <w:bookmarkStart w:id="735" w:name="_Toc129181132"/>
      <w:bookmarkStart w:id="736" w:name="_Toc129212056"/>
      <w:bookmarkStart w:id="737" w:name="_Toc124803473"/>
      <w:bookmarkStart w:id="738" w:name="_Toc124856604"/>
      <w:bookmarkStart w:id="739" w:name="_Toc124866768"/>
      <w:bookmarkStart w:id="740" w:name="_Toc124867763"/>
      <w:bookmarkStart w:id="741" w:name="_Toc129174991"/>
      <w:bookmarkStart w:id="742" w:name="_Toc129181133"/>
      <w:bookmarkStart w:id="743" w:name="_Toc129212057"/>
      <w:bookmarkStart w:id="744" w:name="_Toc124803474"/>
      <w:bookmarkStart w:id="745" w:name="_Toc124856605"/>
      <w:bookmarkStart w:id="746" w:name="_Toc124866769"/>
      <w:bookmarkStart w:id="747" w:name="_Toc124867764"/>
      <w:bookmarkStart w:id="748" w:name="_Toc129174992"/>
      <w:bookmarkStart w:id="749" w:name="_Toc129181134"/>
      <w:bookmarkStart w:id="750" w:name="_Toc129212058"/>
      <w:bookmarkStart w:id="751" w:name="_Toc124803475"/>
      <w:bookmarkStart w:id="752" w:name="_Toc124856606"/>
      <w:bookmarkStart w:id="753" w:name="_Toc124866770"/>
      <w:bookmarkStart w:id="754" w:name="_Toc124867765"/>
      <w:bookmarkStart w:id="755" w:name="_Toc129174993"/>
      <w:bookmarkStart w:id="756" w:name="_Toc129181135"/>
      <w:bookmarkStart w:id="757" w:name="_Toc129212059"/>
      <w:bookmarkStart w:id="758" w:name="_Toc124803476"/>
      <w:bookmarkStart w:id="759" w:name="_Toc124856607"/>
      <w:bookmarkStart w:id="760" w:name="_Toc124866771"/>
      <w:bookmarkStart w:id="761" w:name="_Toc124867766"/>
      <w:bookmarkStart w:id="762" w:name="_Toc129174994"/>
      <w:bookmarkStart w:id="763" w:name="_Toc129181136"/>
      <w:bookmarkStart w:id="764" w:name="_Toc129212060"/>
      <w:bookmarkStart w:id="765" w:name="_Toc124803477"/>
      <w:bookmarkStart w:id="766" w:name="_Toc124856608"/>
      <w:bookmarkStart w:id="767" w:name="_Toc124866772"/>
      <w:bookmarkStart w:id="768" w:name="_Toc124867767"/>
      <w:bookmarkStart w:id="769" w:name="_Toc129174995"/>
      <w:bookmarkStart w:id="770" w:name="_Toc129181137"/>
      <w:bookmarkStart w:id="771" w:name="_Toc129212061"/>
      <w:bookmarkStart w:id="772" w:name="_Toc124803478"/>
      <w:bookmarkStart w:id="773" w:name="_Toc124856609"/>
      <w:bookmarkStart w:id="774" w:name="_Toc124866773"/>
      <w:bookmarkStart w:id="775" w:name="_Toc124867768"/>
      <w:bookmarkStart w:id="776" w:name="_Toc129174996"/>
      <w:bookmarkStart w:id="777" w:name="_Toc129181138"/>
      <w:bookmarkStart w:id="778" w:name="_Toc129212062"/>
      <w:bookmarkStart w:id="779" w:name="_Toc124803482"/>
      <w:bookmarkStart w:id="780" w:name="_Toc124856613"/>
      <w:bookmarkStart w:id="781" w:name="_Toc124866777"/>
      <w:bookmarkStart w:id="782" w:name="_Toc124867772"/>
      <w:bookmarkStart w:id="783" w:name="_Toc129175000"/>
      <w:bookmarkStart w:id="784" w:name="_Toc129181142"/>
      <w:bookmarkStart w:id="785" w:name="_Toc129212066"/>
      <w:bookmarkStart w:id="786" w:name="_Toc124803490"/>
      <w:bookmarkStart w:id="787" w:name="_Toc124856621"/>
      <w:bookmarkStart w:id="788" w:name="_Toc129212074"/>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r w:rsidRPr="00386AE0">
        <w:t>Skalabilnost - specifičnosti i podrška za različiti broj igrača</w:t>
      </w:r>
      <w:bookmarkEnd w:id="788"/>
    </w:p>
    <w:p w14:paraId="60D7C699" w14:textId="5748FC5A" w:rsidR="00D670D0" w:rsidRPr="00386AE0" w:rsidRDefault="00D670D0" w:rsidP="00D670D0">
      <w:r w:rsidRPr="00386AE0">
        <w:rPr>
          <w:b/>
          <w:bCs/>
        </w:rPr>
        <w:t>Skalabilnost se definira kao sposobnost sustava da primi povećan broj korisnika, a da se pri tom ne naruši njegova funkcija.</w:t>
      </w:r>
      <w:r w:rsidRPr="00386AE0">
        <w:t xml:space="preserve"> U svijetu videoigara to bi značilo koliko može broj igrača rasti, a da videoigra normalno funkcionira bez </w:t>
      </w:r>
      <w:r w:rsidR="002E3FD5">
        <w:t>korisniku uočljivih</w:t>
      </w:r>
      <w:r w:rsidRPr="00386AE0">
        <w:t xml:space="preserve"> čekanja ili zastajkivanja u igranju.  Što se tiče složenosti algoritma izračuna novog zajedničkog stanja  u videoigrama u kojima može sudjelovati više igrača</w:t>
      </w:r>
      <w:r w:rsidR="002E3FD5">
        <w:t>,</w:t>
      </w:r>
      <w:r w:rsidRPr="00386AE0">
        <w:t xml:space="preserve"> za svakog igrača je potrebno u svakom otkucaju </w:t>
      </w:r>
      <w:r w:rsidR="002E3FD5">
        <w:t xml:space="preserve">simulacije na </w:t>
      </w:r>
      <w:r w:rsidRPr="00386AE0">
        <w:t>poslužitelj</w:t>
      </w:r>
      <w:r w:rsidR="002E3FD5">
        <w:t>u</w:t>
      </w:r>
      <w:r w:rsidRPr="00386AE0">
        <w:t xml:space="preserve"> prikupiti informacije od svakog drugog relevantnog </w:t>
      </w:r>
      <w:r w:rsidR="004B54A3">
        <w:t>lika</w:t>
      </w:r>
      <w:r w:rsidR="002E3FD5">
        <w:t xml:space="preserve"> (igrača </w:t>
      </w:r>
      <w:r w:rsidR="004B54A3">
        <w:t xml:space="preserve">ili računalno kontroliranog lika </w:t>
      </w:r>
      <w:r w:rsidR="002E3FD5">
        <w:t>koji može na neki način djelovati</w:t>
      </w:r>
      <w:r w:rsidR="004B54A3">
        <w:t xml:space="preserve"> na igrača za kojeg se stanje izračunava</w:t>
      </w:r>
      <w:r w:rsidR="002E3FD5">
        <w:t>)</w:t>
      </w:r>
      <w:r w:rsidRPr="00386AE0">
        <w:t xml:space="preserve"> te izračunati </w:t>
      </w:r>
      <w:r w:rsidR="004B54A3">
        <w:t>rezultanto stanje. Ovaj proces je potrebno ponoviti za sve igrače.</w:t>
      </w:r>
    </w:p>
    <w:tbl>
      <w:tblPr>
        <w:tblW w:w="0" w:type="auto"/>
        <w:shd w:val="clear" w:color="auto" w:fill="9BA4E1" w:themeFill="accent2" w:themeFillTint="66"/>
        <w:tblCellMar>
          <w:top w:w="15" w:type="dxa"/>
          <w:left w:w="15" w:type="dxa"/>
          <w:bottom w:w="15" w:type="dxa"/>
          <w:right w:w="15" w:type="dxa"/>
        </w:tblCellMar>
        <w:tblLook w:val="04A0" w:firstRow="1" w:lastRow="0" w:firstColumn="1" w:lastColumn="0" w:noHBand="0" w:noVBand="1"/>
      </w:tblPr>
      <w:tblGrid>
        <w:gridCol w:w="9406"/>
      </w:tblGrid>
      <w:tr w:rsidR="00D670D0" w:rsidRPr="00386AE0" w14:paraId="64B97566" w14:textId="77777777" w:rsidTr="000D19BD">
        <w:trPr>
          <w:trHeight w:val="1137"/>
        </w:trPr>
        <w:tc>
          <w:tcPr>
            <w:tcW w:w="0" w:type="auto"/>
            <w:shd w:val="clear" w:color="auto" w:fill="9BA4E1" w:themeFill="accent2" w:themeFillTint="66"/>
            <w:tcMar>
              <w:top w:w="200" w:type="dxa"/>
              <w:left w:w="200" w:type="dxa"/>
              <w:bottom w:w="140" w:type="dxa"/>
              <w:right w:w="200" w:type="dxa"/>
            </w:tcMar>
            <w:hideMark/>
          </w:tcPr>
          <w:p w14:paraId="50EAD869" w14:textId="77777777" w:rsidR="00D670D0" w:rsidRPr="002A4A3F" w:rsidRDefault="00D670D0" w:rsidP="000D19BD">
            <w:pPr>
              <w:rPr>
                <w:b/>
                <w:bCs/>
              </w:rPr>
            </w:pPr>
            <w:r w:rsidRPr="002A4A3F">
              <w:rPr>
                <w:b/>
                <w:bCs/>
              </w:rPr>
              <w:t>ZABAVNA ČINJENICA</w:t>
            </w:r>
          </w:p>
          <w:p w14:paraId="4814E59C" w14:textId="0C868444" w:rsidR="00D670D0" w:rsidRPr="00386AE0" w:rsidRDefault="004B54A3" w:rsidP="000D19BD">
            <w:r>
              <w:lastRenderedPageBreak/>
              <w:t xml:space="preserve">U vrijeme pisanja ove knjige </w:t>
            </w:r>
            <w:r w:rsidR="00D670D0" w:rsidRPr="00386AE0">
              <w:t xml:space="preserve">videoigra </w:t>
            </w:r>
            <w:r>
              <w:t>s najvećim brojem</w:t>
            </w:r>
            <w:r w:rsidR="00D670D0" w:rsidRPr="00386AE0">
              <w:t xml:space="preserve"> registriranih igrača (uključujući i igrače na mobilnim uređajima) je PUBG: </w:t>
            </w:r>
            <w:proofErr w:type="spellStart"/>
            <w:r w:rsidR="00D670D0" w:rsidRPr="00386AE0">
              <w:t>Battlegrounds</w:t>
            </w:r>
            <w:proofErr w:type="spellEnd"/>
            <w:r w:rsidR="00D670D0" w:rsidRPr="00386AE0">
              <w:t>.</w:t>
            </w:r>
          </w:p>
        </w:tc>
      </w:tr>
    </w:tbl>
    <w:p w14:paraId="3EF1835B" w14:textId="77777777" w:rsidR="002A4A3F" w:rsidRDefault="002A4A3F" w:rsidP="00D670D0"/>
    <w:p w14:paraId="71D5474B" w14:textId="31AFC3A6" w:rsidR="00D670D0" w:rsidRDefault="004B54A3" w:rsidP="00D670D0">
      <w:r>
        <w:t xml:space="preserve">Zamislimo igru gađanja u kojoj svaki igrač kontrolira lika koji ima niz sposobnosti poput gađanja, ubrzanog kretanja, liječenja i slično. </w:t>
      </w:r>
      <w:r w:rsidR="00C5263C">
        <w:t xml:space="preserve">U zamišljenoj igri imamo borbu između timova igrača. </w:t>
      </w:r>
      <w:r w:rsidR="00D670D0" w:rsidRPr="00386AE0">
        <w:t xml:space="preserve">Recimo da imamo tri igrača: Anu, Bojana i </w:t>
      </w:r>
      <w:proofErr w:type="spellStart"/>
      <w:r w:rsidR="00D670D0" w:rsidRPr="00386AE0">
        <w:t>Cvitu</w:t>
      </w:r>
      <w:proofErr w:type="spellEnd"/>
      <w:r w:rsidR="00D670D0" w:rsidRPr="00386AE0">
        <w:t xml:space="preserve">. Ako se oni svi nalaze u jednoj sobi Ana puca na Bojana, </w:t>
      </w:r>
      <w:proofErr w:type="spellStart"/>
      <w:r w:rsidR="00D670D0" w:rsidRPr="00386AE0">
        <w:t>Cvita</w:t>
      </w:r>
      <w:proofErr w:type="spellEnd"/>
      <w:r w:rsidR="00D670D0" w:rsidRPr="00386AE0">
        <w:t xml:space="preserve"> liječi Bojana, a Bojan pokušava pogoditi Anu </w:t>
      </w:r>
      <w:r w:rsidR="00D670D0">
        <w:t xml:space="preserve">kao što je pokazano na </w:t>
      </w:r>
      <w:r w:rsidR="00D670D0">
        <w:fldChar w:fldCharType="begin"/>
      </w:r>
      <w:r w:rsidR="00D670D0">
        <w:instrText xml:space="preserve"> REF _Ref124810101 \h </w:instrText>
      </w:r>
      <w:r w:rsidR="00D670D0">
        <w:fldChar w:fldCharType="separate"/>
      </w:r>
      <w:r w:rsidR="007D267B">
        <w:t xml:space="preserve">Slika </w:t>
      </w:r>
      <w:r w:rsidR="007D267B">
        <w:rPr>
          <w:noProof/>
        </w:rPr>
        <w:t>63</w:t>
      </w:r>
      <w:r w:rsidR="00D670D0">
        <w:fldChar w:fldCharType="end"/>
      </w:r>
      <w:r w:rsidR="00D670D0">
        <w:t>. S</w:t>
      </w:r>
      <w:r w:rsidR="00D670D0" w:rsidRPr="00386AE0">
        <w:t>ve njihove međusobne interakcije kao i položaji moraju se izračunati u istom otkucaju</w:t>
      </w:r>
      <w:r w:rsidR="0034082A">
        <w:t xml:space="preserve"> simulacije na</w:t>
      </w:r>
      <w:r w:rsidR="00D670D0" w:rsidRPr="00386AE0">
        <w:t xml:space="preserve"> poslužitelj</w:t>
      </w:r>
      <w:r w:rsidR="0034082A">
        <w:t>u</w:t>
      </w:r>
      <w:r w:rsidR="00D670D0" w:rsidRPr="00386AE0">
        <w:t xml:space="preserve"> i potom poslati igračima. U ovom slučaju broj interakcija je šest (Ana – Bojan, Bojan – Ana, Ana – </w:t>
      </w:r>
      <w:proofErr w:type="spellStart"/>
      <w:r w:rsidR="00D670D0" w:rsidRPr="00386AE0">
        <w:t>Cvita</w:t>
      </w:r>
      <w:proofErr w:type="spellEnd"/>
      <w:r w:rsidR="00D670D0" w:rsidRPr="00386AE0">
        <w:t xml:space="preserve">, </w:t>
      </w:r>
      <w:proofErr w:type="spellStart"/>
      <w:r w:rsidR="00D670D0" w:rsidRPr="00386AE0">
        <w:t>Cvita</w:t>
      </w:r>
      <w:proofErr w:type="spellEnd"/>
      <w:r w:rsidR="00D670D0" w:rsidRPr="00386AE0">
        <w:t xml:space="preserve"> – Ana i Bojan – </w:t>
      </w:r>
      <w:proofErr w:type="spellStart"/>
      <w:r w:rsidR="00D670D0" w:rsidRPr="00386AE0">
        <w:t>Civta</w:t>
      </w:r>
      <w:proofErr w:type="spellEnd"/>
      <w:r w:rsidR="00D670D0" w:rsidRPr="00386AE0">
        <w:t xml:space="preserve">, </w:t>
      </w:r>
      <w:proofErr w:type="spellStart"/>
      <w:r w:rsidR="00D670D0" w:rsidRPr="00386AE0">
        <w:t>Cvita</w:t>
      </w:r>
      <w:proofErr w:type="spellEnd"/>
      <w:r w:rsidR="00D670D0" w:rsidRPr="00386AE0">
        <w:t xml:space="preserve"> – Bojan). U općem slučaju </w:t>
      </w:r>
      <w:r w:rsidR="00D670D0">
        <w:t>imamo broj izračuna</w:t>
      </w:r>
      <w:r w:rsidR="00D670D0" w:rsidRPr="00386AE0">
        <w:t xml:space="preserve"> </w:t>
      </w:r>
      <w:r w:rsidR="00D670D0" w:rsidRPr="00386AE0">
        <w:rPr>
          <w:i/>
          <w:iCs/>
        </w:rPr>
        <w:t xml:space="preserve">n*(n-1) </w:t>
      </w:r>
      <w:r w:rsidR="00D670D0" w:rsidRPr="00386AE0">
        <w:t xml:space="preserve"> gdje je n broj sudionika u virtualnom svijetu. U našem slučaju broj sudionika je 3 te je složenost 3*(3-1) = 6</w:t>
      </w:r>
      <w:r w:rsidR="00D670D0">
        <w:t xml:space="preserve">. </w:t>
      </w:r>
      <w:r w:rsidR="00D670D0" w:rsidRPr="00386AE0">
        <w:t>To u praksi znači jako brz porast opterećenja na procesorske mogućnosti poslužitelja videoigre s porastom broja igrača.</w:t>
      </w:r>
    </w:p>
    <w:p w14:paraId="1E1D07ED" w14:textId="77777777" w:rsidR="00D670D0" w:rsidRDefault="00D670D0" w:rsidP="00D670D0">
      <w:pPr>
        <w:keepNext/>
        <w:jc w:val="center"/>
      </w:pPr>
      <w:r w:rsidRPr="00F24221">
        <w:rPr>
          <w:noProof/>
        </w:rPr>
        <w:drawing>
          <wp:inline distT="0" distB="0" distL="0" distR="0" wp14:anchorId="3139FFA5" wp14:editId="19112E2B">
            <wp:extent cx="5089864" cy="2544932"/>
            <wp:effectExtent l="0" t="0" r="0" b="8255"/>
            <wp:docPr id="527399" name="Picture 8" descr="A picture containing text&#10;&#10;Description automatically generated">
              <a:extLst xmlns:a="http://schemas.openxmlformats.org/drawingml/2006/main">
                <a:ext uri="{FF2B5EF4-FFF2-40B4-BE49-F238E27FC236}">
                  <a16:creationId xmlns:a16="http://schemas.microsoft.com/office/drawing/2014/main" id="{73F0AA45-3803-B0E0-8670-073540C4A11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descr="A picture containing text&#10;&#10;Description automatically generated">
                      <a:extLst>
                        <a:ext uri="{FF2B5EF4-FFF2-40B4-BE49-F238E27FC236}">
                          <a16:creationId xmlns:a16="http://schemas.microsoft.com/office/drawing/2014/main" id="{73F0AA45-3803-B0E0-8670-073540C4A118}"/>
                        </a:ext>
                      </a:extLst>
                    </pic:cNvPr>
                    <pic:cNvPicPr>
                      <a:picLocks noChangeAspect="1"/>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089864" cy="2544932"/>
                    </a:xfrm>
                    <a:prstGeom prst="rect">
                      <a:avLst/>
                    </a:prstGeom>
                  </pic:spPr>
                </pic:pic>
              </a:graphicData>
            </a:graphic>
          </wp:inline>
        </w:drawing>
      </w:r>
    </w:p>
    <w:p w14:paraId="5AC5D65A" w14:textId="1667A386" w:rsidR="00D670D0" w:rsidRPr="00386AE0" w:rsidRDefault="00D670D0" w:rsidP="00D670D0">
      <w:pPr>
        <w:pStyle w:val="Caption"/>
      </w:pPr>
      <w:bookmarkStart w:id="789" w:name="_Ref124810101"/>
      <w:bookmarkStart w:id="790" w:name="_Toc129212279"/>
      <w:r>
        <w:t xml:space="preserve">Slika </w:t>
      </w:r>
      <w:fldSimple w:instr=" SEQ Slika \* ARABIC ">
        <w:r w:rsidR="009B2998">
          <w:rPr>
            <w:noProof/>
          </w:rPr>
          <w:t>64</w:t>
        </w:r>
      </w:fldSimple>
      <w:bookmarkEnd w:id="789"/>
      <w:r>
        <w:t xml:space="preserve"> Ilustracija</w:t>
      </w:r>
      <w:r w:rsidR="00996302">
        <w:t xml:space="preserve"> zamišljene </w:t>
      </w:r>
      <w:r>
        <w:t xml:space="preserve"> interakcije Ane, Bojana i </w:t>
      </w:r>
      <w:proofErr w:type="spellStart"/>
      <w:r>
        <w:t>Cvite</w:t>
      </w:r>
      <w:proofErr w:type="spellEnd"/>
      <w:r>
        <w:t xml:space="preserve"> na primjeru videoigre </w:t>
      </w:r>
      <w:proofErr w:type="spellStart"/>
      <w:r>
        <w:t>Overwatch</w:t>
      </w:r>
      <w:bookmarkEnd w:id="790"/>
      <w:proofErr w:type="spellEnd"/>
      <w:r w:rsidR="001126EE">
        <w:t xml:space="preserve"> (Izvor: videoigra </w:t>
      </w:r>
      <w:proofErr w:type="spellStart"/>
      <w:r w:rsidR="001126EE">
        <w:t>Overwatch</w:t>
      </w:r>
      <w:proofErr w:type="spellEnd"/>
      <w:r w:rsidR="001126EE">
        <w:t>)</w:t>
      </w:r>
    </w:p>
    <w:tbl>
      <w:tblPr>
        <w:tblW w:w="0" w:type="auto"/>
        <w:tblCellMar>
          <w:top w:w="15" w:type="dxa"/>
          <w:left w:w="15" w:type="dxa"/>
          <w:bottom w:w="15" w:type="dxa"/>
          <w:right w:w="15" w:type="dxa"/>
        </w:tblCellMar>
        <w:tblLook w:val="04A0" w:firstRow="1" w:lastRow="0" w:firstColumn="1" w:lastColumn="0" w:noHBand="0" w:noVBand="1"/>
      </w:tblPr>
      <w:tblGrid>
        <w:gridCol w:w="9406"/>
      </w:tblGrid>
      <w:tr w:rsidR="00D670D0" w:rsidRPr="00386AE0" w14:paraId="45E89614" w14:textId="77777777" w:rsidTr="000D19BD">
        <w:trPr>
          <w:trHeight w:val="1668"/>
        </w:trPr>
        <w:tc>
          <w:tcPr>
            <w:tcW w:w="0" w:type="auto"/>
            <w:shd w:val="clear" w:color="auto" w:fill="DEEED3"/>
            <w:tcMar>
              <w:top w:w="200" w:type="dxa"/>
              <w:left w:w="200" w:type="dxa"/>
              <w:bottom w:w="140" w:type="dxa"/>
              <w:right w:w="200" w:type="dxa"/>
            </w:tcMar>
            <w:hideMark/>
          </w:tcPr>
          <w:p w14:paraId="72BD30EE" w14:textId="77777777" w:rsidR="00D670D0" w:rsidRPr="00085F3F" w:rsidRDefault="00D670D0" w:rsidP="000D19BD">
            <w:pPr>
              <w:spacing w:before="0" w:after="240" w:line="240" w:lineRule="auto"/>
              <w:rPr>
                <w:rFonts w:ascii="Times New Roman" w:eastAsia="Times New Roman" w:hAnsi="Times New Roman" w:cs="Times New Roman"/>
                <w:b/>
                <w:bCs/>
              </w:rPr>
            </w:pPr>
            <w:r w:rsidRPr="00085F3F">
              <w:rPr>
                <w:rFonts w:eastAsia="Times New Roman" w:cs="Times New Roman"/>
                <w:b/>
                <w:bCs/>
                <w:color w:val="000000"/>
              </w:rPr>
              <w:lastRenderedPageBreak/>
              <w:t>ZA ONE KOJI ŽELE ZNATI VIŠE...</w:t>
            </w:r>
          </w:p>
          <w:p w14:paraId="5F0B0C6D" w14:textId="77777777" w:rsidR="00D670D0" w:rsidRPr="00557B9D" w:rsidRDefault="00D670D0" w:rsidP="000D19BD">
            <w:r>
              <w:t>Općenito s</w:t>
            </w:r>
            <w:r w:rsidRPr="00386AE0">
              <w:t xml:space="preserve">loženost algoritama može se izražavati u ovisnosti o vremenu koje je potrebno da se izračunaju odnosno broju operacija koje se moraju izvršiti. </w:t>
            </w:r>
          </w:p>
        </w:tc>
      </w:tr>
    </w:tbl>
    <w:p w14:paraId="06D24700" w14:textId="73F63D8D" w:rsidR="00D670D0" w:rsidRPr="00386AE0" w:rsidRDefault="00A20464" w:rsidP="00D670D0">
      <w:r w:rsidRPr="00864630">
        <w:rPr>
          <w:b/>
          <w:bCs/>
        </w:rPr>
        <w:t xml:space="preserve">U izračunu novog stanja pojedinačnog igrača u videoigrama u principu se uzimaju samo utjecaji igrača i </w:t>
      </w:r>
      <w:r w:rsidR="00006475">
        <w:rPr>
          <w:b/>
          <w:bCs/>
        </w:rPr>
        <w:t>NPC-a</w:t>
      </w:r>
      <w:r w:rsidRPr="00864630">
        <w:rPr>
          <w:b/>
          <w:bCs/>
        </w:rPr>
        <w:t xml:space="preserve"> koji mogu na neki način djelovati na igrača, što u praksi znači </w:t>
      </w:r>
      <w:r w:rsidR="00723ED7">
        <w:rPr>
          <w:b/>
          <w:bCs/>
        </w:rPr>
        <w:t xml:space="preserve">uzimanje u izračun </w:t>
      </w:r>
      <w:r w:rsidRPr="00864630">
        <w:rPr>
          <w:b/>
          <w:bCs/>
        </w:rPr>
        <w:t>samo oni</w:t>
      </w:r>
      <w:r w:rsidR="00723ED7">
        <w:rPr>
          <w:b/>
          <w:bCs/>
        </w:rPr>
        <w:t>h entiteta</w:t>
      </w:r>
      <w:r w:rsidRPr="00864630">
        <w:rPr>
          <w:b/>
          <w:bCs/>
        </w:rPr>
        <w:t xml:space="preserve"> koji su mu u blizini u virtualnom svijetu.</w:t>
      </w:r>
      <w:r>
        <w:t xml:space="preserve"> Zbog </w:t>
      </w:r>
      <w:r w:rsidR="00D670D0" w:rsidRPr="00386AE0">
        <w:t xml:space="preserve">ovog principa iako neke igre imaju jako veliki broj igrača (primjerice Call of Duty </w:t>
      </w:r>
      <w:proofErr w:type="spellStart"/>
      <w:r w:rsidR="00D670D0" w:rsidRPr="00386AE0">
        <w:t>Warzone</w:t>
      </w:r>
      <w:proofErr w:type="spellEnd"/>
      <w:r w:rsidR="00D670D0" w:rsidRPr="00386AE0">
        <w:t xml:space="preserve"> je imao oko 100 milijuna igrača), </w:t>
      </w:r>
      <w:r w:rsidR="005C3199">
        <w:t xml:space="preserve">imaju jako dobru </w:t>
      </w:r>
      <w:r w:rsidR="00D670D0" w:rsidRPr="00386AE0">
        <w:t>skalabilno</w:t>
      </w:r>
      <w:r w:rsidR="005C3199">
        <w:t>st</w:t>
      </w:r>
      <w:r w:rsidR="00D670D0" w:rsidRPr="00386AE0">
        <w:t xml:space="preserve"> zbog svoje arhitekture</w:t>
      </w:r>
      <w:r w:rsidR="005C3199">
        <w:t>, odnosno nemaju degradaciju kvalitete s povećanjem broja igrača</w:t>
      </w:r>
      <w:r w:rsidR="00D670D0" w:rsidRPr="00386AE0">
        <w:t xml:space="preserve">. Primjerice u Call of Duty </w:t>
      </w:r>
      <w:proofErr w:type="spellStart"/>
      <w:r w:rsidR="00D670D0" w:rsidRPr="00386AE0">
        <w:t>Warzone</w:t>
      </w:r>
      <w:proofErr w:type="spellEnd"/>
      <w:r w:rsidR="00D670D0" w:rsidRPr="00386AE0">
        <w:t xml:space="preserve"> svaki zasebni virtualni svijeta (jedna mapa) u svakom trenutku ima maksimalno 100 igrača. Koristeći tehnologije virtualizacije i računarstva u oblaku moguće je jednostavno kreirati toliko poslužitelja koliko je potrebno te igrači neće imati </w:t>
      </w:r>
      <w:r w:rsidR="00E572D1">
        <w:t>lošiju kvalitetu doživljaja igre</w:t>
      </w:r>
      <w:r w:rsidR="00D670D0" w:rsidRPr="00386AE0">
        <w:t xml:space="preserve"> jer ih je „samo“ sto unutar jedne instance virtualnog svijeta videoigre. </w:t>
      </w:r>
      <w:r w:rsidR="00E572D1">
        <w:t>Najzahtjevnije</w:t>
      </w:r>
      <w:r w:rsidR="00D670D0" w:rsidRPr="00386AE0">
        <w:t xml:space="preserve"> su videoigre koje omogućuju puno većem broju igrača istovremeno sudjelovanje u istom virtualnom svijetu, a to su najčešće MMORPG videoigre koje omogućuju tisuće igrača u istom virtualnom svijetu. Kada se jako veliki broj igrača nađe na istom mjestu u virtualnom svijetu (tisuće) tada jednostavno, bez obzira na </w:t>
      </w:r>
      <w:r w:rsidR="00E572D1">
        <w:t>računalne resurse</w:t>
      </w:r>
      <w:r w:rsidR="00D670D0" w:rsidRPr="00386AE0">
        <w:t>, postaje nemoguće izračunati njihove međusobne interakcije unutar odgovarajućeg otkucaja</w:t>
      </w:r>
      <w:r w:rsidR="00E572D1">
        <w:t xml:space="preserve"> simulacije</w:t>
      </w:r>
      <w:r w:rsidR="00D670D0" w:rsidRPr="00386AE0">
        <w:t xml:space="preserve"> poslužitelja. Primjerice igrači su u bitci 300 na 300 kompletno </w:t>
      </w:r>
      <w:r w:rsidR="000F19E6">
        <w:t>„</w:t>
      </w:r>
      <w:r w:rsidR="00D670D0" w:rsidRPr="00386AE0">
        <w:t>srušili</w:t>
      </w:r>
      <w:r w:rsidR="000F19E6">
        <w:t>“</w:t>
      </w:r>
      <w:r w:rsidR="00D670D0" w:rsidRPr="00386AE0">
        <w:t xml:space="preserve"> poslužitelje igre World of Warcraft.</w:t>
      </w:r>
    </w:p>
    <w:tbl>
      <w:tblPr>
        <w:tblW w:w="0" w:type="auto"/>
        <w:shd w:val="clear" w:color="auto" w:fill="9BA4E1" w:themeFill="accent2" w:themeFillTint="66"/>
        <w:tblCellMar>
          <w:top w:w="15" w:type="dxa"/>
          <w:left w:w="15" w:type="dxa"/>
          <w:bottom w:w="15" w:type="dxa"/>
          <w:right w:w="15" w:type="dxa"/>
        </w:tblCellMar>
        <w:tblLook w:val="04A0" w:firstRow="1" w:lastRow="0" w:firstColumn="1" w:lastColumn="0" w:noHBand="0" w:noVBand="1"/>
      </w:tblPr>
      <w:tblGrid>
        <w:gridCol w:w="9406"/>
      </w:tblGrid>
      <w:tr w:rsidR="00D670D0" w:rsidRPr="00386AE0" w14:paraId="167FAB89" w14:textId="77777777" w:rsidTr="000D19BD">
        <w:trPr>
          <w:trHeight w:val="1137"/>
        </w:trPr>
        <w:tc>
          <w:tcPr>
            <w:tcW w:w="0" w:type="auto"/>
            <w:shd w:val="clear" w:color="auto" w:fill="9BA4E1" w:themeFill="accent2" w:themeFillTint="66"/>
            <w:tcMar>
              <w:top w:w="200" w:type="dxa"/>
              <w:left w:w="200" w:type="dxa"/>
              <w:bottom w:w="140" w:type="dxa"/>
              <w:right w:w="200" w:type="dxa"/>
            </w:tcMar>
            <w:hideMark/>
          </w:tcPr>
          <w:p w14:paraId="4BFA7449" w14:textId="77777777" w:rsidR="00D670D0" w:rsidRPr="00085F3F" w:rsidRDefault="00D670D0" w:rsidP="000D19BD">
            <w:pPr>
              <w:rPr>
                <w:b/>
                <w:bCs/>
              </w:rPr>
            </w:pPr>
            <w:r w:rsidRPr="00085F3F">
              <w:rPr>
                <w:b/>
                <w:bCs/>
              </w:rPr>
              <w:t>ZABAVNA ČINJENICA</w:t>
            </w:r>
          </w:p>
          <w:p w14:paraId="624BF194" w14:textId="651E99E3" w:rsidR="00D670D0" w:rsidRPr="00386AE0" w:rsidRDefault="00D670D0" w:rsidP="000D19BD">
            <w:r w:rsidRPr="00386AE0">
              <w:t xml:space="preserve">Jedna </w:t>
            </w:r>
            <w:r w:rsidR="00CF19B6">
              <w:t>hrvatska tvrtka</w:t>
            </w:r>
            <w:r w:rsidRPr="00386AE0">
              <w:t xml:space="preserve"> napravila je</w:t>
            </w:r>
            <w:r w:rsidR="00CF19B6">
              <w:t xml:space="preserve"> videoigru s bitkom</w:t>
            </w:r>
            <w:r w:rsidRPr="00386AE0">
              <w:t xml:space="preserve"> u kojoj</w:t>
            </w:r>
            <w:r w:rsidR="00A625F9">
              <w:t xml:space="preserve"> uz igrača</w:t>
            </w:r>
            <w:r w:rsidRPr="00386AE0">
              <w:t xml:space="preserve"> sudjeluju tisuće NPC-a. Korišten je veliki broj optimizacijskih metoda, maskirajućih metoda i aproksimacija kako bi igra mogla funkcionirati. Znate li o kojoj se videoigri se radi i tko ju je napravio? Pomoć: radi se o igri gađanja iz prvog lica. </w:t>
            </w:r>
          </w:p>
        </w:tc>
      </w:tr>
    </w:tbl>
    <w:p w14:paraId="3AE46868" w14:textId="77777777" w:rsidR="00D670D0" w:rsidRPr="00386AE0" w:rsidRDefault="00D670D0" w:rsidP="00D670D0"/>
    <w:p w14:paraId="67863C1D" w14:textId="45704F55" w:rsidR="00D670D0" w:rsidRPr="00386AE0" w:rsidRDefault="00D670D0" w:rsidP="00D670D0">
      <w:r w:rsidRPr="00386AE0">
        <w:lastRenderedPageBreak/>
        <w:t>U igrama</w:t>
      </w:r>
      <w:r w:rsidR="00A625F9">
        <w:t xml:space="preserve"> s jako velikim brojem igrača</w:t>
      </w:r>
      <w:r w:rsidRPr="00386AE0">
        <w:t xml:space="preserve"> najveći problemi skalabilnosti su</w:t>
      </w:r>
      <w:r w:rsidR="00166C5F">
        <w:t>:</w:t>
      </w:r>
    </w:p>
    <w:p w14:paraId="23BD18AD" w14:textId="77777777" w:rsidR="00D670D0" w:rsidRPr="00386AE0" w:rsidRDefault="00D670D0" w:rsidP="00D670D0">
      <w:r w:rsidRPr="00386AE0">
        <w:t>•</w:t>
      </w:r>
      <w:r w:rsidRPr="00386AE0">
        <w:tab/>
        <w:t>izračunavanje stanja virtualnog svijeta,</w:t>
      </w:r>
    </w:p>
    <w:p w14:paraId="28686D28" w14:textId="77777777" w:rsidR="00D670D0" w:rsidRPr="00386AE0" w:rsidRDefault="00D670D0" w:rsidP="00D670D0">
      <w:r w:rsidRPr="00386AE0">
        <w:t>•</w:t>
      </w:r>
      <w:r w:rsidRPr="00386AE0">
        <w:tab/>
        <w:t>održavanje konzistentnosti stanja virtualnog svijeta i</w:t>
      </w:r>
    </w:p>
    <w:p w14:paraId="493055DF" w14:textId="68132519" w:rsidR="00D670D0" w:rsidRPr="00386AE0" w:rsidRDefault="00D670D0" w:rsidP="00D670D0">
      <w:r w:rsidRPr="00386AE0">
        <w:t>•</w:t>
      </w:r>
      <w:r w:rsidRPr="00386AE0">
        <w:tab/>
        <w:t>svi poslužitelji su na strani proizvođača</w:t>
      </w:r>
      <w:r w:rsidR="00166C5F">
        <w:t xml:space="preserve"> igre te proizvođač mora investirati značajna novčana sredstva u računalnu infrastrukturu</w:t>
      </w:r>
      <w:r w:rsidRPr="00386AE0">
        <w:t>.</w:t>
      </w:r>
    </w:p>
    <w:p w14:paraId="5E5B2AA5" w14:textId="6EC962B3" w:rsidR="00D670D0" w:rsidRPr="00386AE0" w:rsidRDefault="00D670D0" w:rsidP="00D670D0">
      <w:r w:rsidRPr="00386AE0">
        <w:t>Kada je poslužitelj preopterećen</w:t>
      </w:r>
      <w:r w:rsidR="004F6192">
        <w:t>,</w:t>
      </w:r>
      <w:r w:rsidRPr="00386AE0">
        <w:t xml:space="preserve"> ne može u vremenu koje je predviđeno za jedan otkucaj izračunati kompletno stanje virtualnog svijeta.</w:t>
      </w:r>
      <w:r>
        <w:t xml:space="preserve"> Postoje različite programske tehnike i hardverska rješenja kojima se osigurava skalabilnost velikih igara, ali njima se u okviru ovoga </w:t>
      </w:r>
      <w:r w:rsidR="00166C5F">
        <w:t>udžbenika</w:t>
      </w:r>
      <w:r>
        <w:t xml:space="preserve"> nećemo baviti.</w:t>
      </w:r>
    </w:p>
    <w:p w14:paraId="6A7FE597" w14:textId="77777777" w:rsidR="00D670D0" w:rsidRPr="00386AE0" w:rsidRDefault="00D670D0" w:rsidP="00D670D0"/>
    <w:tbl>
      <w:tblPr>
        <w:tblW w:w="9406" w:type="dxa"/>
        <w:tblCellMar>
          <w:top w:w="15" w:type="dxa"/>
          <w:left w:w="15" w:type="dxa"/>
          <w:bottom w:w="15" w:type="dxa"/>
          <w:right w:w="15" w:type="dxa"/>
        </w:tblCellMar>
        <w:tblLook w:val="04A0" w:firstRow="1" w:lastRow="0" w:firstColumn="1" w:lastColumn="0" w:noHBand="0" w:noVBand="1"/>
      </w:tblPr>
      <w:tblGrid>
        <w:gridCol w:w="9406"/>
      </w:tblGrid>
      <w:tr w:rsidR="00D670D0" w:rsidRPr="00386AE0" w14:paraId="5303C95E" w14:textId="77777777" w:rsidTr="000D19BD">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97B00A" w14:textId="77777777" w:rsidR="00D670D0" w:rsidRPr="00085F3F" w:rsidRDefault="00D670D0" w:rsidP="000D19BD">
            <w:pPr>
              <w:spacing w:before="240" w:after="240" w:line="240" w:lineRule="auto"/>
              <w:rPr>
                <w:rFonts w:ascii="Times New Roman" w:eastAsia="Times New Roman" w:hAnsi="Times New Roman" w:cs="Times New Roman"/>
                <w:b/>
                <w:bCs/>
                <w:lang w:eastAsia="hr-HR"/>
              </w:rPr>
            </w:pPr>
            <w:r w:rsidRPr="00085F3F">
              <w:rPr>
                <w:rFonts w:eastAsia="Times New Roman" w:cs="Times New Roman"/>
                <w:b/>
                <w:bCs/>
                <w:color w:val="000000"/>
                <w:lang w:eastAsia="hr-HR"/>
              </w:rPr>
              <w:t>PITANJA ZA PONAVLJANJE:</w:t>
            </w:r>
          </w:p>
          <w:p w14:paraId="214955D6" w14:textId="77777777" w:rsidR="00D670D0" w:rsidRDefault="00D670D0" w:rsidP="000D19BD">
            <w:pPr>
              <w:numPr>
                <w:ilvl w:val="0"/>
                <w:numId w:val="62"/>
              </w:numPr>
              <w:spacing w:before="0" w:after="200" w:line="288" w:lineRule="auto"/>
              <w:ind w:right="792"/>
              <w:contextualSpacing/>
              <w:jc w:val="left"/>
            </w:pPr>
            <w:r w:rsidRPr="00386AE0">
              <w:t>Kako definiramo skalabilnost?</w:t>
            </w:r>
          </w:p>
          <w:p w14:paraId="156EC34B" w14:textId="77777777" w:rsidR="00D670D0" w:rsidRPr="00386AE0" w:rsidRDefault="00D670D0" w:rsidP="000D19BD">
            <w:pPr>
              <w:spacing w:before="0" w:after="200" w:line="288" w:lineRule="auto"/>
              <w:ind w:left="720" w:right="792"/>
              <w:contextualSpacing/>
              <w:jc w:val="left"/>
            </w:pPr>
          </w:p>
          <w:p w14:paraId="5546D1D6" w14:textId="4ACFA21E" w:rsidR="00D670D0" w:rsidRPr="00386AE0" w:rsidRDefault="00C94A42" w:rsidP="00864630">
            <w:pPr>
              <w:numPr>
                <w:ilvl w:val="0"/>
                <w:numId w:val="62"/>
              </w:numPr>
              <w:spacing w:before="0" w:after="200" w:line="288" w:lineRule="auto"/>
              <w:ind w:right="792"/>
              <w:contextualSpacing/>
              <w:jc w:val="left"/>
            </w:pPr>
            <w:r>
              <w:t>Za koji tip igara je najteže ostvariti skalabilnost</w:t>
            </w:r>
            <w:r w:rsidR="00D670D0" w:rsidRPr="00386AE0">
              <w:t>?</w:t>
            </w:r>
          </w:p>
          <w:p w14:paraId="18ECE46C" w14:textId="77777777" w:rsidR="00D670D0" w:rsidRPr="00386AE0" w:rsidRDefault="00D670D0" w:rsidP="00864630">
            <w:pPr>
              <w:spacing w:before="0" w:after="200" w:line="288" w:lineRule="auto"/>
              <w:ind w:left="720" w:right="792"/>
              <w:contextualSpacing/>
              <w:jc w:val="left"/>
              <w:rPr>
                <w:rFonts w:eastAsia="Times New Roman" w:cs="Times New Roman"/>
                <w:color w:val="474747"/>
                <w:lang w:eastAsia="hr-HR"/>
              </w:rPr>
            </w:pPr>
          </w:p>
        </w:tc>
      </w:tr>
    </w:tbl>
    <w:p w14:paraId="63EA5E8C" w14:textId="77777777" w:rsidR="00D670D0" w:rsidRPr="0047533F" w:rsidRDefault="00D670D0" w:rsidP="00D670D0"/>
    <w:p w14:paraId="6135C154" w14:textId="3A68C2A6" w:rsidR="00FE1E73" w:rsidRDefault="008C1215" w:rsidP="00FE1E73">
      <w:pPr>
        <w:pStyle w:val="Heading2"/>
      </w:pPr>
      <w:bookmarkStart w:id="791" w:name="_Toc124866786"/>
      <w:bookmarkStart w:id="792" w:name="_Toc124867781"/>
      <w:bookmarkStart w:id="793" w:name="_Toc129175009"/>
      <w:bookmarkStart w:id="794" w:name="_Toc129181151"/>
      <w:bookmarkStart w:id="795" w:name="_Toc129212075"/>
      <w:bookmarkStart w:id="796" w:name="_Toc129212076"/>
      <w:bookmarkEnd w:id="791"/>
      <w:bookmarkEnd w:id="792"/>
      <w:bookmarkEnd w:id="793"/>
      <w:bookmarkEnd w:id="794"/>
      <w:bookmarkEnd w:id="795"/>
      <w:r>
        <w:t xml:space="preserve">Funkcioniranje </w:t>
      </w:r>
      <w:r w:rsidR="00C94A42">
        <w:t>arhitekture</w:t>
      </w:r>
      <w:r>
        <w:t xml:space="preserve"> klijent </w:t>
      </w:r>
      <w:r w:rsidR="00C94A42">
        <w:t xml:space="preserve">– </w:t>
      </w:r>
      <w:r>
        <w:t>poslužitelj</w:t>
      </w:r>
      <w:bookmarkEnd w:id="796"/>
    </w:p>
    <w:p w14:paraId="5C9EFE1C" w14:textId="0D677B9A" w:rsidR="00E83963" w:rsidRDefault="008C1215">
      <w:r w:rsidRPr="00864630">
        <w:rPr>
          <w:b/>
          <w:bCs/>
        </w:rPr>
        <w:t xml:space="preserve">Klijent – poslužitelj </w:t>
      </w:r>
      <w:r w:rsidR="00E83963" w:rsidRPr="00864630">
        <w:rPr>
          <w:b/>
          <w:bCs/>
        </w:rPr>
        <w:t>arhitektura je u današnjim umreženim višekorisničkim igrama najučestalije rješenje</w:t>
      </w:r>
      <w:r w:rsidR="00E83963">
        <w:t xml:space="preserve"> te će ovo poglavlje detaljnije objasniti uloge i funkcije koje se odvijaju na klijentu i na poslužitelju. </w:t>
      </w:r>
      <w:r w:rsidR="00E83963" w:rsidRPr="00741917">
        <w:t xml:space="preserve">Razlozi </w:t>
      </w:r>
      <w:r w:rsidR="00E83963">
        <w:t>popularnost klijent – poslužitelj arhitekture su višestruki. S tehničke strane</w:t>
      </w:r>
      <w:r w:rsidR="00C94A42">
        <w:t xml:space="preserve"> izdavačima je</w:t>
      </w:r>
      <w:r w:rsidR="00E83963">
        <w:t xml:space="preserve"> lakše braniti se od igrača koji varaju jer je poslužitelj najčešće pod potpunom kontrolom </w:t>
      </w:r>
      <w:r w:rsidR="00C94A42">
        <w:t>izdavača</w:t>
      </w:r>
      <w:r w:rsidR="00E83963">
        <w:t xml:space="preserve"> igre koji mogu implementirati posebne provjere protiv varanja. Kao što je prethodno navedeno lakše je uspostaviti mrežnu vezu putem Interneta prema javnoj IP adresi nego između dva računala u </w:t>
      </w:r>
      <w:proofErr w:type="spellStart"/>
      <w:r w:rsidR="00E83963">
        <w:t>podmrežama</w:t>
      </w:r>
      <w:proofErr w:type="spellEnd"/>
      <w:r w:rsidR="00E83963">
        <w:t xml:space="preserve"> s privatnim IP adresama. Održavanje konzistentnosti zajedničkog dinamičkog stanja je lakše kada znamo da je na poslužitelju uvijek „ispravno“ stanje.</w:t>
      </w:r>
      <w:r w:rsidR="00E83963" w:rsidRPr="00741917">
        <w:t xml:space="preserve"> S druge strane razlozi su i poslovni – različiti poslovni modeli poput pretplatničkog </w:t>
      </w:r>
      <w:r w:rsidR="00E83963" w:rsidRPr="00741917">
        <w:lastRenderedPageBreak/>
        <w:t xml:space="preserve">ili modela besplatnog igranja (engl. </w:t>
      </w:r>
      <w:r w:rsidR="00E83963" w:rsidRPr="001126EE">
        <w:rPr>
          <w:i/>
          <w:iCs/>
        </w:rPr>
        <w:t>Free to Play</w:t>
      </w:r>
      <w:r w:rsidR="00E83963" w:rsidRPr="00741917">
        <w:t xml:space="preserve"> </w:t>
      </w:r>
      <w:proofErr w:type="spellStart"/>
      <w:r w:rsidR="00E83963" w:rsidRPr="00741917">
        <w:t>skr</w:t>
      </w:r>
      <w:proofErr w:type="spellEnd"/>
      <w:r w:rsidR="00E83963" w:rsidRPr="00741917">
        <w:t>. F2P) ne bi bili mogući ili bi bili  otežani korištenjem ravnopravnih procesa</w:t>
      </w:r>
      <w:r w:rsidR="00E83963">
        <w:t xml:space="preserve"> (engl. </w:t>
      </w:r>
      <w:proofErr w:type="spellStart"/>
      <w:r w:rsidR="00E83963">
        <w:t>Peer</w:t>
      </w:r>
      <w:proofErr w:type="spellEnd"/>
      <w:r w:rsidR="00E83963">
        <w:t xml:space="preserve"> to </w:t>
      </w:r>
      <w:proofErr w:type="spellStart"/>
      <w:r w:rsidR="00E83963">
        <w:t>Peer</w:t>
      </w:r>
      <w:proofErr w:type="spellEnd"/>
      <w:r w:rsidR="00E83963">
        <w:t xml:space="preserve"> </w:t>
      </w:r>
      <w:proofErr w:type="spellStart"/>
      <w:r w:rsidR="00E83963">
        <w:t>skr</w:t>
      </w:r>
      <w:proofErr w:type="spellEnd"/>
      <w:r w:rsidR="00E83963">
        <w:t>. P2P)</w:t>
      </w:r>
      <w:r w:rsidR="00E83963" w:rsidRPr="00741917">
        <w:t xml:space="preserve">. </w:t>
      </w:r>
      <w:r w:rsidR="00E83963">
        <w:t>Primjerice, ako bi igrači plaćali za nekak</w:t>
      </w:r>
      <w:r w:rsidR="00CB086D">
        <w:t>a</w:t>
      </w:r>
      <w:r w:rsidR="00E83963">
        <w:t>v drugačiji izgled svog avatara (što je uobičajeno u mnogim F2P igrama)</w:t>
      </w:r>
      <w:r w:rsidR="00287BD5">
        <w:t xml:space="preserve"> te</w:t>
      </w:r>
      <w:r w:rsidR="00E83963">
        <w:t xml:space="preserve"> ako bi arhitektura igre bila P2P</w:t>
      </w:r>
      <w:r w:rsidR="00A36C10">
        <w:t>,</w:t>
      </w:r>
      <w:r w:rsidR="004269C5">
        <w:t xml:space="preserve"> varalice bi</w:t>
      </w:r>
      <w:r w:rsidR="00E83963">
        <w:t xml:space="preserve"> puno lakše mogli </w:t>
      </w:r>
      <w:proofErr w:type="spellStart"/>
      <w:r w:rsidR="00E83963">
        <w:t>hakirati</w:t>
      </w:r>
      <w:proofErr w:type="spellEnd"/>
      <w:r w:rsidR="00E83963">
        <w:t xml:space="preserve"> </w:t>
      </w:r>
      <w:r w:rsidR="0092663A">
        <w:t xml:space="preserve">videoigru </w:t>
      </w:r>
      <w:r w:rsidR="00E83963">
        <w:t>i dobiti sve izglede za svoje avatare</w:t>
      </w:r>
      <w:r w:rsidR="00A36C10">
        <w:t>,</w:t>
      </w:r>
      <w:r w:rsidR="00E83963">
        <w:t xml:space="preserve"> </w:t>
      </w:r>
      <w:r w:rsidR="0092663A">
        <w:t>ako</w:t>
      </w:r>
      <w:r w:rsidR="00E83963">
        <w:t xml:space="preserve"> ne </w:t>
      </w:r>
      <w:r w:rsidR="0092663A">
        <w:t xml:space="preserve">bi </w:t>
      </w:r>
      <w:r w:rsidR="00E83963">
        <w:t>postoj</w:t>
      </w:r>
      <w:r w:rsidR="0092663A">
        <w:t>ao</w:t>
      </w:r>
      <w:r w:rsidR="00E83963">
        <w:t xml:space="preserve"> poslužitelj pod kontrolom </w:t>
      </w:r>
      <w:r w:rsidR="00FF13F0">
        <w:t>izdavača</w:t>
      </w:r>
      <w:r w:rsidR="00E83963">
        <w:t>.</w:t>
      </w:r>
    </w:p>
    <w:p w14:paraId="40518660" w14:textId="21E80E0F" w:rsidR="00512209" w:rsidRPr="0063547B" w:rsidRDefault="00512209" w:rsidP="00512209">
      <w:r>
        <w:t xml:space="preserve">Sve osnovne funkcionalnosti umrežene videoigre </w:t>
      </w:r>
      <w:r w:rsidR="00D43420">
        <w:t xml:space="preserve">u klijent-server arhitekturi </w:t>
      </w:r>
      <w:r>
        <w:t xml:space="preserve">možemo ilustrirati u </w:t>
      </w:r>
      <w:r w:rsidRPr="00864630">
        <w:rPr>
          <w:b/>
          <w:bCs/>
        </w:rPr>
        <w:t xml:space="preserve">osnovnoj petlji </w:t>
      </w:r>
      <w:r>
        <w:t xml:space="preserve">koja se izvršava </w:t>
      </w:r>
      <w:r w:rsidRPr="00741917">
        <w:t>kako je prikazano na</w:t>
      </w:r>
      <w:r>
        <w:t xml:space="preserve"> </w:t>
      </w:r>
      <w:r>
        <w:fldChar w:fldCharType="begin"/>
      </w:r>
      <w:r>
        <w:instrText xml:space="preserve"> REF _Ref124867949 \h </w:instrText>
      </w:r>
      <w:r>
        <w:fldChar w:fldCharType="end"/>
      </w:r>
      <w:r w:rsidRPr="00741917">
        <w:t>.</w:t>
      </w:r>
      <w:r>
        <w:t xml:space="preserve"> Igrač putem ulaznog uređaja upravlja igrom, primjerice putem tipkovnice ili miša. Taj pritisak gumba i pomak miša aplikacija učita i pretvori u naredbu na razini videoigre. Ta naredba se na razini klijentske simulacije obradi i šalje poslužitelju da poslužitelj izračuna koje je sljedeće stanje svijeta temeljem te naredbe. Poslužitelj određeni broj puta u sekundi, odnosno određenom frekvencijom izračunava nova stanja svijeta u otkucajima</w:t>
      </w:r>
      <w:r w:rsidR="00961DE0">
        <w:t xml:space="preserve"> poslužiteljske simulacije</w:t>
      </w:r>
      <w:r>
        <w:t xml:space="preserve"> i nakon otkucaja šalje osvježenje stanja igre klijentu. Nakon što </w:t>
      </w:r>
      <w:r w:rsidR="00E56BD4">
        <w:t>„sa</w:t>
      </w:r>
      <w:r>
        <w:t>zna</w:t>
      </w:r>
      <w:r w:rsidR="00E56BD4">
        <w:t>“</w:t>
      </w:r>
      <w:r>
        <w:t xml:space="preserve"> novo stanje igre (gdje je koji objekt u virtualnoj sceni) klijentska </w:t>
      </w:r>
      <w:r w:rsidR="00E56BD4">
        <w:t>simulacija</w:t>
      </w:r>
      <w:r>
        <w:t xml:space="preserve"> šalje informacije o položaju danih objekata grafičkom sustavu koji iscrtava sliku. Iscrtavanje se dešava određeni broj puta u sekundi, odnosno određenom frekvencijom. Najčešće se </w:t>
      </w:r>
      <w:r w:rsidR="002F6F95">
        <w:t>nastoji generirati</w:t>
      </w:r>
      <w:r>
        <w:t xml:space="preserve"> 60 sličica u sekundi kako bi korisnik imao što bolje iskustvo igranja. Na kraju se ta slika ponovno prikazuje igraču i u njoj on vidi rezultat svojih interakcija s računalom. </w:t>
      </w:r>
      <w:r w:rsidRPr="00864630">
        <w:rPr>
          <w:b/>
          <w:bCs/>
        </w:rPr>
        <w:t>Cijela petlja bi se trebala izvršiti što brže kako bi korisnik imao dojam interakcije s videoigrom u stvarnom vremenu.</w:t>
      </w:r>
      <w:r w:rsidR="0063547B">
        <w:rPr>
          <w:b/>
          <w:bCs/>
        </w:rPr>
        <w:t xml:space="preserve"> </w:t>
      </w:r>
      <w:r w:rsidR="0063547B">
        <w:t>U narednom dijelu detaljnije će se objasniti uloga klijenta i poslužitelja</w:t>
      </w:r>
      <w:r w:rsidR="00DF426C">
        <w:t xml:space="preserve"> kao i tehnike za sakrivanje utjecaja kašnjenja.</w:t>
      </w:r>
    </w:p>
    <w:p w14:paraId="129CE9F8" w14:textId="77777777" w:rsidR="00512209" w:rsidRDefault="00512209" w:rsidP="00512209">
      <w:pPr>
        <w:keepNext/>
        <w:jc w:val="center"/>
      </w:pPr>
      <w:r w:rsidRPr="00415477">
        <w:lastRenderedPageBreak/>
        <w:t xml:space="preserve"> </w:t>
      </w:r>
      <w:r>
        <w:rPr>
          <w:noProof/>
        </w:rPr>
        <w:drawing>
          <wp:inline distT="0" distB="0" distL="0" distR="0" wp14:anchorId="2F1ACEA7" wp14:editId="3276A726">
            <wp:extent cx="5972810" cy="3406775"/>
            <wp:effectExtent l="0" t="0" r="8890" b="3175"/>
            <wp:docPr id="527408" name="Picture 52740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398" name="Picture 527398" descr="Diagram&#10;&#10;Description automatically generated"/>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72810" cy="3406775"/>
                    </a:xfrm>
                    <a:prstGeom prst="rect">
                      <a:avLst/>
                    </a:prstGeom>
                    <a:noFill/>
                    <a:ln>
                      <a:noFill/>
                    </a:ln>
                  </pic:spPr>
                </pic:pic>
              </a:graphicData>
            </a:graphic>
          </wp:inline>
        </w:drawing>
      </w:r>
    </w:p>
    <w:p w14:paraId="5B78C4B5" w14:textId="4242B0E0" w:rsidR="00144DD4" w:rsidRPr="00741917" w:rsidRDefault="00512209" w:rsidP="00085F3F">
      <w:pPr>
        <w:pStyle w:val="Caption"/>
      </w:pPr>
      <w:bookmarkStart w:id="797" w:name="_Toc129212280"/>
      <w:r>
        <w:t xml:space="preserve">Slika </w:t>
      </w:r>
      <w:fldSimple w:instr=" SEQ Slika \* ARABIC ">
        <w:r w:rsidR="009B2998">
          <w:rPr>
            <w:noProof/>
          </w:rPr>
          <w:t>65</w:t>
        </w:r>
      </w:fldSimple>
      <w:r w:rsidRPr="007210FE">
        <w:t xml:space="preserve"> Osnovna petlja unutar </w:t>
      </w:r>
      <w:r>
        <w:t xml:space="preserve">umrežene </w:t>
      </w:r>
      <w:r w:rsidRPr="007210FE">
        <w:t>videoigre</w:t>
      </w:r>
      <w:bookmarkEnd w:id="797"/>
      <w:r w:rsidR="001126EE">
        <w:t xml:space="preserve"> </w:t>
      </w:r>
      <w:r w:rsidR="0056458B">
        <w:t xml:space="preserve">(Izvor: </w:t>
      </w:r>
      <w:r w:rsidR="0056458B" w:rsidRPr="006D3C35">
        <w:rPr>
          <w:highlight w:val="green"/>
        </w:rPr>
        <w:t>rad autora</w:t>
      </w:r>
      <w:r w:rsidR="0056458B">
        <w:t>)</w:t>
      </w:r>
    </w:p>
    <w:p w14:paraId="3F7B01C3" w14:textId="3E118AB4" w:rsidR="00FE1E73" w:rsidRPr="00741917" w:rsidRDefault="00FE1E73" w:rsidP="00864630">
      <w:pPr>
        <w:pStyle w:val="Heading3"/>
      </w:pPr>
      <w:bookmarkStart w:id="798" w:name="_Toc129212077"/>
      <w:r w:rsidRPr="00741917">
        <w:t>Uloga poslužitelja u igranju videoigara za više igrača</w:t>
      </w:r>
      <w:bookmarkEnd w:id="798"/>
    </w:p>
    <w:p w14:paraId="4202FAA0" w14:textId="078124BC" w:rsidR="00A10610" w:rsidRDefault="00A10610" w:rsidP="00A10610">
      <w:r w:rsidRPr="00741917">
        <w:t xml:space="preserve">Poslužitelj u </w:t>
      </w:r>
      <w:r w:rsidR="00F42743">
        <w:t xml:space="preserve">arhitekturi </w:t>
      </w:r>
      <w:r w:rsidRPr="00741917">
        <w:t xml:space="preserve">klijent-poslužitelj gotovo uvijek ima </w:t>
      </w:r>
      <w:r w:rsidR="00F42743">
        <w:t>cjelokupno</w:t>
      </w:r>
      <w:r w:rsidR="00F42743" w:rsidRPr="00741917">
        <w:t xml:space="preserve"> </w:t>
      </w:r>
      <w:r w:rsidRPr="00741917">
        <w:t xml:space="preserve">zajedničko stanje. </w:t>
      </w:r>
      <w:r w:rsidR="0029415A" w:rsidRPr="00741917">
        <w:t>Osnovni poslovi p</w:t>
      </w:r>
      <w:r w:rsidRPr="00741917">
        <w:t>oslužitelj</w:t>
      </w:r>
      <w:r w:rsidR="0029415A" w:rsidRPr="00741917">
        <w:t>a su skupljanje unosa od svakog klijenta,</w:t>
      </w:r>
      <w:r w:rsidRPr="00741917">
        <w:t xml:space="preserve"> izvršava</w:t>
      </w:r>
      <w:r w:rsidR="0029415A" w:rsidRPr="00741917">
        <w:t>nje</w:t>
      </w:r>
      <w:r w:rsidRPr="00741917">
        <w:t xml:space="preserve"> kompletn</w:t>
      </w:r>
      <w:r w:rsidR="0029415A" w:rsidRPr="00741917">
        <w:t>e</w:t>
      </w:r>
      <w:r w:rsidRPr="00741917">
        <w:t xml:space="preserve"> simulacij</w:t>
      </w:r>
      <w:r w:rsidR="0029415A" w:rsidRPr="00741917">
        <w:t>e</w:t>
      </w:r>
      <w:r w:rsidRPr="00741917">
        <w:t xml:space="preserve"> virtualnog svijeta</w:t>
      </w:r>
      <w:r w:rsidR="0029415A" w:rsidRPr="00741917">
        <w:t xml:space="preserve"> te distribucija novog stanja svim klijentima</w:t>
      </w:r>
      <w:r w:rsidRPr="00741917">
        <w:t xml:space="preserve">. </w:t>
      </w:r>
      <w:r w:rsidRPr="002F7EC1">
        <w:rPr>
          <w:b/>
          <w:bCs/>
        </w:rPr>
        <w:t>Zajedničko stanje se na poslužitelju obnavlja u diskretnim vremenskim trenutcima</w:t>
      </w:r>
      <w:r w:rsidR="002D1AEF" w:rsidRPr="002F7EC1">
        <w:rPr>
          <w:b/>
          <w:bCs/>
        </w:rPr>
        <w:t xml:space="preserve"> unutar simulacije. Takvi trenutci se nazivaju otkucaji (engl. </w:t>
      </w:r>
      <w:proofErr w:type="spellStart"/>
      <w:r w:rsidR="002D1AEF" w:rsidRPr="0056458B">
        <w:rPr>
          <w:b/>
          <w:bCs/>
          <w:i/>
          <w:iCs/>
        </w:rPr>
        <w:t>tick</w:t>
      </w:r>
      <w:proofErr w:type="spellEnd"/>
      <w:r w:rsidR="002D1AEF" w:rsidRPr="002F7EC1">
        <w:rPr>
          <w:b/>
          <w:bCs/>
        </w:rPr>
        <w:t xml:space="preserve">) dok se broj otkucaja u sekundi naziva brzina otkucaja (engl. </w:t>
      </w:r>
      <w:proofErr w:type="spellStart"/>
      <w:r w:rsidR="002D1AEF" w:rsidRPr="0056458B">
        <w:rPr>
          <w:b/>
          <w:bCs/>
          <w:i/>
          <w:iCs/>
        </w:rPr>
        <w:t>tickrate</w:t>
      </w:r>
      <w:proofErr w:type="spellEnd"/>
      <w:r w:rsidR="002D1AEF" w:rsidRPr="002F7EC1">
        <w:rPr>
          <w:b/>
          <w:bCs/>
        </w:rPr>
        <w:t xml:space="preserve">). </w:t>
      </w:r>
      <w:r w:rsidR="002D1AEF" w:rsidRPr="00E41013">
        <w:t>Brzine</w:t>
      </w:r>
      <w:r w:rsidR="002D1AEF" w:rsidRPr="00741917">
        <w:t xml:space="preserve"> otkucaja variraju o pojedinim tipovima igre</w:t>
      </w:r>
      <w:r w:rsidR="00ED5E59" w:rsidRPr="00741917">
        <w:t xml:space="preserve"> kao i o tehničkoj izvedbi igre</w:t>
      </w:r>
      <w:r w:rsidR="002D1AEF" w:rsidRPr="00741917">
        <w:t xml:space="preserve"> te </w:t>
      </w:r>
      <w:r w:rsidR="00ED5E59" w:rsidRPr="00741917">
        <w:t>one mogu varirati od 20 do čak 128 otkucaja u sekundi. Sama brzina je ovisna o tehničkoj složenosti izračuna zajedničkog stanja u pojedinom osvježenju odnosno novom otkucaju</w:t>
      </w:r>
      <w:r w:rsidR="0050543A" w:rsidRPr="00741917">
        <w:t>.</w:t>
      </w:r>
      <w:r w:rsidR="0084030C">
        <w:t xml:space="preserve"> Primjerice, </w:t>
      </w:r>
      <w:r w:rsidR="00F42743">
        <w:t>P</w:t>
      </w:r>
      <w:r w:rsidR="0084030C">
        <w:t xml:space="preserve">okretač igara </w:t>
      </w:r>
      <w:proofErr w:type="spellStart"/>
      <w:r w:rsidR="00F42743">
        <w:t>Source</w:t>
      </w:r>
      <w:proofErr w:type="spellEnd"/>
      <w:r w:rsidR="00F42743">
        <w:t xml:space="preserve"> </w:t>
      </w:r>
      <w:r w:rsidR="0084030C">
        <w:t xml:space="preserve">od razvojnog studija </w:t>
      </w:r>
      <w:proofErr w:type="spellStart"/>
      <w:r w:rsidR="0084030C">
        <w:t>Valve</w:t>
      </w:r>
      <w:proofErr w:type="spellEnd"/>
      <w:r w:rsidR="0084030C">
        <w:t xml:space="preserve"> pokreće više igara te za </w:t>
      </w:r>
      <w:r w:rsidR="00F42743">
        <w:t xml:space="preserve">igru </w:t>
      </w:r>
      <w:proofErr w:type="spellStart"/>
      <w:r w:rsidR="0084030C">
        <w:t>Counter</w:t>
      </w:r>
      <w:proofErr w:type="spellEnd"/>
      <w:r w:rsidR="0084030C">
        <w:t xml:space="preserve"> Strike </w:t>
      </w:r>
      <w:proofErr w:type="spellStart"/>
      <w:r w:rsidR="0084030C">
        <w:t>Source</w:t>
      </w:r>
      <w:proofErr w:type="spellEnd"/>
      <w:r w:rsidR="0084030C">
        <w:t xml:space="preserve"> ima brzinu otkucaja od 66, kao i u </w:t>
      </w:r>
      <w:r w:rsidR="00F42743">
        <w:t xml:space="preserve">igri </w:t>
      </w:r>
      <w:r w:rsidR="0084030C">
        <w:t xml:space="preserve">Team </w:t>
      </w:r>
      <w:proofErr w:type="spellStart"/>
      <w:r w:rsidR="0084030C">
        <w:t>Fortress</w:t>
      </w:r>
      <w:proofErr w:type="spellEnd"/>
      <w:r w:rsidR="0084030C">
        <w:t xml:space="preserve"> 2, dok je brzina otkucaja 30 za </w:t>
      </w:r>
      <w:r w:rsidR="00F42743">
        <w:t xml:space="preserve">igre </w:t>
      </w:r>
      <w:proofErr w:type="spellStart"/>
      <w:r w:rsidR="0084030C">
        <w:t>Left</w:t>
      </w:r>
      <w:proofErr w:type="spellEnd"/>
      <w:r w:rsidR="0084030C">
        <w:t xml:space="preserve"> 4 Dead i </w:t>
      </w:r>
      <w:proofErr w:type="spellStart"/>
      <w:r w:rsidR="0084030C">
        <w:t>Left</w:t>
      </w:r>
      <w:proofErr w:type="spellEnd"/>
      <w:r w:rsidR="0084030C">
        <w:t xml:space="preserve"> 4 Dead 2.</w:t>
      </w:r>
    </w:p>
    <w:tbl>
      <w:tblPr>
        <w:tblW w:w="0" w:type="auto"/>
        <w:shd w:val="clear" w:color="auto" w:fill="9BA4E1" w:themeFill="accent2" w:themeFillTint="66"/>
        <w:tblCellMar>
          <w:top w:w="15" w:type="dxa"/>
          <w:left w:w="15" w:type="dxa"/>
          <w:bottom w:w="15" w:type="dxa"/>
          <w:right w:w="15" w:type="dxa"/>
        </w:tblCellMar>
        <w:tblLook w:val="04A0" w:firstRow="1" w:lastRow="0" w:firstColumn="1" w:lastColumn="0" w:noHBand="0" w:noVBand="1"/>
      </w:tblPr>
      <w:tblGrid>
        <w:gridCol w:w="9406"/>
      </w:tblGrid>
      <w:tr w:rsidR="007A6203" w:rsidRPr="00ED4497" w14:paraId="1ABE4CC3" w14:textId="77777777" w:rsidTr="007A6203">
        <w:trPr>
          <w:trHeight w:val="1479"/>
        </w:trPr>
        <w:tc>
          <w:tcPr>
            <w:tcW w:w="0" w:type="auto"/>
            <w:shd w:val="clear" w:color="auto" w:fill="9BA4E1" w:themeFill="accent2" w:themeFillTint="66"/>
            <w:tcMar>
              <w:top w:w="200" w:type="dxa"/>
              <w:left w:w="200" w:type="dxa"/>
              <w:bottom w:w="140" w:type="dxa"/>
              <w:right w:w="200" w:type="dxa"/>
            </w:tcMar>
            <w:hideMark/>
          </w:tcPr>
          <w:p w14:paraId="54E1725E" w14:textId="77777777" w:rsidR="007A6203" w:rsidRPr="00085F3F" w:rsidRDefault="007A6203" w:rsidP="00907A96">
            <w:pPr>
              <w:rPr>
                <w:b/>
                <w:bCs/>
              </w:rPr>
            </w:pPr>
            <w:r w:rsidRPr="00085F3F">
              <w:rPr>
                <w:b/>
                <w:bCs/>
              </w:rPr>
              <w:lastRenderedPageBreak/>
              <w:t>ZABAVNA ČINJENICA</w:t>
            </w:r>
          </w:p>
          <w:p w14:paraId="67ED6EBE" w14:textId="6A28B3EE" w:rsidR="007A6203" w:rsidRPr="00ED4497" w:rsidRDefault="007A6203" w:rsidP="00907A96">
            <w:r w:rsidRPr="007A6203">
              <w:t>Za potrebe e-</w:t>
            </w:r>
            <w:proofErr w:type="spellStart"/>
            <w:r w:rsidRPr="007A6203">
              <w:t>sports</w:t>
            </w:r>
            <w:proofErr w:type="spellEnd"/>
            <w:r w:rsidRPr="007A6203">
              <w:t xml:space="preserve"> natjecanja za igru </w:t>
            </w:r>
            <w:proofErr w:type="spellStart"/>
            <w:r w:rsidRPr="007A6203">
              <w:t>Counter</w:t>
            </w:r>
            <w:proofErr w:type="spellEnd"/>
            <w:r w:rsidRPr="007A6203">
              <w:t xml:space="preserve"> Strike</w:t>
            </w:r>
            <w:r w:rsidR="002F2DD4">
              <w:t>:</w:t>
            </w:r>
            <w:r w:rsidRPr="007A6203">
              <w:t xml:space="preserve"> </w:t>
            </w:r>
            <w:proofErr w:type="spellStart"/>
            <w:r w:rsidRPr="007A6203">
              <w:t>Go</w:t>
            </w:r>
            <w:proofErr w:type="spellEnd"/>
            <w:r w:rsidRPr="007A6203">
              <w:t xml:space="preserve"> razvijeni su posebni poslužitelji koji imaju i veće brzine otkucaja sa strane poslužitelja kako bi profesionalni igrači mogli što brže reagirati na promjene u virtualnom svijetu. </w:t>
            </w:r>
          </w:p>
        </w:tc>
      </w:tr>
    </w:tbl>
    <w:p w14:paraId="7B2E48FD" w14:textId="368BAB68" w:rsidR="0050543A" w:rsidRPr="00741917" w:rsidRDefault="00ED5BAF" w:rsidP="00A10610">
      <w:r w:rsidRPr="00864630">
        <w:rPr>
          <w:b/>
          <w:bCs/>
        </w:rPr>
        <w:t>Izračun pojedinačnog otkucaja se temelji na unosima svih klijenata koji su do tada došli</w:t>
      </w:r>
      <w:r w:rsidR="000232E0" w:rsidRPr="00864630">
        <w:rPr>
          <w:b/>
          <w:bCs/>
        </w:rPr>
        <w:t xml:space="preserve"> do poslužitelja</w:t>
      </w:r>
      <w:r w:rsidRPr="00864630">
        <w:rPr>
          <w:b/>
          <w:bCs/>
        </w:rPr>
        <w:t>.</w:t>
      </w:r>
      <w:r w:rsidRPr="00741917">
        <w:t xml:space="preserve"> </w:t>
      </w:r>
      <w:r w:rsidRPr="00864630">
        <w:rPr>
          <w:b/>
          <w:bCs/>
        </w:rPr>
        <w:t>Rezultati svakog otkucaja mogu se, a ne moraju poslati</w:t>
      </w:r>
      <w:r w:rsidR="00E12838" w:rsidRPr="00864630">
        <w:rPr>
          <w:b/>
          <w:bCs/>
        </w:rPr>
        <w:t xml:space="preserve"> istom brzinom</w:t>
      </w:r>
      <w:r w:rsidR="00833D84" w:rsidRPr="00864630">
        <w:rPr>
          <w:b/>
          <w:bCs/>
        </w:rPr>
        <w:t xml:space="preserve"> putem mreže.</w:t>
      </w:r>
      <w:r w:rsidR="00833D84" w:rsidRPr="00741917">
        <w:t xml:space="preserve"> U pojedinim pokretačima igara ili bibliotekama za umrežavanje igara mogu se postaviti različit</w:t>
      </w:r>
      <w:r w:rsidR="00F42743">
        <w:t>e</w:t>
      </w:r>
      <w:r w:rsidR="00833D84" w:rsidRPr="00741917">
        <w:t xml:space="preserve"> </w:t>
      </w:r>
      <w:r w:rsidR="008960F8" w:rsidRPr="00741917">
        <w:t>vrijednosti</w:t>
      </w:r>
      <w:r w:rsidR="00833D84" w:rsidRPr="00741917">
        <w:t>.</w:t>
      </w:r>
    </w:p>
    <w:p w14:paraId="32BBE9F3" w14:textId="7D747A0F" w:rsidR="008960F8" w:rsidRPr="00741917" w:rsidRDefault="008960F8" w:rsidP="00A10610">
      <w:r w:rsidRPr="00741917">
        <w:t>Poslužitelji su najčešće autoritet za bilo kakve konflikte u različitim stanjima koji mogu biti pojedinačni igrači odnosno njihove simulacije. Primjerice neki igrač može probati varati te promijeniti neke parametre svoje simulacije tako da nisu dopušteni u videoigri (primjerice trčati brže nego što je dozvoljeno). Autoritativni poslužitelji odobravaju bilo kakvu promjenu i ako promjena nije u skladu s njihovom simulacijom odbijaju je.</w:t>
      </w:r>
    </w:p>
    <w:p w14:paraId="7A9FCB1A" w14:textId="3E090904" w:rsidR="00033B84" w:rsidRPr="00741917" w:rsidRDefault="00033B84" w:rsidP="00A10610">
      <w:r w:rsidRPr="00741917">
        <w:t xml:space="preserve">Na </w:t>
      </w:r>
      <w:r w:rsidRPr="00741917">
        <w:fldChar w:fldCharType="begin"/>
      </w:r>
      <w:r w:rsidRPr="00741917">
        <w:instrText xml:space="preserve"> REF _Ref100849137 \h </w:instrText>
      </w:r>
      <w:r w:rsidRPr="00741917">
        <w:fldChar w:fldCharType="separate"/>
      </w:r>
      <w:r w:rsidR="007D267B" w:rsidRPr="00741917">
        <w:t xml:space="preserve">Slika </w:t>
      </w:r>
      <w:r w:rsidR="007D267B">
        <w:rPr>
          <w:noProof/>
        </w:rPr>
        <w:t>65</w:t>
      </w:r>
      <w:r w:rsidRPr="00741917">
        <w:fldChar w:fldCharType="end"/>
      </w:r>
      <w:r w:rsidRPr="00741917">
        <w:t xml:space="preserve"> prikazan je rad na klijenta i poslužitelja bez autoriteta poslužitelja. Klijent šalje novu komandu koja je odmah izvršena na klijentskoj strani, a poslužitelj je samo primjenjuje na svojoj strani</w:t>
      </w:r>
      <w:r w:rsidR="005F3DD0" w:rsidRPr="00741917">
        <w:t xml:space="preserve"> (ako ima simulaciju) i</w:t>
      </w:r>
      <w:r w:rsidR="00B32579" w:rsidRPr="00741917">
        <w:t xml:space="preserve"> prosljeđuje novo stanje drugim klijentima na temelju tog unosa. Ovo omogućuje</w:t>
      </w:r>
      <w:r w:rsidR="00F42743">
        <w:t xml:space="preserve"> veću</w:t>
      </w:r>
      <w:r w:rsidR="00B32579" w:rsidRPr="00741917">
        <w:t xml:space="preserve"> brzinu izvođenja na klijentu, ali </w:t>
      </w:r>
      <w:r w:rsidR="00F42743">
        <w:t xml:space="preserve">ne </w:t>
      </w:r>
      <w:r w:rsidR="00F41059">
        <w:t>sprječava</w:t>
      </w:r>
      <w:r w:rsidR="00F42743" w:rsidRPr="00741917">
        <w:t xml:space="preserve"> </w:t>
      </w:r>
      <w:r w:rsidR="00B32579" w:rsidRPr="00741917">
        <w:t>varanje</w:t>
      </w:r>
      <w:r w:rsidR="0029415A" w:rsidRPr="00741917">
        <w:t xml:space="preserve"> kao što je prikazano na slici </w:t>
      </w:r>
      <w:r w:rsidR="0029415A" w:rsidRPr="00741917">
        <w:fldChar w:fldCharType="begin"/>
      </w:r>
      <w:r w:rsidR="0029415A" w:rsidRPr="00741917">
        <w:instrText xml:space="preserve"> REF _Ref100849983 \h </w:instrText>
      </w:r>
      <w:r w:rsidR="0029415A" w:rsidRPr="00741917">
        <w:fldChar w:fldCharType="separate"/>
      </w:r>
      <w:r w:rsidR="007D267B" w:rsidRPr="00741917">
        <w:t xml:space="preserve">Slika </w:t>
      </w:r>
      <w:r w:rsidR="007D267B">
        <w:rPr>
          <w:noProof/>
        </w:rPr>
        <w:t>66</w:t>
      </w:r>
      <w:r w:rsidR="0029415A" w:rsidRPr="00741917">
        <w:fldChar w:fldCharType="end"/>
      </w:r>
      <w:r w:rsidR="00F42743">
        <w:t>.</w:t>
      </w:r>
      <w:r w:rsidR="00F41059">
        <w:t xml:space="preserve"> Klijent može izdati komandu za pomak koja nije dozvoljena pravilima igre, primjerice pomak za preko 40 jedinica udaljenosti na kako je prikazano u drugoj komandi za pomak na </w:t>
      </w:r>
      <w:r w:rsidR="00F41059" w:rsidRPr="00741917">
        <w:fldChar w:fldCharType="begin"/>
      </w:r>
      <w:r w:rsidR="00F41059" w:rsidRPr="00741917">
        <w:instrText xml:space="preserve"> REF _Ref100849983 \h </w:instrText>
      </w:r>
      <w:r w:rsidR="00F41059" w:rsidRPr="00741917">
        <w:fldChar w:fldCharType="separate"/>
      </w:r>
      <w:r w:rsidR="007D267B" w:rsidRPr="00741917">
        <w:t xml:space="preserve">Slika </w:t>
      </w:r>
      <w:r w:rsidR="007D267B">
        <w:rPr>
          <w:noProof/>
        </w:rPr>
        <w:t>66</w:t>
      </w:r>
      <w:r w:rsidR="00F41059" w:rsidRPr="00741917">
        <w:fldChar w:fldCharType="end"/>
      </w:r>
      <w:r w:rsidR="00F41059">
        <w:t xml:space="preserve">. To poslužitelj neće detektirati kao prevaru, ali će se detektirati na klijentu 2 te će igraču 2 to zasigurno </w:t>
      </w:r>
      <w:r w:rsidR="0037049D">
        <w:t>narušiti korisničko iskustvo. Naravno, mogu postojati i posebne metode kojima će klijent 2 odbiti izvršiti naredbu za koju detektira da je varanje.</w:t>
      </w:r>
    </w:p>
    <w:p w14:paraId="1DD4783D" w14:textId="77777777" w:rsidR="00033B84" w:rsidRPr="00741917" w:rsidRDefault="00033B84" w:rsidP="00033B84">
      <w:pPr>
        <w:keepNext/>
      </w:pPr>
      <w:r w:rsidRPr="00741917">
        <w:rPr>
          <w:noProof/>
        </w:rPr>
        <w:lastRenderedPageBreak/>
        <w:drawing>
          <wp:inline distT="0" distB="0" distL="0" distR="0" wp14:anchorId="2E9C54C4" wp14:editId="1F92BF35">
            <wp:extent cx="6027908" cy="3009774"/>
            <wp:effectExtent l="0" t="0" r="0" b="635"/>
            <wp:docPr id="2050" name="Picture 2">
              <a:extLst xmlns:a="http://schemas.openxmlformats.org/drawingml/2006/main">
                <a:ext uri="{FF2B5EF4-FFF2-40B4-BE49-F238E27FC236}">
                  <a16:creationId xmlns:a16="http://schemas.microsoft.com/office/drawing/2014/main" id="{A0ED3991-657A-4FCF-A8D3-454C3DBF469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a:extLst>
                        <a:ext uri="{FF2B5EF4-FFF2-40B4-BE49-F238E27FC236}">
                          <a16:creationId xmlns:a16="http://schemas.microsoft.com/office/drawing/2014/main" id="{A0ED3991-657A-4FCF-A8D3-454C3DBF4691}"/>
                        </a:ext>
                      </a:extLst>
                    </pic:cNvPr>
                    <pic:cNvPicPr>
                      <a:picLocks noChangeAspect="1" noChangeArrowheads="1"/>
                    </pic:cNvPicPr>
                  </pic:nvPicPr>
                  <pic:blipFill>
                    <a:blip r:embed="rId94">
                      <a:extLst>
                        <a:ext uri="{28A0092B-C50C-407E-A947-70E740481C1C}">
                          <a14:useLocalDpi xmlns:a14="http://schemas.microsoft.com/office/drawing/2010/main" val="0"/>
                        </a:ext>
                      </a:extLst>
                    </a:blip>
                    <a:stretch>
                      <a:fillRect/>
                    </a:stretch>
                  </pic:blipFill>
                  <pic:spPr bwMode="auto">
                    <a:xfrm>
                      <a:off x="0" y="0"/>
                      <a:ext cx="6027908" cy="3009774"/>
                    </a:xfrm>
                    <a:prstGeom prst="rect">
                      <a:avLst/>
                    </a:prstGeom>
                    <a:noFill/>
                  </pic:spPr>
                </pic:pic>
              </a:graphicData>
            </a:graphic>
          </wp:inline>
        </w:drawing>
      </w:r>
    </w:p>
    <w:p w14:paraId="2DF2C514" w14:textId="554E795F" w:rsidR="00033B84" w:rsidRPr="00741917" w:rsidRDefault="00033B84" w:rsidP="00085F3F">
      <w:pPr>
        <w:pStyle w:val="Caption"/>
      </w:pPr>
      <w:bookmarkStart w:id="799" w:name="_Ref100849137"/>
      <w:bookmarkStart w:id="800" w:name="_Toc129212281"/>
      <w:r w:rsidRPr="00741917">
        <w:t xml:space="preserve">Slika </w:t>
      </w:r>
      <w:fldSimple w:instr=" SEQ Slika \* ARABIC ">
        <w:r w:rsidR="009B2998">
          <w:rPr>
            <w:noProof/>
          </w:rPr>
          <w:t>66</w:t>
        </w:r>
      </w:fldSimple>
      <w:bookmarkEnd w:id="799"/>
      <w:r w:rsidRPr="00741917">
        <w:t xml:space="preserve"> </w:t>
      </w:r>
      <w:r w:rsidR="002E25E5" w:rsidRPr="00741917">
        <w:t>Funkcioniranje n</w:t>
      </w:r>
      <w:r w:rsidRPr="00741917">
        <w:t>e-autoritativn</w:t>
      </w:r>
      <w:r w:rsidR="002E25E5" w:rsidRPr="00741917">
        <w:t>og</w:t>
      </w:r>
      <w:r w:rsidRPr="00741917">
        <w:t xml:space="preserve"> poslužitelj</w:t>
      </w:r>
      <w:r w:rsidR="002E25E5" w:rsidRPr="00741917">
        <w:t>a</w:t>
      </w:r>
      <w:bookmarkEnd w:id="800"/>
      <w:r w:rsidR="00DA5796">
        <w:t xml:space="preserve"> (Izvor: </w:t>
      </w:r>
      <w:r w:rsidR="00DA5796" w:rsidRPr="006D3C35">
        <w:rPr>
          <w:highlight w:val="green"/>
        </w:rPr>
        <w:t>rad autora</w:t>
      </w:r>
      <w:r w:rsidR="00DA5796">
        <w:t>)</w:t>
      </w:r>
    </w:p>
    <w:p w14:paraId="2B7854BA" w14:textId="4F67250E" w:rsidR="00E558EA" w:rsidRPr="00741917" w:rsidRDefault="00E558EA" w:rsidP="0029415A"/>
    <w:p w14:paraId="71732DE8" w14:textId="77777777" w:rsidR="0029415A" w:rsidRPr="00741917" w:rsidRDefault="00B32579" w:rsidP="0029415A">
      <w:pPr>
        <w:keepNext/>
      </w:pPr>
      <w:r w:rsidRPr="00741917">
        <w:rPr>
          <w:noProof/>
        </w:rPr>
        <w:drawing>
          <wp:inline distT="0" distB="0" distL="0" distR="0" wp14:anchorId="1C918AC4" wp14:editId="2DE5DA2E">
            <wp:extent cx="5467448" cy="2623808"/>
            <wp:effectExtent l="0" t="0" r="0" b="5715"/>
            <wp:docPr id="3074" name="Picture 2">
              <a:extLst xmlns:a="http://schemas.openxmlformats.org/drawingml/2006/main">
                <a:ext uri="{FF2B5EF4-FFF2-40B4-BE49-F238E27FC236}">
                  <a16:creationId xmlns:a16="http://schemas.microsoft.com/office/drawing/2014/main" id="{788332D7-5C91-42E2-A7CA-44720F789F7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a:extLst>
                        <a:ext uri="{FF2B5EF4-FFF2-40B4-BE49-F238E27FC236}">
                          <a16:creationId xmlns:a16="http://schemas.microsoft.com/office/drawing/2014/main" id="{788332D7-5C91-42E2-A7CA-44720F789F75}"/>
                        </a:ext>
                      </a:extLst>
                    </pic:cNvPr>
                    <pic:cNvPicPr>
                      <a:picLocks noChangeAspect="1" noChangeArrowheads="1"/>
                    </pic:cNvPicPr>
                  </pic:nvPicPr>
                  <pic:blipFill>
                    <a:blip r:embed="rId95" cstate="print">
                      <a:extLst>
                        <a:ext uri="{28A0092B-C50C-407E-A947-70E740481C1C}">
                          <a14:useLocalDpi xmlns:a14="http://schemas.microsoft.com/office/drawing/2010/main" val="0"/>
                        </a:ext>
                      </a:extLst>
                    </a:blip>
                    <a:stretch>
                      <a:fillRect/>
                    </a:stretch>
                  </pic:blipFill>
                  <pic:spPr bwMode="auto">
                    <a:xfrm>
                      <a:off x="0" y="0"/>
                      <a:ext cx="5467448" cy="2623808"/>
                    </a:xfrm>
                    <a:prstGeom prst="rect">
                      <a:avLst/>
                    </a:prstGeom>
                    <a:noFill/>
                  </pic:spPr>
                </pic:pic>
              </a:graphicData>
            </a:graphic>
          </wp:inline>
        </w:drawing>
      </w:r>
    </w:p>
    <w:p w14:paraId="591230A7" w14:textId="5174D8A7" w:rsidR="002E25E5" w:rsidRPr="00741917" w:rsidRDefault="0029415A" w:rsidP="00085F3F">
      <w:pPr>
        <w:pStyle w:val="Caption"/>
      </w:pPr>
      <w:bookmarkStart w:id="801" w:name="_Ref100849983"/>
      <w:bookmarkStart w:id="802" w:name="_Toc129212282"/>
      <w:r w:rsidRPr="00741917">
        <w:t xml:space="preserve">Slika </w:t>
      </w:r>
      <w:fldSimple w:instr=" SEQ Slika \* ARABIC ">
        <w:r w:rsidR="009B2998">
          <w:rPr>
            <w:noProof/>
          </w:rPr>
          <w:t>67</w:t>
        </w:r>
      </w:fldSimple>
      <w:bookmarkEnd w:id="801"/>
      <w:r w:rsidRPr="00741917">
        <w:t xml:space="preserve"> </w:t>
      </w:r>
      <w:r w:rsidR="00F41059">
        <w:t>Pokušaj v</w:t>
      </w:r>
      <w:r w:rsidRPr="00741917">
        <w:t>aranj</w:t>
      </w:r>
      <w:r w:rsidR="00F41059">
        <w:t>a od strane</w:t>
      </w:r>
      <w:r w:rsidRPr="00741917">
        <w:t xml:space="preserve"> igrača</w:t>
      </w:r>
      <w:r w:rsidR="002E25E5" w:rsidRPr="00741917">
        <w:t xml:space="preserve"> kod ne-autoritativnog poslužitelja</w:t>
      </w:r>
      <w:bookmarkEnd w:id="802"/>
      <w:r w:rsidR="00DA5796">
        <w:t xml:space="preserve"> (Izvor: </w:t>
      </w:r>
      <w:r w:rsidR="00DA5796" w:rsidRPr="006D3C35">
        <w:rPr>
          <w:highlight w:val="green"/>
        </w:rPr>
        <w:t>rad autora</w:t>
      </w:r>
      <w:r w:rsidR="00DA5796">
        <w:t>)</w:t>
      </w:r>
    </w:p>
    <w:p w14:paraId="4E021CC0" w14:textId="29E16CE8" w:rsidR="00B32579" w:rsidRPr="00741917" w:rsidRDefault="00B32579" w:rsidP="0029415A">
      <w:pPr>
        <w:pStyle w:val="Caption"/>
        <w:jc w:val="both"/>
      </w:pPr>
    </w:p>
    <w:p w14:paraId="18FEFDE1" w14:textId="095E64A1" w:rsidR="0029415A" w:rsidRPr="00741917" w:rsidRDefault="0029415A" w:rsidP="0029415A"/>
    <w:p w14:paraId="033EE457" w14:textId="21D8510C" w:rsidR="00E558EA" w:rsidRPr="00741917" w:rsidRDefault="00E558EA" w:rsidP="00E558EA">
      <w:r w:rsidRPr="00741917">
        <w:lastRenderedPageBreak/>
        <w:t>Ako je poslužitelj autoritativan on autorizira svaku komandu klijenta tako da je potvrdi u svojoj simulaciji, te nakon toga šalje klijentu dozvolu da izvrši tu komandu. Na žalost</w:t>
      </w:r>
      <w:r w:rsidR="0037049D">
        <w:t>,</w:t>
      </w:r>
      <w:r w:rsidRPr="00741917">
        <w:t xml:space="preserve"> to rezultira u kašnjenju na klijentskoj strani jer komanda se na klijentu izvršava odgođeno za vrijeme mrežnog kašnjenja do poslužitelja, procesiranju otkucaja na poslužitelju i mrežnog kašnjenja slanja podataka nazad do klijenta</w:t>
      </w:r>
      <w:r w:rsidR="001F566C">
        <w:t xml:space="preserve"> kao što je prikazano na</w:t>
      </w:r>
      <w:r w:rsidR="00AA5C33">
        <w:t xml:space="preserve"> </w:t>
      </w:r>
      <w:r w:rsidR="00294524">
        <w:fldChar w:fldCharType="begin"/>
      </w:r>
      <w:r w:rsidR="00294524">
        <w:instrText xml:space="preserve"> REF _Ref129206864 \h </w:instrText>
      </w:r>
      <w:r w:rsidR="00294524">
        <w:fldChar w:fldCharType="separate"/>
      </w:r>
      <w:r w:rsidR="007D267B">
        <w:t xml:space="preserve">Slika </w:t>
      </w:r>
      <w:r w:rsidR="007D267B">
        <w:rPr>
          <w:noProof/>
        </w:rPr>
        <w:t>67</w:t>
      </w:r>
      <w:r w:rsidR="00294524">
        <w:fldChar w:fldCharType="end"/>
      </w:r>
      <w:r w:rsidRPr="00741917">
        <w:t>.</w:t>
      </w:r>
      <w:r w:rsidR="009C34BD" w:rsidRPr="00741917">
        <w:t xml:space="preserve"> </w:t>
      </w:r>
      <w:r w:rsidR="0037049D">
        <w:t>Mogući negativni utjecaj odgođenog izvršavanja unesenih komandi</w:t>
      </w:r>
      <w:r w:rsidR="009C34BD" w:rsidRPr="00741917">
        <w:t xml:space="preserve"> može </w:t>
      </w:r>
      <w:r w:rsidR="00396904">
        <w:t xml:space="preserve">se </w:t>
      </w:r>
      <w:r w:rsidR="00991967">
        <w:t>sakriti</w:t>
      </w:r>
      <w:r w:rsidR="00991967" w:rsidRPr="00741917">
        <w:t xml:space="preserve"> </w:t>
      </w:r>
      <w:r w:rsidR="009C34BD" w:rsidRPr="00741917">
        <w:t xml:space="preserve">nekim funkcionalnostima na razini </w:t>
      </w:r>
      <w:r w:rsidR="00B358A0" w:rsidRPr="00741917">
        <w:t>klijenta</w:t>
      </w:r>
      <w:r w:rsidR="009C34BD" w:rsidRPr="00741917">
        <w:t>.</w:t>
      </w:r>
    </w:p>
    <w:p w14:paraId="5DC521CB" w14:textId="77777777" w:rsidR="00294524" w:rsidRDefault="00294524" w:rsidP="00294524">
      <w:pPr>
        <w:keepNext/>
        <w:jc w:val="center"/>
      </w:pPr>
      <w:r>
        <w:rPr>
          <w:noProof/>
        </w:rPr>
        <w:drawing>
          <wp:inline distT="0" distB="0" distL="0" distR="0" wp14:anchorId="42FC8A21" wp14:editId="574584C3">
            <wp:extent cx="3942616" cy="3262579"/>
            <wp:effectExtent l="0" t="0" r="1270" b="0"/>
            <wp:docPr id="527407" name="Picture 52740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407" name="Picture 527407" descr="Diagram&#10;&#10;Description automatically generated"/>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947204" cy="3266376"/>
                    </a:xfrm>
                    <a:prstGeom prst="rect">
                      <a:avLst/>
                    </a:prstGeom>
                    <a:noFill/>
                    <a:ln>
                      <a:noFill/>
                    </a:ln>
                  </pic:spPr>
                </pic:pic>
              </a:graphicData>
            </a:graphic>
          </wp:inline>
        </w:drawing>
      </w:r>
    </w:p>
    <w:p w14:paraId="6EAE57CA" w14:textId="6F76CB06" w:rsidR="00294524" w:rsidRDefault="00294524" w:rsidP="00294524">
      <w:pPr>
        <w:pStyle w:val="Caption"/>
      </w:pPr>
      <w:bookmarkStart w:id="803" w:name="_Ref129206864"/>
      <w:bookmarkStart w:id="804" w:name="_Toc129212283"/>
      <w:r>
        <w:t xml:space="preserve">Slika </w:t>
      </w:r>
      <w:fldSimple w:instr=" SEQ Slika \* ARABIC ">
        <w:r w:rsidR="009B2998">
          <w:rPr>
            <w:noProof/>
          </w:rPr>
          <w:t>68</w:t>
        </w:r>
      </w:fldSimple>
      <w:bookmarkEnd w:id="803"/>
      <w:r>
        <w:t xml:space="preserve"> </w:t>
      </w:r>
      <w:r w:rsidRPr="00741917">
        <w:t>Kašnjenje uzrokovano autoritativnim poslužiteljem</w:t>
      </w:r>
      <w:bookmarkEnd w:id="804"/>
      <w:r w:rsidR="00DA5796">
        <w:t xml:space="preserve"> (Izvor: </w:t>
      </w:r>
      <w:r w:rsidR="00DA5796" w:rsidRPr="006D3C35">
        <w:rPr>
          <w:highlight w:val="green"/>
        </w:rPr>
        <w:t>rad autora</w:t>
      </w:r>
      <w:r w:rsidR="00DA5796">
        <w:t>)</w:t>
      </w:r>
    </w:p>
    <w:p w14:paraId="461F9381" w14:textId="58829E5C" w:rsidR="00E558EA" w:rsidRPr="00741917" w:rsidRDefault="00E558EA" w:rsidP="00864630">
      <w:pPr>
        <w:keepNext/>
        <w:jc w:val="center"/>
      </w:pPr>
    </w:p>
    <w:tbl>
      <w:tblPr>
        <w:tblW w:w="0" w:type="auto"/>
        <w:tblCellMar>
          <w:top w:w="15" w:type="dxa"/>
          <w:left w:w="15" w:type="dxa"/>
          <w:bottom w:w="15" w:type="dxa"/>
          <w:right w:w="15" w:type="dxa"/>
        </w:tblCellMar>
        <w:tblLook w:val="04A0" w:firstRow="1" w:lastRow="0" w:firstColumn="1" w:lastColumn="0" w:noHBand="0" w:noVBand="1"/>
      </w:tblPr>
      <w:tblGrid>
        <w:gridCol w:w="9406"/>
      </w:tblGrid>
      <w:tr w:rsidR="00504CC8" w:rsidRPr="00ED4497" w14:paraId="311946B1" w14:textId="77777777" w:rsidTr="001E654A">
        <w:trPr>
          <w:trHeight w:val="1137"/>
        </w:trPr>
        <w:tc>
          <w:tcPr>
            <w:tcW w:w="0" w:type="auto"/>
            <w:shd w:val="clear" w:color="auto" w:fill="FDE2E1"/>
            <w:tcMar>
              <w:top w:w="200" w:type="dxa"/>
              <w:left w:w="200" w:type="dxa"/>
              <w:bottom w:w="140" w:type="dxa"/>
              <w:right w:w="200" w:type="dxa"/>
            </w:tcMar>
            <w:hideMark/>
          </w:tcPr>
          <w:p w14:paraId="5402DF97" w14:textId="77777777" w:rsidR="00504CC8" w:rsidRPr="00085F3F" w:rsidRDefault="00504CC8" w:rsidP="001E654A">
            <w:pPr>
              <w:spacing w:before="0" w:after="240" w:line="240" w:lineRule="auto"/>
              <w:rPr>
                <w:rFonts w:ascii="Times New Roman" w:eastAsia="Times New Roman" w:hAnsi="Times New Roman" w:cs="Times New Roman"/>
                <w:b/>
                <w:bCs/>
                <w:lang w:eastAsia="hr-HR"/>
              </w:rPr>
            </w:pPr>
            <w:r w:rsidRPr="00085F3F">
              <w:rPr>
                <w:rFonts w:eastAsia="Times New Roman" w:cs="Times New Roman"/>
                <w:b/>
                <w:bCs/>
                <w:color w:val="000000"/>
                <w:lang w:eastAsia="hr-HR"/>
              </w:rPr>
              <w:t>NAPOMENA</w:t>
            </w:r>
          </w:p>
          <w:p w14:paraId="0D487E13" w14:textId="3319864D" w:rsidR="00504CC8" w:rsidRPr="00ED4497" w:rsidRDefault="00504CC8" w:rsidP="001E654A">
            <w:pPr>
              <w:spacing w:before="240" w:after="0" w:line="240" w:lineRule="auto"/>
              <w:rPr>
                <w:rFonts w:ascii="Times New Roman" w:eastAsia="Times New Roman" w:hAnsi="Times New Roman" w:cs="Times New Roman"/>
                <w:lang w:eastAsia="hr-HR"/>
              </w:rPr>
            </w:pPr>
            <w:r>
              <w:rPr>
                <w:rFonts w:eastAsia="Times New Roman" w:cs="Times New Roman"/>
                <w:color w:val="000000"/>
                <w:lang w:eastAsia="hr-HR"/>
              </w:rPr>
              <w:t>U današnjim igrama najčešće se koristi autoritativni poslužitelj. Zapitajte se biste li vi radije imali malo dodano kašnjenje ili da netko vara u igri?</w:t>
            </w:r>
          </w:p>
        </w:tc>
      </w:tr>
    </w:tbl>
    <w:p w14:paraId="79DC1B22" w14:textId="180054DB" w:rsidR="00E558EA" w:rsidRPr="00741917" w:rsidRDefault="00E558EA" w:rsidP="00E558EA"/>
    <w:p w14:paraId="2F9A3480" w14:textId="0D8BBB2D" w:rsidR="00A50EB0" w:rsidRPr="00741917" w:rsidRDefault="001D25CB" w:rsidP="001D25CB">
      <w:r w:rsidRPr="00741917">
        <w:t xml:space="preserve">Protiv kašnjenja se  na strani poslužitelja </w:t>
      </w:r>
      <w:r w:rsidR="008C54EA">
        <w:t>primjenjuju</w:t>
      </w:r>
      <w:r w:rsidR="008C54EA" w:rsidRPr="00741917">
        <w:t xml:space="preserve"> </w:t>
      </w:r>
      <w:r w:rsidRPr="00741917">
        <w:t xml:space="preserve">metode za </w:t>
      </w:r>
      <w:r w:rsidR="00991967">
        <w:t>sakrivanje</w:t>
      </w:r>
      <w:r w:rsidR="00991967" w:rsidRPr="00741917">
        <w:t xml:space="preserve"> </w:t>
      </w:r>
      <w:r w:rsidRPr="00741917">
        <w:t xml:space="preserve">kašnjenja. </w:t>
      </w:r>
      <w:r w:rsidR="00A50EB0" w:rsidRPr="00741917">
        <w:t>One se mogu podijeliti na sljedeći način:</w:t>
      </w:r>
    </w:p>
    <w:p w14:paraId="38419B5C" w14:textId="48120F21" w:rsidR="00A50EB0" w:rsidRPr="00741917" w:rsidRDefault="00A50EB0" w:rsidP="0066210C">
      <w:pPr>
        <w:pStyle w:val="ListParagraph"/>
        <w:numPr>
          <w:ilvl w:val="0"/>
          <w:numId w:val="18"/>
        </w:numPr>
      </w:pPr>
      <w:r w:rsidRPr="00741917">
        <w:lastRenderedPageBreak/>
        <w:t>vremenske prilagodbe,</w:t>
      </w:r>
    </w:p>
    <w:p w14:paraId="77DB4B0A" w14:textId="7851F8E6" w:rsidR="00A50EB0" w:rsidRPr="00741917" w:rsidRDefault="00A50EB0" w:rsidP="0066210C">
      <w:pPr>
        <w:pStyle w:val="ListParagraph"/>
        <w:numPr>
          <w:ilvl w:val="1"/>
          <w:numId w:val="18"/>
        </w:numPr>
      </w:pPr>
      <w:r w:rsidRPr="00741917">
        <w:t>premotavanje vremena,</w:t>
      </w:r>
    </w:p>
    <w:p w14:paraId="0E7C75AF" w14:textId="7BC67EAC" w:rsidR="00A50EB0" w:rsidRPr="00741917" w:rsidRDefault="00A50EB0" w:rsidP="0066210C">
      <w:pPr>
        <w:pStyle w:val="ListParagraph"/>
        <w:numPr>
          <w:ilvl w:val="1"/>
          <w:numId w:val="18"/>
        </w:numPr>
      </w:pPr>
      <w:r w:rsidRPr="00741917">
        <w:t>dodavanje kašnjenja,</w:t>
      </w:r>
    </w:p>
    <w:p w14:paraId="321ABEBF" w14:textId="749575EB" w:rsidR="00A50EB0" w:rsidRPr="00741917" w:rsidRDefault="00A50EB0" w:rsidP="0066210C">
      <w:pPr>
        <w:pStyle w:val="ListParagraph"/>
        <w:numPr>
          <w:ilvl w:val="0"/>
          <w:numId w:val="18"/>
        </w:numPr>
      </w:pPr>
      <w:r w:rsidRPr="00741917">
        <w:t>prilagodbe virtualnog svijeta,</w:t>
      </w:r>
    </w:p>
    <w:p w14:paraId="24D9A432" w14:textId="5E4CB155" w:rsidR="00A50EB0" w:rsidRPr="00741917" w:rsidRDefault="00A50EB0" w:rsidP="0066210C">
      <w:pPr>
        <w:pStyle w:val="ListParagraph"/>
        <w:numPr>
          <w:ilvl w:val="1"/>
          <w:numId w:val="18"/>
        </w:numPr>
      </w:pPr>
      <w:r w:rsidRPr="00741917">
        <w:t xml:space="preserve">pomoć </w:t>
      </w:r>
      <w:r w:rsidR="005004AF" w:rsidRPr="00741917">
        <w:t xml:space="preserve">s kontrolama </w:t>
      </w:r>
      <w:r w:rsidRPr="00741917">
        <w:t>i</w:t>
      </w:r>
    </w:p>
    <w:p w14:paraId="3EEB3B22" w14:textId="53F73475" w:rsidR="00A50EB0" w:rsidRPr="00741917" w:rsidRDefault="009C1D26" w:rsidP="0066210C">
      <w:pPr>
        <w:pStyle w:val="ListParagraph"/>
        <w:numPr>
          <w:ilvl w:val="1"/>
          <w:numId w:val="18"/>
        </w:numPr>
      </w:pPr>
      <w:bookmarkStart w:id="805" w:name="_Hlk109912551"/>
      <w:r w:rsidRPr="00741917">
        <w:t>mijenjanje karakteristika virtualnog</w:t>
      </w:r>
      <w:r w:rsidR="00A50EB0" w:rsidRPr="00741917">
        <w:t xml:space="preserve"> svijeta</w:t>
      </w:r>
      <w:bookmarkEnd w:id="805"/>
      <w:r w:rsidR="00A50EB0" w:rsidRPr="00741917">
        <w:t>.</w:t>
      </w:r>
    </w:p>
    <w:p w14:paraId="209B36B4" w14:textId="6F412823" w:rsidR="001D25CB" w:rsidRPr="00741917" w:rsidRDefault="00AA5C33" w:rsidP="001D25CB">
      <w:r>
        <w:t>Metode za skrivanje kašnjenja temeljene na vremenskim prilagodbama</w:t>
      </w:r>
      <w:r w:rsidR="001D25CB" w:rsidRPr="00741917">
        <w:t xml:space="preserve"> se najčešće temelje na „premotavanju vremena“</w:t>
      </w:r>
      <w:r w:rsidR="000232E0">
        <w:t>.</w:t>
      </w:r>
      <w:r w:rsidR="001D25CB" w:rsidRPr="00741917">
        <w:t xml:space="preserve"> Premotavanje vremena funkcionira na sljedeći način na primjeru </w:t>
      </w:r>
      <w:r w:rsidR="004C4EBB" w:rsidRPr="00741917">
        <w:t>video</w:t>
      </w:r>
      <w:r w:rsidR="001D25CB" w:rsidRPr="00741917">
        <w:t>igre gađanja. Recimo da imamo dva igrača An</w:t>
      </w:r>
      <w:r w:rsidR="00AB6936" w:rsidRPr="00741917">
        <w:t>u</w:t>
      </w:r>
      <w:r w:rsidR="001D25CB" w:rsidRPr="00741917">
        <w:t xml:space="preserve"> i Bojan</w:t>
      </w:r>
      <w:r w:rsidR="00AB6936" w:rsidRPr="00741917">
        <w:t>a</w:t>
      </w:r>
      <w:r w:rsidR="001D25CB" w:rsidRPr="00741917">
        <w:t>. Ana ima kašnjenje</w:t>
      </w:r>
      <w:r w:rsidR="00BB26F5">
        <w:t xml:space="preserve"> obilaska</w:t>
      </w:r>
      <w:r w:rsidR="001D25CB" w:rsidRPr="00741917">
        <w:t xml:space="preserve"> </w:t>
      </w:r>
      <w:r w:rsidR="00BB26F5">
        <w:t xml:space="preserve">(do poslužitelja i nazad) </w:t>
      </w:r>
      <w:r w:rsidR="001D25CB" w:rsidRPr="00741917">
        <w:t xml:space="preserve">od 50 </w:t>
      </w:r>
      <w:proofErr w:type="spellStart"/>
      <w:r w:rsidR="001D25CB" w:rsidRPr="00741917">
        <w:t>ms</w:t>
      </w:r>
      <w:proofErr w:type="spellEnd"/>
      <w:r w:rsidR="001D25CB" w:rsidRPr="00741917">
        <w:t xml:space="preserve">, a Bojan od 300 </w:t>
      </w:r>
      <w:proofErr w:type="spellStart"/>
      <w:r w:rsidR="001D25CB" w:rsidRPr="00741917">
        <w:t>ms</w:t>
      </w:r>
      <w:proofErr w:type="spellEnd"/>
      <w:r w:rsidR="001D25CB" w:rsidRPr="00741917">
        <w:t>. Recimo da Ana pretrčava preko praznog prostora</w:t>
      </w:r>
      <w:r w:rsidR="00AB6936" w:rsidRPr="00741917">
        <w:t xml:space="preserve">, a na </w:t>
      </w:r>
      <w:r w:rsidR="000232E0">
        <w:fldChar w:fldCharType="begin"/>
      </w:r>
      <w:r w:rsidR="000232E0">
        <w:instrText xml:space="preserve"> REF _Ref104582832 \h </w:instrText>
      </w:r>
      <w:r w:rsidR="000232E0">
        <w:fldChar w:fldCharType="separate"/>
      </w:r>
      <w:r w:rsidR="007D267B" w:rsidRPr="00741917">
        <w:t xml:space="preserve">Slika </w:t>
      </w:r>
      <w:r w:rsidR="007D267B">
        <w:rPr>
          <w:noProof/>
        </w:rPr>
        <w:t>68</w:t>
      </w:r>
      <w:r w:rsidR="000232E0">
        <w:fldChar w:fldCharType="end"/>
      </w:r>
      <w:r w:rsidR="000232E0">
        <w:t xml:space="preserve"> </w:t>
      </w:r>
      <w:r w:rsidR="00AB6936" w:rsidRPr="00741917">
        <w:t>crnom sjenom je prikazano</w:t>
      </w:r>
      <w:r w:rsidR="005F3176" w:rsidRPr="00741917">
        <w:t xml:space="preserve"> gdje je Ana zapravo na poslužitelju, a crvenim je označeno gdje je </w:t>
      </w:r>
      <w:r w:rsidR="00FF760F" w:rsidRPr="00741917">
        <w:t xml:space="preserve">kolizijski </w:t>
      </w:r>
      <w:r w:rsidR="005F3176" w:rsidRPr="00741917">
        <w:t xml:space="preserve">okvir (engl. </w:t>
      </w:r>
      <w:proofErr w:type="spellStart"/>
      <w:r w:rsidR="005F3176" w:rsidRPr="00741917">
        <w:t>hitbox</w:t>
      </w:r>
      <w:proofErr w:type="spellEnd"/>
      <w:r w:rsidR="005F3176" w:rsidRPr="00741917">
        <w:t xml:space="preserve">) reprezentacije Aninog avatara na </w:t>
      </w:r>
      <w:proofErr w:type="spellStart"/>
      <w:r w:rsidR="005F3176" w:rsidRPr="00741917">
        <w:t>Bojanovom</w:t>
      </w:r>
      <w:proofErr w:type="spellEnd"/>
      <w:r w:rsidR="005F3176" w:rsidRPr="00741917">
        <w:t xml:space="preserve"> računalu. Bojan naravno gađa Aninog avatara tamo gdje ga vidi. Kad bi poslužitelj </w:t>
      </w:r>
      <w:r w:rsidR="00570EDA" w:rsidRPr="00741917">
        <w:t>uspoređivao</w:t>
      </w:r>
      <w:r w:rsidR="005F3176" w:rsidRPr="00741917">
        <w:t xml:space="preserve"> poziciju gdje je Bojan gađao sa stvarnom </w:t>
      </w:r>
      <w:r w:rsidR="00570EDA" w:rsidRPr="00741917">
        <w:t>pozicijom</w:t>
      </w:r>
      <w:r w:rsidR="005F3176" w:rsidRPr="00741917">
        <w:t xml:space="preserve"> Aninog avatara koju on vidi</w:t>
      </w:r>
      <w:r w:rsidR="00DA296E">
        <w:t>,</w:t>
      </w:r>
      <w:r w:rsidR="005F3176" w:rsidRPr="00741917">
        <w:t xml:space="preserve"> Bojan bi promašio! Da bi se to izbjeglo p</w:t>
      </w:r>
      <w:r w:rsidR="001D25CB" w:rsidRPr="00741917">
        <w:t>oslužitelj pohranjuje stanje svakog od spojenih klijenata neko vrijeme, a najčešće ne više od jedne sekunde</w:t>
      </w:r>
      <w:r w:rsidR="00DA296E">
        <w:t>, na primjer, za klijente</w:t>
      </w:r>
      <w:r w:rsidR="000232E0" w:rsidRPr="00741917">
        <w:t xml:space="preserve"> koji imaju do 250 </w:t>
      </w:r>
      <w:proofErr w:type="spellStart"/>
      <w:r w:rsidR="000232E0" w:rsidRPr="00741917">
        <w:t>ms</w:t>
      </w:r>
      <w:proofErr w:type="spellEnd"/>
      <w:r w:rsidR="000232E0" w:rsidRPr="00741917">
        <w:t xml:space="preserve"> kašnjenja u slučaju </w:t>
      </w:r>
      <w:proofErr w:type="spellStart"/>
      <w:r w:rsidR="000232E0" w:rsidRPr="00741917">
        <w:rPr>
          <w:i/>
          <w:iCs/>
        </w:rPr>
        <w:t>Overwatcha</w:t>
      </w:r>
      <w:proofErr w:type="spellEnd"/>
      <w:r w:rsidR="00B40555">
        <w:rPr>
          <w:i/>
          <w:iCs/>
        </w:rPr>
        <w:t>,</w:t>
      </w:r>
      <w:r w:rsidR="000232E0" w:rsidRPr="00741917">
        <w:t xml:space="preserve"> ili 500ms u slučaju </w:t>
      </w:r>
      <w:r w:rsidR="000232E0" w:rsidRPr="00741917">
        <w:rPr>
          <w:i/>
          <w:iCs/>
        </w:rPr>
        <w:t xml:space="preserve">Call of Duty: </w:t>
      </w:r>
      <w:proofErr w:type="spellStart"/>
      <w:r w:rsidR="000232E0" w:rsidRPr="00741917">
        <w:rPr>
          <w:i/>
          <w:iCs/>
        </w:rPr>
        <w:t>Infinite</w:t>
      </w:r>
      <w:proofErr w:type="spellEnd"/>
      <w:r w:rsidR="000232E0" w:rsidRPr="00741917">
        <w:rPr>
          <w:i/>
          <w:iCs/>
        </w:rPr>
        <w:t xml:space="preserve"> </w:t>
      </w:r>
      <w:proofErr w:type="spellStart"/>
      <w:r w:rsidR="000232E0" w:rsidRPr="00741917">
        <w:rPr>
          <w:i/>
          <w:iCs/>
        </w:rPr>
        <w:t>Warfare</w:t>
      </w:r>
      <w:proofErr w:type="spellEnd"/>
      <w:r w:rsidR="000232E0" w:rsidRPr="00741917">
        <w:t>.</w:t>
      </w:r>
      <w:r w:rsidR="001D25CB" w:rsidRPr="00741917">
        <w:t xml:space="preserve"> Kada </w:t>
      </w:r>
      <w:r w:rsidR="005F3176" w:rsidRPr="00741917">
        <w:t xml:space="preserve">Bojan puca, poslužitelj na temelju njegovog kašnjenja može izračunati približno što Bojan zapravo vidi te je to prikazano na </w:t>
      </w:r>
      <w:r w:rsidR="004F4C39" w:rsidRPr="00741917">
        <w:fldChar w:fldCharType="begin"/>
      </w:r>
      <w:r w:rsidR="004F4C39" w:rsidRPr="00741917">
        <w:instrText xml:space="preserve"> REF _Ref104582832 \h </w:instrText>
      </w:r>
      <w:r w:rsidR="004F4C39" w:rsidRPr="00741917">
        <w:fldChar w:fldCharType="separate"/>
      </w:r>
      <w:r w:rsidR="007D267B" w:rsidRPr="00741917">
        <w:t xml:space="preserve">Slika </w:t>
      </w:r>
      <w:r w:rsidR="007D267B">
        <w:rPr>
          <w:noProof/>
        </w:rPr>
        <w:t>68</w:t>
      </w:r>
      <w:r w:rsidR="004F4C39" w:rsidRPr="00741917">
        <w:fldChar w:fldCharType="end"/>
      </w:r>
      <w:r w:rsidR="005F3176" w:rsidRPr="00741917">
        <w:t xml:space="preserve"> plavim </w:t>
      </w:r>
      <w:r w:rsidR="004C4EBB" w:rsidRPr="00741917">
        <w:t>kolizijskim okvirom</w:t>
      </w:r>
      <w:r w:rsidR="00570EDA" w:rsidRPr="00741917">
        <w:t xml:space="preserve">. Može se vidjeti da se plavi i crveni </w:t>
      </w:r>
      <w:r w:rsidR="00FF760F" w:rsidRPr="00741917">
        <w:t xml:space="preserve">kolizijski </w:t>
      </w:r>
      <w:r w:rsidR="00570EDA" w:rsidRPr="00741917">
        <w:t xml:space="preserve">okvir puno bolje prekrivaju i time poslužitelj omogućuje igraču s većim kašnjenjem da ima puno ugodniju igru. </w:t>
      </w:r>
      <w:r w:rsidR="006B26E0">
        <w:t>Ovakvi mehanizmi se koriste u velikom broju igara primjerice Half-</w:t>
      </w:r>
      <w:proofErr w:type="spellStart"/>
      <w:r w:rsidR="006B26E0">
        <w:t>life</w:t>
      </w:r>
      <w:proofErr w:type="spellEnd"/>
      <w:r w:rsidR="006B26E0">
        <w:t xml:space="preserve">, </w:t>
      </w:r>
      <w:proofErr w:type="spellStart"/>
      <w:r w:rsidR="006B26E0">
        <w:t>Mech</w:t>
      </w:r>
      <w:proofErr w:type="spellEnd"/>
      <w:r w:rsidR="006B26E0">
        <w:t xml:space="preserve"> </w:t>
      </w:r>
      <w:proofErr w:type="spellStart"/>
      <w:r w:rsidR="006B26E0">
        <w:t>Warrior</w:t>
      </w:r>
      <w:proofErr w:type="spellEnd"/>
      <w:r w:rsidR="006B26E0">
        <w:t xml:space="preserve"> online, </w:t>
      </w:r>
      <w:proofErr w:type="spellStart"/>
      <w:r w:rsidR="006B26E0">
        <w:t>Injustice</w:t>
      </w:r>
      <w:proofErr w:type="spellEnd"/>
      <w:r w:rsidR="006B26E0">
        <w:t xml:space="preserve"> 2, </w:t>
      </w:r>
      <w:proofErr w:type="spellStart"/>
      <w:r w:rsidR="006B26E0">
        <w:t>Valorant</w:t>
      </w:r>
      <w:proofErr w:type="spellEnd"/>
      <w:r w:rsidR="006B26E0">
        <w:t xml:space="preserve">, </w:t>
      </w:r>
      <w:proofErr w:type="spellStart"/>
      <w:r w:rsidR="006B26E0">
        <w:t>Overwatch</w:t>
      </w:r>
      <w:proofErr w:type="spellEnd"/>
      <w:r w:rsidR="006B26E0">
        <w:t xml:space="preserve"> i mnoge druge.</w:t>
      </w:r>
    </w:p>
    <w:p w14:paraId="7D8E6516" w14:textId="77777777" w:rsidR="001D25CB" w:rsidRPr="00741917" w:rsidRDefault="001D25CB" w:rsidP="001D25CB">
      <w:pPr>
        <w:keepNext/>
      </w:pPr>
      <w:r w:rsidRPr="00741917">
        <w:rPr>
          <w:noProof/>
        </w:rPr>
        <w:lastRenderedPageBreak/>
        <w:drawing>
          <wp:inline distT="0" distB="0" distL="0" distR="0" wp14:anchorId="6DBA00E8" wp14:editId="13C1C8E8">
            <wp:extent cx="5972810" cy="3561715"/>
            <wp:effectExtent l="0" t="0" r="8890" b="635"/>
            <wp:docPr id="19" name="Imagen 7"/>
            <wp:cNvGraphicFramePr/>
            <a:graphic xmlns:a="http://schemas.openxmlformats.org/drawingml/2006/main">
              <a:graphicData uri="http://schemas.openxmlformats.org/drawingml/2006/picture">
                <pic:pic xmlns:pic="http://schemas.openxmlformats.org/drawingml/2006/picture">
                  <pic:nvPicPr>
                    <pic:cNvPr id="7" name="Imagen 7"/>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972810" cy="3561715"/>
                    </a:xfrm>
                    <a:prstGeom prst="rect">
                      <a:avLst/>
                    </a:prstGeom>
                    <a:noFill/>
                    <a:ln>
                      <a:noFill/>
                    </a:ln>
                  </pic:spPr>
                </pic:pic>
              </a:graphicData>
            </a:graphic>
          </wp:inline>
        </w:drawing>
      </w:r>
    </w:p>
    <w:p w14:paraId="5AC90B0E" w14:textId="64F0DB3E" w:rsidR="001D25CB" w:rsidRPr="00741917" w:rsidRDefault="001D25CB" w:rsidP="000232E0">
      <w:pPr>
        <w:pStyle w:val="Caption"/>
      </w:pPr>
      <w:bookmarkStart w:id="806" w:name="_Ref101856364"/>
      <w:bookmarkStart w:id="807" w:name="_Ref104582832"/>
      <w:bookmarkStart w:id="808" w:name="_Toc129212284"/>
      <w:r w:rsidRPr="00741917">
        <w:t xml:space="preserve">Slika </w:t>
      </w:r>
      <w:bookmarkEnd w:id="806"/>
      <w:r w:rsidR="004F4C39" w:rsidRPr="00741917">
        <w:fldChar w:fldCharType="begin"/>
      </w:r>
      <w:r w:rsidR="004F4C39" w:rsidRPr="00741917">
        <w:instrText xml:space="preserve"> SEQ Slika \* ARABIC </w:instrText>
      </w:r>
      <w:r w:rsidR="004F4C39" w:rsidRPr="00741917">
        <w:fldChar w:fldCharType="separate"/>
      </w:r>
      <w:r w:rsidR="009B2998">
        <w:rPr>
          <w:noProof/>
        </w:rPr>
        <w:t>69</w:t>
      </w:r>
      <w:r w:rsidR="004F4C39" w:rsidRPr="00741917">
        <w:fldChar w:fldCharType="end"/>
      </w:r>
      <w:bookmarkEnd w:id="807"/>
      <w:r w:rsidRPr="00741917">
        <w:t xml:space="preserve"> Premotavanje vremena iz perspektive klijenta</w:t>
      </w:r>
      <w:r w:rsidR="00504CC8">
        <w:t xml:space="preserve"> s većim kašnjenjem</w:t>
      </w:r>
      <w:bookmarkEnd w:id="808"/>
      <w:r w:rsidR="00DA5796">
        <w:t xml:space="preserve"> (Izvor: </w:t>
      </w:r>
      <w:r w:rsidR="00DA5796" w:rsidRPr="006D3C35">
        <w:rPr>
          <w:highlight w:val="green"/>
        </w:rPr>
        <w:t>rad autora</w:t>
      </w:r>
      <w:r w:rsidR="00DA5796">
        <w:t>)</w:t>
      </w:r>
    </w:p>
    <w:p w14:paraId="27E53901" w14:textId="4C754068" w:rsidR="00570EDA" w:rsidRPr="00741917" w:rsidRDefault="00570EDA" w:rsidP="00570EDA">
      <w:r w:rsidRPr="00741917">
        <w:t>Na žalost</w:t>
      </w:r>
      <w:r w:rsidR="00BC6738" w:rsidRPr="00741917">
        <w:t>, kao i mnogi drugi mehanizmi u distribuiranim sustavima i ovaj ima može imati</w:t>
      </w:r>
      <w:r w:rsidRPr="00741917">
        <w:t xml:space="preserve"> i negativne posljedice.  </w:t>
      </w:r>
      <w:r w:rsidR="004F4C39" w:rsidRPr="00741917">
        <w:fldChar w:fldCharType="begin"/>
      </w:r>
      <w:r w:rsidR="004F4C39" w:rsidRPr="00741917">
        <w:instrText xml:space="preserve"> REF _Ref104582872 \h </w:instrText>
      </w:r>
      <w:r w:rsidR="004F4C39" w:rsidRPr="00741917">
        <w:fldChar w:fldCharType="separate"/>
      </w:r>
      <w:r w:rsidR="007D267B" w:rsidRPr="00741917">
        <w:t xml:space="preserve">Slika  </w:t>
      </w:r>
      <w:r w:rsidR="007D267B">
        <w:rPr>
          <w:noProof/>
        </w:rPr>
        <w:t>69</w:t>
      </w:r>
      <w:r w:rsidR="004F4C39" w:rsidRPr="00741917">
        <w:fldChar w:fldCharType="end"/>
      </w:r>
      <w:r w:rsidR="000232E0">
        <w:t xml:space="preserve"> </w:t>
      </w:r>
      <w:r w:rsidR="00BC6738" w:rsidRPr="00741917">
        <w:t xml:space="preserve">ilustrira </w:t>
      </w:r>
      <w:r w:rsidR="00B40555">
        <w:t>„</w:t>
      </w:r>
      <w:r w:rsidR="00BC6738" w:rsidRPr="00741917">
        <w:t>obrnuti</w:t>
      </w:r>
      <w:r w:rsidR="00B40555">
        <w:t>“</w:t>
      </w:r>
      <w:r w:rsidR="00BC6738" w:rsidRPr="00741917">
        <w:t xml:space="preserve"> problem smrti iza zida</w:t>
      </w:r>
      <w:r w:rsidR="00B40555">
        <w:t xml:space="preserve">. Takav problem se javlja </w:t>
      </w:r>
      <w:r w:rsidR="00955491">
        <w:t xml:space="preserve">u slučaju korištenja premotavanja vremena </w:t>
      </w:r>
      <w:r w:rsidR="00B40555">
        <w:t xml:space="preserve">kada klijent koji ima malo kašnjenje </w:t>
      </w:r>
      <w:r w:rsidR="00B94C23">
        <w:t xml:space="preserve">u svojoj simulaciji stiže do zaklona, odnosno iza zida, ali ipak </w:t>
      </w:r>
      <w:r w:rsidR="00B40555">
        <w:t>bude pogođen od klijenta koji ima veliko kašnjenje. Na našem primjeru</w:t>
      </w:r>
      <w:r w:rsidR="00BC6738" w:rsidRPr="00741917">
        <w:t xml:space="preserve"> recimo da je Ana</w:t>
      </w:r>
      <w:r w:rsidR="00B40555">
        <w:t xml:space="preserve"> (koja ima malo kašnjenje)</w:t>
      </w:r>
      <w:r w:rsidR="00BC6738" w:rsidRPr="00741917">
        <w:t xml:space="preserve"> stigla iza zida u svojoj simulaciji, a poslužitelj joj tada javi da ju je Bojan </w:t>
      </w:r>
      <w:r w:rsidR="002D2174">
        <w:t xml:space="preserve">(koji ima veliko kašnjenje) </w:t>
      </w:r>
      <w:r w:rsidR="00BC6738" w:rsidRPr="00741917">
        <w:t>pogodio. Iz perspektive Bojana to vrijedi jer Ana u njegovoj simulaciji još nije iza zaklona, ali u Aninoj simulaciji to je nepošteno jer se ne poštuje fizika i ona je pogođena dok je bila u zaklonu što može izazvati velike frustracije.</w:t>
      </w:r>
      <w:r w:rsidR="002D2174">
        <w:t xml:space="preserve"> To se dogodilo jer je poslužitelj koristio premotavanje vremena i potvrdio da je Bojan u svojoj simulaciji zaista ispravno pogodio Anu.</w:t>
      </w:r>
    </w:p>
    <w:p w14:paraId="41EA7C1F" w14:textId="1336ACF4" w:rsidR="00570EDA" w:rsidRPr="00741917" w:rsidRDefault="00570EDA" w:rsidP="00570EDA">
      <w:pPr>
        <w:keepNext/>
      </w:pPr>
      <w:r w:rsidRPr="00741917">
        <w:rPr>
          <w:noProof/>
        </w:rPr>
        <w:lastRenderedPageBreak/>
        <mc:AlternateContent>
          <mc:Choice Requires="wps">
            <w:drawing>
              <wp:anchor distT="0" distB="0" distL="114300" distR="114300" simplePos="0" relativeHeight="251660288" behindDoc="0" locked="0" layoutInCell="1" allowOverlap="1" wp14:anchorId="3395C6DC" wp14:editId="22DFC3AE">
                <wp:simplePos x="0" y="0"/>
                <wp:positionH relativeFrom="column">
                  <wp:posOffset>35870</wp:posOffset>
                </wp:positionH>
                <wp:positionV relativeFrom="paragraph">
                  <wp:posOffset>1610</wp:posOffset>
                </wp:positionV>
                <wp:extent cx="2519916" cy="3508744"/>
                <wp:effectExtent l="0" t="0" r="13970" b="15875"/>
                <wp:wrapNone/>
                <wp:docPr id="21" name="Rectangle 21"/>
                <wp:cNvGraphicFramePr/>
                <a:graphic xmlns:a="http://schemas.openxmlformats.org/drawingml/2006/main">
                  <a:graphicData uri="http://schemas.microsoft.com/office/word/2010/wordprocessingShape">
                    <wps:wsp>
                      <wps:cNvSpPr/>
                      <wps:spPr>
                        <a:xfrm>
                          <a:off x="0" y="0"/>
                          <a:ext cx="2519916" cy="3508744"/>
                        </a:xfrm>
                        <a:prstGeom prst="rect">
                          <a:avLst/>
                        </a:prstGeom>
                        <a:solidFill>
                          <a:srgbClr val="BFBFBF">
                            <a:alpha val="83137"/>
                          </a:srgbClr>
                        </a:solidFill>
                        <a:ln w="25400" cap="flat">
                          <a:solidFill>
                            <a:srgbClr val="000000"/>
                          </a:solidFill>
                          <a:prstDash val="solid"/>
                          <a:miter lim="400000"/>
                        </a:ln>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38100" tIns="38100" rIns="38100" bIns="38100" numCol="1" spcCol="38100" rtlCol="0" fromWordArt="0" anchor="ctr" anchorCtr="0" forceAA="0" compatLnSpc="1">
                        <a:prstTxWarp prst="textNoShape">
                          <a:avLst/>
                        </a:prstTxWarp>
                        <a:spAutoFit/>
                      </wps:bodyPr>
                    </wps:wsp>
                  </a:graphicData>
                </a:graphic>
              </wp:anchor>
            </w:drawing>
          </mc:Choice>
          <mc:Fallback>
            <w:pict>
              <v:rect w14:anchorId="1AE22F75" id="Rectangle 21" o:spid="_x0000_s1026" style="position:absolute;margin-left:2.8pt;margin-top:.15pt;width:198.4pt;height:276.3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08ymgIAAMwFAAAOAAAAZHJzL2Uyb0RvYy54bWysVNtuGyEQfa/Uf0C8N7uOc3FWWUduIleV&#10;oiZqUuUZs+BFYoEO2Gv36zvA+pK0L6m6ljADcz3MmeubTafJWoBX1tR0dFJSIgy3jTLLmv54nn+a&#10;UOIDMw3T1oiaboWnN9OPH657V4lT21rdCCDoxPiqdzVtQ3BVUXjeio75E+uEwUtpoWMBRVgWDbAe&#10;vXe6OC3Li6K30DiwXHiPp3f5kk6TfykFDw9SehGIrinmFtIKaV3EtZhes2oJzLWKD2mwf8iiY8pg&#10;0L2rOxYYWYH6w1WnOFhvZTjhtiuslIqLVANWMyrfVPPUMidSLQiOd3uY/P9zy7+tn9wjIAy985XH&#10;baxiI6GL/5gf2SSwtnuwxCYQjoen56Orq9EFJRzvxufl5PLsLMJZHMwd+PBF2I7ETU0BXyOBxNb3&#10;PmTVnUqM5q1WzVxpnQRYLm41kDXDl/s8j79sq13L8ulkPBpfDiF9Vk/hX/nRhvQx2bMSn58zbDGp&#10;WU7jld7gIHsu07dzfZxWzPeO+TbrJQ9RjVWdCtjIWnU1xVD4DdbaxFuRWjFXjYW6cRPLP0CedmGr&#10;RVTW5ruQRDUJ+YQFH8DIjYvMwlp27Yt4J4OoKBG8d9oOJock32mfK0OjFN+asLc3SPgEwlFxcbuw&#10;zfYRCNhMRu/4XCGq98yHRwbIvhGNEyU84CK1xdezw46S1sKvv51HfSQF3lLSI5tr6n+uGAhK9FeD&#10;dBlPRvH9w7EAx8LiWDCr7tZi22EimF3aDg4g6CSiLwm2e8HhM4uRUWaGY/ya8gA74TbkB8PxxcVs&#10;ltSQ9o6Fe/PkeAwQUYs99bx5YeAGogTk2De7Yz+r3vAl60ZL72arYOcqkemA7dBaODISH4bxFmfS&#10;sZy0DkN4+hsAAP//AwBQSwMEFAAGAAgAAAAhAG3I2X3bAAAABgEAAA8AAABkcnMvZG93bnJldi54&#10;bWxMjstOwzAQRfdI/IM1SOyok9AGmsapUKVWYgcN6tqNJw8Rj6PYbcLfM6zo8j5078m3s+3FFUff&#10;OVIQLyIQSJUzHTUKvsr90ysIHzQZ3TtCBT/oYVvc3+U6M26iT7weQyN4hHymFbQhDJmUvmrRar9w&#10;AxJntRutDizHRppRTzxue5lEUSqt7ogfWj3grsXq+3ixCvZ1OCWH99NHOh3qxsRx+ZLuSqUeH+a3&#10;DYiAc/gvwx8+o0PBTGd3IeNFr2CVclHBMwgOl1GyBHFmd5WsQRa5vMUvfgEAAP//AwBQSwECLQAU&#10;AAYACAAAACEAtoM4kv4AAADhAQAAEwAAAAAAAAAAAAAAAAAAAAAAW0NvbnRlbnRfVHlwZXNdLnht&#10;bFBLAQItABQABgAIAAAAIQA4/SH/1gAAAJQBAAALAAAAAAAAAAAAAAAAAC8BAABfcmVscy8ucmVs&#10;c1BLAQItABQABgAIAAAAIQD+j08ymgIAAMwFAAAOAAAAAAAAAAAAAAAAAC4CAABkcnMvZTJvRG9j&#10;LnhtbFBLAQItABQABgAIAAAAIQBtyNl92wAAAAYBAAAPAAAAAAAAAAAAAAAAAPQEAABkcnMvZG93&#10;bnJldi54bWxQSwUGAAAAAAQABADzAAAA/AUAAAAA&#10;" fillcolor="#bfbfbf" strokeweight="2pt">
                <v:fill opacity="54484f"/>
                <v:stroke miterlimit="4"/>
                <v:textbox style="mso-fit-shape-to-text:t" inset="3pt,3pt,3pt,3pt"/>
              </v:rect>
            </w:pict>
          </mc:Fallback>
        </mc:AlternateContent>
      </w:r>
      <w:r w:rsidRPr="00741917">
        <w:rPr>
          <w:noProof/>
        </w:rPr>
        <w:drawing>
          <wp:inline distT="0" distB="0" distL="0" distR="0" wp14:anchorId="330AB1B8" wp14:editId="0EC65E05">
            <wp:extent cx="5972810" cy="3561715"/>
            <wp:effectExtent l="0" t="0" r="8890" b="635"/>
            <wp:docPr id="20" name="Imagen 7"/>
            <wp:cNvGraphicFramePr/>
            <a:graphic xmlns:a="http://schemas.openxmlformats.org/drawingml/2006/main">
              <a:graphicData uri="http://schemas.openxmlformats.org/drawingml/2006/picture">
                <pic:pic xmlns:pic="http://schemas.openxmlformats.org/drawingml/2006/picture">
                  <pic:nvPicPr>
                    <pic:cNvPr id="7" name="Imagen 7"/>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972810" cy="3561715"/>
                    </a:xfrm>
                    <a:prstGeom prst="rect">
                      <a:avLst/>
                    </a:prstGeom>
                    <a:noFill/>
                    <a:ln>
                      <a:noFill/>
                    </a:ln>
                  </pic:spPr>
                </pic:pic>
              </a:graphicData>
            </a:graphic>
          </wp:inline>
        </w:drawing>
      </w:r>
    </w:p>
    <w:p w14:paraId="6DC32CC4" w14:textId="7C8708E5" w:rsidR="00570EDA" w:rsidRPr="00741917" w:rsidRDefault="00570EDA" w:rsidP="000232E0">
      <w:pPr>
        <w:pStyle w:val="Caption"/>
      </w:pPr>
      <w:bookmarkStart w:id="809" w:name="_Ref101857053"/>
      <w:bookmarkStart w:id="810" w:name="_Ref104582872"/>
      <w:bookmarkStart w:id="811" w:name="_Toc129212285"/>
      <w:r w:rsidRPr="00741917">
        <w:t xml:space="preserve">Slika  </w:t>
      </w:r>
      <w:bookmarkEnd w:id="809"/>
      <w:r w:rsidR="004F4C39" w:rsidRPr="00741917">
        <w:fldChar w:fldCharType="begin"/>
      </w:r>
      <w:r w:rsidR="004F4C39" w:rsidRPr="00741917">
        <w:instrText xml:space="preserve"> SEQ Slika \* ARABIC </w:instrText>
      </w:r>
      <w:r w:rsidR="004F4C39" w:rsidRPr="00741917">
        <w:fldChar w:fldCharType="separate"/>
      </w:r>
      <w:r w:rsidR="009B2998">
        <w:rPr>
          <w:noProof/>
        </w:rPr>
        <w:t>70</w:t>
      </w:r>
      <w:r w:rsidR="004F4C39" w:rsidRPr="00741917">
        <w:fldChar w:fldCharType="end"/>
      </w:r>
      <w:bookmarkEnd w:id="810"/>
      <w:r w:rsidRPr="00741917">
        <w:t xml:space="preserve"> Premotavanje vremena iz perspektive klijenta s</w:t>
      </w:r>
      <w:r w:rsidR="00504CC8">
        <w:t xml:space="preserve"> većim kašnjenjem s</w:t>
      </w:r>
      <w:r w:rsidRPr="00741917">
        <w:t xml:space="preserve"> problemom smrti iza zida</w:t>
      </w:r>
      <w:bookmarkEnd w:id="811"/>
      <w:r w:rsidR="00DA5796">
        <w:t xml:space="preserve"> (Izvor: </w:t>
      </w:r>
      <w:r w:rsidR="00DA5796" w:rsidRPr="006D3C35">
        <w:rPr>
          <w:highlight w:val="green"/>
        </w:rPr>
        <w:t>rad autora</w:t>
      </w:r>
      <w:r w:rsidR="00DA5796">
        <w:t>)</w:t>
      </w:r>
    </w:p>
    <w:p w14:paraId="5FC42189" w14:textId="524E28CB" w:rsidR="001D25CB" w:rsidRPr="00741917" w:rsidRDefault="00A50EB0" w:rsidP="00E558EA">
      <w:r w:rsidRPr="00741917">
        <w:t>Druga metoda za borbu protiv razlike kašnjenja između klijenata na poslužitelju je dodavanje kašnjenja. Metoda je vrlo jednostavna i služi za ujednačavanje kašnjenja između klijenata kako ne bi bilo razlika</w:t>
      </w:r>
      <w:r w:rsidR="009115AF">
        <w:t xml:space="preserve"> u kašnjenju koje su glavni uzrok nekonzistentnosti</w:t>
      </w:r>
      <w:r w:rsidRPr="00741917">
        <w:t xml:space="preserve">. </w:t>
      </w:r>
      <w:r w:rsidR="00847AE2">
        <w:t>Prvo se utvrdi klijent koji ima najveće mrežno kašnjenje</w:t>
      </w:r>
      <w:r w:rsidR="00C83E31">
        <w:t xml:space="preserve">. Zatim se </w:t>
      </w:r>
      <w:r w:rsidR="00847AE2">
        <w:t>na dolazne</w:t>
      </w:r>
      <w:r w:rsidR="00727B62">
        <w:t xml:space="preserve"> i/ili odlazne poruke od/prema drugim klijentima na poslužiteljskoj strani</w:t>
      </w:r>
      <w:r w:rsidR="00847AE2">
        <w:t xml:space="preserve"> </w:t>
      </w:r>
      <w:r w:rsidR="00727B62">
        <w:t xml:space="preserve">dodaje </w:t>
      </w:r>
      <w:r w:rsidR="00847AE2">
        <w:t>dodatno kašnjenje</w:t>
      </w:r>
      <w:r w:rsidRPr="00741917">
        <w:t xml:space="preserve"> na poslužiteljskoj strani</w:t>
      </w:r>
      <w:r w:rsidR="00727B62">
        <w:t>. Iznos kašnjenja koji se dodaje se odabire</w:t>
      </w:r>
      <w:r w:rsidR="00847AE2">
        <w:t xml:space="preserve"> tako da svaki klijent ima ukupno</w:t>
      </w:r>
      <w:r w:rsidRPr="00741917">
        <w:t xml:space="preserve"> kašnjenj</w:t>
      </w:r>
      <w:r w:rsidR="00847AE2">
        <w:t>e</w:t>
      </w:r>
      <w:r w:rsidRPr="00741917">
        <w:t xml:space="preserve"> </w:t>
      </w:r>
      <w:r w:rsidR="00847AE2">
        <w:t xml:space="preserve">jednako kašnjenju klijenta </w:t>
      </w:r>
      <w:r w:rsidRPr="00741917">
        <w:t>koji najviše kasni.</w:t>
      </w:r>
      <w:r w:rsidR="00C518E9" w:rsidRPr="00741917">
        <w:t xml:space="preserve"> U primjeru s Anom i Bojanom</w:t>
      </w:r>
      <w:r w:rsidR="00727B62">
        <w:t xml:space="preserve">, gdje Ana ima 50 </w:t>
      </w:r>
      <w:proofErr w:type="spellStart"/>
      <w:r w:rsidR="00727B62">
        <w:t>ms</w:t>
      </w:r>
      <w:proofErr w:type="spellEnd"/>
      <w:r w:rsidR="00727B62">
        <w:t xml:space="preserve"> kašnjenje obilaska, a Bojan 300 </w:t>
      </w:r>
      <w:proofErr w:type="spellStart"/>
      <w:r w:rsidR="00727B62">
        <w:t>ms</w:t>
      </w:r>
      <w:proofErr w:type="spellEnd"/>
      <w:r w:rsidR="00C518E9" w:rsidRPr="00741917">
        <w:t xml:space="preserve"> jednostavno bi se Ani dodalo </w:t>
      </w:r>
      <w:r w:rsidR="00727B62">
        <w:t>1</w:t>
      </w:r>
      <w:r w:rsidR="00C518E9" w:rsidRPr="00741917">
        <w:t xml:space="preserve">00 </w:t>
      </w:r>
      <w:proofErr w:type="spellStart"/>
      <w:r w:rsidR="00C518E9" w:rsidRPr="00741917">
        <w:t>ms</w:t>
      </w:r>
      <w:proofErr w:type="spellEnd"/>
      <w:r w:rsidR="00C518E9" w:rsidRPr="00741917">
        <w:t xml:space="preserve"> kašnjenja</w:t>
      </w:r>
      <w:r w:rsidR="00727B62">
        <w:t xml:space="preserve"> na sve dolazne poruke i 100 </w:t>
      </w:r>
      <w:proofErr w:type="spellStart"/>
      <w:r w:rsidR="00727B62">
        <w:t>ms</w:t>
      </w:r>
      <w:proofErr w:type="spellEnd"/>
      <w:r w:rsidR="00727B62">
        <w:t xml:space="preserve"> kašnjenja na sve odlazne poruke</w:t>
      </w:r>
      <w:r w:rsidR="00C518E9" w:rsidRPr="00741917">
        <w:t>.</w:t>
      </w:r>
      <w:r w:rsidRPr="00741917">
        <w:t xml:space="preserve"> Ovaj pristup je jednostavan, rješava probleme nekonzistentnosti, ali rezultira time da igrači s brzim mrežnim vezama imaju degradiranu kvalitetu ako netko tko igra s njima ima lošu kvalitetu mrežne veze.</w:t>
      </w:r>
      <w:r w:rsidR="006B26E0">
        <w:t xml:space="preserve"> Dodavanje kašnjenja se najčešće koristi kod borilačkih igara kao što je </w:t>
      </w:r>
      <w:proofErr w:type="spellStart"/>
      <w:r w:rsidR="006B26E0">
        <w:t>Mortal</w:t>
      </w:r>
      <w:proofErr w:type="spellEnd"/>
      <w:r w:rsidR="006B26E0">
        <w:t xml:space="preserve"> </w:t>
      </w:r>
      <w:proofErr w:type="spellStart"/>
      <w:r w:rsidR="006B26E0">
        <w:t>Kombat</w:t>
      </w:r>
      <w:proofErr w:type="spellEnd"/>
      <w:r w:rsidR="006B26E0">
        <w:t>.</w:t>
      </w:r>
    </w:p>
    <w:p w14:paraId="475A95BD" w14:textId="0A3E4C26" w:rsidR="005004AF" w:rsidRPr="00741917" w:rsidRDefault="005004AF" w:rsidP="00E558EA">
      <w:r w:rsidRPr="00741917">
        <w:lastRenderedPageBreak/>
        <w:t>Pomoć s kontrolama je metoda mijenjanja virtualnog svijeta. Primjerice za klijente koji imaju veće kašnjenje može se</w:t>
      </w:r>
      <w:r w:rsidR="00C518E9" w:rsidRPr="00741917">
        <w:t xml:space="preserve"> </w:t>
      </w:r>
      <w:r w:rsidR="005A45D1">
        <w:t xml:space="preserve">povećati kolizijski okvir (engl. </w:t>
      </w:r>
      <w:proofErr w:type="spellStart"/>
      <w:r w:rsidR="005A45D1" w:rsidRPr="00DA5796">
        <w:rPr>
          <w:i/>
          <w:iCs/>
        </w:rPr>
        <w:t>hitbox</w:t>
      </w:r>
      <w:proofErr w:type="spellEnd"/>
      <w:r w:rsidR="005A45D1">
        <w:t>)</w:t>
      </w:r>
      <w:r w:rsidR="005A45D1" w:rsidRPr="00741917">
        <w:t xml:space="preserve"> </w:t>
      </w:r>
      <w:r w:rsidR="005A45D1">
        <w:t xml:space="preserve">neprijatelja, tako da </w:t>
      </w:r>
      <w:r w:rsidR="00C518E9" w:rsidRPr="00741917">
        <w:t xml:space="preserve"> iako </w:t>
      </w:r>
      <w:r w:rsidR="005A45D1">
        <w:t xml:space="preserve">igrač čije računalo ima veće kašnjenje </w:t>
      </w:r>
      <w:r w:rsidR="00C518E9" w:rsidRPr="00741917">
        <w:t xml:space="preserve">možda cilja </w:t>
      </w:r>
      <w:r w:rsidR="005A45D1">
        <w:t xml:space="preserve">malo </w:t>
      </w:r>
      <w:r w:rsidR="00C518E9" w:rsidRPr="00741917">
        <w:t>van mete njegov pucanj se registrira kao pogodak u metu</w:t>
      </w:r>
      <w:r w:rsidR="005A45D1">
        <w:t xml:space="preserve"> jer je kolizijski okvir mete povećan</w:t>
      </w:r>
      <w:r w:rsidR="00C518E9" w:rsidRPr="00741917">
        <w:t xml:space="preserve">. </w:t>
      </w:r>
      <w:r w:rsidR="00B910F2">
        <w:t>Povećanje kolizijskog okvira</w:t>
      </w:r>
      <w:r w:rsidR="00C518E9" w:rsidRPr="00741917">
        <w:t xml:space="preserve"> </w:t>
      </w:r>
      <w:r w:rsidR="00B910F2">
        <w:t xml:space="preserve">neprijatelja </w:t>
      </w:r>
      <w:r w:rsidR="00C518E9" w:rsidRPr="00741917">
        <w:t>može biti proporcionaln</w:t>
      </w:r>
      <w:r w:rsidR="00B910F2">
        <w:t>o</w:t>
      </w:r>
      <w:r w:rsidR="00C518E9" w:rsidRPr="00741917">
        <w:t xml:space="preserve"> iznosu kašnjenja.</w:t>
      </w:r>
      <w:r w:rsidR="00504CC8">
        <w:t xml:space="preserve"> Pomoć s kontrolama se često koristi kod mobilnih verzija igara gađanja kao što je primjerice </w:t>
      </w:r>
      <w:proofErr w:type="spellStart"/>
      <w:r w:rsidR="00504CC8">
        <w:t>Fortnite</w:t>
      </w:r>
      <w:proofErr w:type="spellEnd"/>
      <w:r w:rsidR="00504CC8">
        <w:t>.</w:t>
      </w:r>
    </w:p>
    <w:p w14:paraId="098CCE89" w14:textId="11E33FE4" w:rsidR="00E558EA" w:rsidRDefault="009C1D26" w:rsidP="0029415A">
      <w:r w:rsidRPr="00741917">
        <w:t>Druga metoda mijenjanja virtualnog svijeta je mijenjanje karakteristika virtualnog svijeta. Primjerice u igri u kojoj igrač mora proći kroz labirint bez dodirivanja zidova, za igrače koji imaju veće kašnjenje mogu se povećati širine prolaza kako bi se igraču pomoglo da prijeđe igru.</w:t>
      </w:r>
    </w:p>
    <w:tbl>
      <w:tblPr>
        <w:tblW w:w="0" w:type="auto"/>
        <w:tblCellMar>
          <w:top w:w="15" w:type="dxa"/>
          <w:left w:w="15" w:type="dxa"/>
          <w:bottom w:w="15" w:type="dxa"/>
          <w:right w:w="15" w:type="dxa"/>
        </w:tblCellMar>
        <w:tblLook w:val="04A0" w:firstRow="1" w:lastRow="0" w:firstColumn="1" w:lastColumn="0" w:noHBand="0" w:noVBand="1"/>
      </w:tblPr>
      <w:tblGrid>
        <w:gridCol w:w="9406"/>
      </w:tblGrid>
      <w:tr w:rsidR="00A328B3" w:rsidRPr="00741917" w14:paraId="5C664DF4" w14:textId="77777777" w:rsidTr="001E654A">
        <w:trPr>
          <w:trHeight w:val="1668"/>
        </w:trPr>
        <w:tc>
          <w:tcPr>
            <w:tcW w:w="0" w:type="auto"/>
            <w:shd w:val="clear" w:color="auto" w:fill="DEEED3"/>
            <w:tcMar>
              <w:top w:w="200" w:type="dxa"/>
              <w:left w:w="200" w:type="dxa"/>
              <w:bottom w:w="140" w:type="dxa"/>
              <w:right w:w="200" w:type="dxa"/>
            </w:tcMar>
            <w:hideMark/>
          </w:tcPr>
          <w:p w14:paraId="284DC4BD" w14:textId="77777777" w:rsidR="00A328B3" w:rsidRPr="00085F3F" w:rsidRDefault="00A328B3" w:rsidP="001E654A">
            <w:pPr>
              <w:spacing w:before="0" w:after="240" w:line="240" w:lineRule="auto"/>
              <w:rPr>
                <w:rFonts w:ascii="Times New Roman" w:eastAsia="Times New Roman" w:hAnsi="Times New Roman" w:cs="Times New Roman"/>
                <w:b/>
                <w:bCs/>
              </w:rPr>
            </w:pPr>
            <w:r w:rsidRPr="00085F3F">
              <w:rPr>
                <w:rFonts w:eastAsia="Times New Roman" w:cs="Times New Roman"/>
                <w:b/>
                <w:bCs/>
                <w:color w:val="000000"/>
              </w:rPr>
              <w:t>ZA ONE KOJI ŽELE ZNATI VIŠE...</w:t>
            </w:r>
          </w:p>
          <w:p w14:paraId="4A8145F9" w14:textId="65FCB7B8" w:rsidR="00A328B3" w:rsidRPr="00A328B3" w:rsidRDefault="00BB26F5" w:rsidP="001E654A">
            <w:r>
              <w:t xml:space="preserve">Postoje i metode </w:t>
            </w:r>
            <w:r w:rsidR="00991967">
              <w:t>sakrivanja</w:t>
            </w:r>
            <w:r>
              <w:t xml:space="preserve"> kašnjenja koje predviđaju što će igrač napraviti u budućnosti te unaprijed dostavljaju rezultat više mogućih igračevih poteza. Takve metode se nazivaju spekulativno izvođenje</w:t>
            </w:r>
            <w:r w:rsidR="00D670D0">
              <w:t xml:space="preserve"> </w:t>
            </w:r>
            <w:r w:rsidR="00D670D0" w:rsidRPr="00D670D0">
              <w:t xml:space="preserve">(od latinskog </w:t>
            </w:r>
            <w:proofErr w:type="spellStart"/>
            <w:r w:rsidR="00D670D0" w:rsidRPr="009B436C">
              <w:rPr>
                <w:i/>
                <w:iCs/>
              </w:rPr>
              <w:t>speculatio</w:t>
            </w:r>
            <w:proofErr w:type="spellEnd"/>
            <w:r w:rsidR="00D670D0" w:rsidRPr="00D670D0">
              <w:t>: promatranje, prosuđivanje)</w:t>
            </w:r>
            <w:r>
              <w:t xml:space="preserve">. Jedan od primjera te metode je </w:t>
            </w:r>
            <w:proofErr w:type="spellStart"/>
            <w:r>
              <w:t>Outatime</w:t>
            </w:r>
            <w:proofErr w:type="spellEnd"/>
            <w:r>
              <w:t xml:space="preserve"> od Microsofta.</w:t>
            </w:r>
            <w:r w:rsidR="00A328B3">
              <w:t xml:space="preserve"> </w:t>
            </w:r>
          </w:p>
        </w:tc>
      </w:tr>
    </w:tbl>
    <w:p w14:paraId="05471755" w14:textId="77777777" w:rsidR="0029415A" w:rsidRPr="00741917" w:rsidRDefault="0029415A" w:rsidP="0029415A"/>
    <w:p w14:paraId="6CFF5B25" w14:textId="38A18396" w:rsidR="00FE1E73" w:rsidRPr="00741917" w:rsidRDefault="00FE1E73" w:rsidP="00864630">
      <w:pPr>
        <w:pStyle w:val="Heading3"/>
      </w:pPr>
      <w:bookmarkStart w:id="812" w:name="_Toc129212078"/>
      <w:r w:rsidRPr="00741917">
        <w:t>Uloga klijenta u igranju videoigara za više igrača</w:t>
      </w:r>
      <w:bookmarkEnd w:id="812"/>
    </w:p>
    <w:p w14:paraId="2741E590" w14:textId="2B210CB3" w:rsidR="009C34BD" w:rsidRPr="00741917" w:rsidRDefault="00807D40" w:rsidP="009C34BD">
      <w:r>
        <w:t xml:space="preserve">Kako je prikazano u modelom na </w:t>
      </w:r>
      <w:r w:rsidR="008C6FA8">
        <w:fldChar w:fldCharType="begin"/>
      </w:r>
      <w:r w:rsidR="008C6FA8">
        <w:instrText xml:space="preserve"> REF _Ref129208632 \h </w:instrText>
      </w:r>
      <w:r w:rsidR="008C6FA8">
        <w:fldChar w:fldCharType="separate"/>
      </w:r>
      <w:r w:rsidR="007D267B">
        <w:t xml:space="preserve">Slika </w:t>
      </w:r>
      <w:r w:rsidR="007D267B">
        <w:rPr>
          <w:noProof/>
        </w:rPr>
        <w:t>53</w:t>
      </w:r>
      <w:r w:rsidR="008C6FA8">
        <w:fldChar w:fldCharType="end"/>
      </w:r>
      <w:r w:rsidR="008C6FA8">
        <w:t xml:space="preserve"> </w:t>
      </w:r>
      <w:r>
        <w:t>o</w:t>
      </w:r>
      <w:r w:rsidR="009C34BD" w:rsidRPr="00741917">
        <w:t xml:space="preserve">snovne </w:t>
      </w:r>
      <w:r w:rsidR="00794281" w:rsidRPr="00741917">
        <w:t>funkcije</w:t>
      </w:r>
      <w:r w:rsidR="009C34BD" w:rsidRPr="00741917">
        <w:t xml:space="preserve"> na razini klijenta </w:t>
      </w:r>
      <w:r w:rsidR="008C6FA8">
        <w:t xml:space="preserve">umrežene </w:t>
      </w:r>
      <w:r w:rsidR="001E487A">
        <w:t xml:space="preserve">videoigre </w:t>
      </w:r>
      <w:r w:rsidR="009C34BD" w:rsidRPr="00741917">
        <w:t>su:</w:t>
      </w:r>
    </w:p>
    <w:p w14:paraId="731D2623" w14:textId="3B863A8D" w:rsidR="009C34BD" w:rsidRPr="00741917" w:rsidRDefault="009C34BD" w:rsidP="0066210C">
      <w:pPr>
        <w:pStyle w:val="ListParagraph"/>
        <w:numPr>
          <w:ilvl w:val="0"/>
          <w:numId w:val="12"/>
        </w:numPr>
      </w:pPr>
      <w:r w:rsidRPr="00741917">
        <w:t>Unos komandi i njihovo slanje poslužitelju</w:t>
      </w:r>
      <w:r w:rsidR="00794281" w:rsidRPr="00741917">
        <w:t>.</w:t>
      </w:r>
    </w:p>
    <w:p w14:paraId="6C441DC4" w14:textId="77777777" w:rsidR="00B44ABB" w:rsidRPr="00B44ABB" w:rsidRDefault="00B44ABB" w:rsidP="00B44ABB">
      <w:pPr>
        <w:pStyle w:val="ListParagraph"/>
        <w:numPr>
          <w:ilvl w:val="0"/>
          <w:numId w:val="12"/>
        </w:numPr>
      </w:pPr>
      <w:r w:rsidRPr="00B44ABB">
        <w:t>Izvođenje simulacije</w:t>
      </w:r>
    </w:p>
    <w:p w14:paraId="2D1F688C" w14:textId="2371FAD7" w:rsidR="00794281" w:rsidRPr="00741917" w:rsidRDefault="00794281" w:rsidP="0066210C">
      <w:pPr>
        <w:pStyle w:val="ListParagraph"/>
        <w:numPr>
          <w:ilvl w:val="0"/>
          <w:numId w:val="12"/>
        </w:numPr>
      </w:pPr>
      <w:r w:rsidRPr="00741917">
        <w:t>Iscrtavanje virtualne scene.</w:t>
      </w:r>
    </w:p>
    <w:p w14:paraId="66B0C1C6" w14:textId="58CAA91E" w:rsidR="00794281" w:rsidRPr="00741917" w:rsidRDefault="00794281" w:rsidP="0066210C">
      <w:pPr>
        <w:pStyle w:val="ListParagraph"/>
        <w:numPr>
          <w:ilvl w:val="0"/>
          <w:numId w:val="12"/>
        </w:numPr>
      </w:pPr>
      <w:r w:rsidRPr="00741917">
        <w:t>Prikaz virtualne scene.</w:t>
      </w:r>
    </w:p>
    <w:p w14:paraId="7881F7EB" w14:textId="7398036D" w:rsidR="00B358A0" w:rsidRPr="00741917" w:rsidRDefault="006835D7" w:rsidP="00B358A0">
      <w:r w:rsidRPr="00864630">
        <w:t xml:space="preserve">Kako je prethodno već objašnjeno </w:t>
      </w:r>
      <w:r w:rsidRPr="00667266">
        <w:rPr>
          <w:b/>
          <w:bCs/>
        </w:rPr>
        <w:t>u</w:t>
      </w:r>
      <w:r w:rsidR="00B358A0" w:rsidRPr="00864630">
        <w:rPr>
          <w:b/>
          <w:bCs/>
        </w:rPr>
        <w:t xml:space="preserve">nos komandi se izvršava preko sučelja </w:t>
      </w:r>
      <w:r w:rsidR="00DC37DB" w:rsidRPr="00864630">
        <w:rPr>
          <w:b/>
          <w:bCs/>
        </w:rPr>
        <w:t>video</w:t>
      </w:r>
      <w:r w:rsidR="00B358A0" w:rsidRPr="00864630">
        <w:rPr>
          <w:b/>
          <w:bCs/>
        </w:rPr>
        <w:t>igre, koje je najčešće grafičkog oblika</w:t>
      </w:r>
      <w:r w:rsidR="00B358A0" w:rsidRPr="00741917">
        <w:t xml:space="preserve">. Unos se obavlja pritiskom određenih gumbi na tipkovnici ili kontroleru ili odabirom određenih opcija koristeći miša ili druge </w:t>
      </w:r>
      <w:r w:rsidR="00B358A0" w:rsidRPr="00741917">
        <w:lastRenderedPageBreak/>
        <w:t xml:space="preserve">tipove kontrolera. Unos komandi u višekorisničkim </w:t>
      </w:r>
      <w:r w:rsidR="00DC37DB" w:rsidRPr="00741917">
        <w:t>video</w:t>
      </w:r>
      <w:r w:rsidR="00B358A0" w:rsidRPr="00741917">
        <w:t xml:space="preserve">igrama nije različit od bilo kakvih </w:t>
      </w:r>
      <w:r w:rsidR="00DC37DB" w:rsidRPr="00741917">
        <w:t>video</w:t>
      </w:r>
      <w:r w:rsidR="00B358A0" w:rsidRPr="00741917">
        <w:t>igara za jednog igrača.</w:t>
      </w:r>
    </w:p>
    <w:p w14:paraId="5F91B2A0" w14:textId="332557CF" w:rsidR="00F53178" w:rsidRDefault="00732974" w:rsidP="00F53178">
      <w:r w:rsidRPr="00864630">
        <w:rPr>
          <w:b/>
          <w:bCs/>
        </w:rPr>
        <w:t>Izvođenje simulacije je kako joj i ime govori izvođenje</w:t>
      </w:r>
      <w:r w:rsidR="006A74C0" w:rsidRPr="00864630">
        <w:rPr>
          <w:b/>
          <w:bCs/>
        </w:rPr>
        <w:t xml:space="preserve"> </w:t>
      </w:r>
      <w:r w:rsidRPr="00864630">
        <w:rPr>
          <w:b/>
          <w:bCs/>
        </w:rPr>
        <w:t xml:space="preserve">simulacije </w:t>
      </w:r>
      <w:r w:rsidR="006835D7">
        <w:rPr>
          <w:b/>
          <w:bCs/>
        </w:rPr>
        <w:t xml:space="preserve">(dijela ili cijelog) </w:t>
      </w:r>
      <w:r w:rsidRPr="00864630">
        <w:rPr>
          <w:b/>
          <w:bCs/>
        </w:rPr>
        <w:t>virtualnog svijeta koja omogućuje da</w:t>
      </w:r>
      <w:r w:rsidR="00A15EA4">
        <w:rPr>
          <w:b/>
          <w:bCs/>
        </w:rPr>
        <w:t xml:space="preserve"> se</w:t>
      </w:r>
      <w:r w:rsidRPr="00864630">
        <w:rPr>
          <w:b/>
          <w:bCs/>
        </w:rPr>
        <w:t xml:space="preserve"> na razini klijenta izvodi i prikazuje bilo kakva komanda.</w:t>
      </w:r>
      <w:r w:rsidRPr="00741917">
        <w:t xml:space="preserve"> Primjerice kada se pritisne</w:t>
      </w:r>
      <w:r w:rsidR="00020488" w:rsidRPr="00741917">
        <w:t xml:space="preserve"> gumb za čaroliju ta čarolija se i prikaže i njeni rezultati se izračunaju na razini samog klijenta.</w:t>
      </w:r>
    </w:p>
    <w:p w14:paraId="10CF4548" w14:textId="63F143D3" w:rsidR="00667266" w:rsidRPr="00741917" w:rsidRDefault="00667266" w:rsidP="00667266">
      <w:r w:rsidRPr="00792059">
        <w:rPr>
          <w:b/>
          <w:bCs/>
        </w:rPr>
        <w:t>Iscrtavanje virtualne scene</w:t>
      </w:r>
      <w:r w:rsidRPr="00741917">
        <w:t xml:space="preserve"> je posao grafičkog procesora. Na temelju rezultata izvršavanja klijentske logike klijent videoigre šalje grafičkom procesoru </w:t>
      </w:r>
      <w:r w:rsidR="00512209">
        <w:t>skup</w:t>
      </w:r>
      <w:r w:rsidRPr="00741917">
        <w:t xml:space="preserve"> naredbi koje </w:t>
      </w:r>
      <w:r w:rsidRPr="00792059">
        <w:rPr>
          <w:b/>
          <w:bCs/>
        </w:rPr>
        <w:t xml:space="preserve">podatke iz aplikacije pretvaraju u </w:t>
      </w:r>
      <w:proofErr w:type="spellStart"/>
      <w:r w:rsidRPr="00792059">
        <w:rPr>
          <w:b/>
          <w:bCs/>
        </w:rPr>
        <w:t>stvarnovremensku</w:t>
      </w:r>
      <w:proofErr w:type="spellEnd"/>
      <w:r w:rsidRPr="00792059">
        <w:rPr>
          <w:b/>
          <w:bCs/>
        </w:rPr>
        <w:t xml:space="preserve"> grafiku odnosno izračunavaju točnu boju svakog piksela</w:t>
      </w:r>
      <w:r>
        <w:rPr>
          <w:b/>
          <w:bCs/>
        </w:rPr>
        <w:t xml:space="preserve"> zaslona, </w:t>
      </w:r>
      <w:r w:rsidR="00512209">
        <w:rPr>
          <w:b/>
          <w:bCs/>
        </w:rPr>
        <w:t>tj.</w:t>
      </w:r>
      <w:r>
        <w:rPr>
          <w:b/>
          <w:bCs/>
        </w:rPr>
        <w:t xml:space="preserve"> sliku</w:t>
      </w:r>
      <w:r w:rsidRPr="00792059">
        <w:rPr>
          <w:b/>
          <w:bCs/>
        </w:rPr>
        <w:t xml:space="preserve"> koj</w:t>
      </w:r>
      <w:r>
        <w:rPr>
          <w:b/>
          <w:bCs/>
        </w:rPr>
        <w:t>u</w:t>
      </w:r>
      <w:r w:rsidRPr="00792059">
        <w:rPr>
          <w:b/>
          <w:bCs/>
        </w:rPr>
        <w:t xml:space="preserve"> će se prikazati </w:t>
      </w:r>
      <w:r>
        <w:rPr>
          <w:b/>
          <w:bCs/>
        </w:rPr>
        <w:t>igrač</w:t>
      </w:r>
      <w:r w:rsidRPr="00792059">
        <w:rPr>
          <w:b/>
          <w:bCs/>
        </w:rPr>
        <w:t>u.</w:t>
      </w:r>
    </w:p>
    <w:p w14:paraId="7AA186FC" w14:textId="4B74133C" w:rsidR="00667266" w:rsidRDefault="0088133B" w:rsidP="00667266">
      <w:r>
        <w:rPr>
          <w:b/>
          <w:bCs/>
        </w:rPr>
        <w:t>Prikaz virtualne scene se odvija kroz p</w:t>
      </w:r>
      <w:r w:rsidR="00667266" w:rsidRPr="00864630">
        <w:rPr>
          <w:b/>
          <w:bCs/>
        </w:rPr>
        <w:t>rikazivanje slike igraču određeni broj puta u sekundi</w:t>
      </w:r>
      <w:r w:rsidR="00667266" w:rsidRPr="00741917">
        <w:t xml:space="preserve">. </w:t>
      </w:r>
      <w:r w:rsidR="00667266" w:rsidRPr="00864630">
        <w:rPr>
          <w:b/>
          <w:bCs/>
        </w:rPr>
        <w:t xml:space="preserve">Nekakav standard visoke kvalitete korisničkog iskustva zahtjeva 60 sličica u sekundi (engl. </w:t>
      </w:r>
      <w:proofErr w:type="spellStart"/>
      <w:r w:rsidR="00D43420" w:rsidRPr="008766D1">
        <w:rPr>
          <w:b/>
          <w:bCs/>
          <w:i/>
          <w:iCs/>
        </w:rPr>
        <w:t>f</w:t>
      </w:r>
      <w:r w:rsidR="00667266" w:rsidRPr="008766D1">
        <w:rPr>
          <w:b/>
          <w:bCs/>
          <w:i/>
          <w:iCs/>
        </w:rPr>
        <w:t>rame</w:t>
      </w:r>
      <w:proofErr w:type="spellEnd"/>
      <w:r w:rsidR="00667266" w:rsidRPr="008766D1">
        <w:rPr>
          <w:b/>
          <w:bCs/>
          <w:i/>
          <w:iCs/>
        </w:rPr>
        <w:t xml:space="preserve"> </w:t>
      </w:r>
      <w:r w:rsidR="00D43420" w:rsidRPr="008766D1">
        <w:rPr>
          <w:b/>
          <w:bCs/>
          <w:i/>
          <w:iCs/>
        </w:rPr>
        <w:t>p</w:t>
      </w:r>
      <w:r w:rsidR="00667266" w:rsidRPr="008766D1">
        <w:rPr>
          <w:b/>
          <w:bCs/>
          <w:i/>
          <w:iCs/>
        </w:rPr>
        <w:t xml:space="preserve">er </w:t>
      </w:r>
      <w:proofErr w:type="spellStart"/>
      <w:r w:rsidR="00D43420" w:rsidRPr="008766D1">
        <w:rPr>
          <w:b/>
          <w:bCs/>
          <w:i/>
          <w:iCs/>
        </w:rPr>
        <w:t>s</w:t>
      </w:r>
      <w:r w:rsidR="00667266" w:rsidRPr="008766D1">
        <w:rPr>
          <w:b/>
          <w:bCs/>
          <w:i/>
          <w:iCs/>
        </w:rPr>
        <w:t>econd</w:t>
      </w:r>
      <w:proofErr w:type="spellEnd"/>
      <w:r w:rsidR="00667266" w:rsidRPr="00864630">
        <w:rPr>
          <w:b/>
          <w:bCs/>
        </w:rPr>
        <w:t xml:space="preserve"> </w:t>
      </w:r>
      <w:proofErr w:type="spellStart"/>
      <w:r w:rsidR="00667266" w:rsidRPr="00864630">
        <w:rPr>
          <w:b/>
          <w:bCs/>
        </w:rPr>
        <w:t>skr</w:t>
      </w:r>
      <w:proofErr w:type="spellEnd"/>
      <w:r w:rsidR="00667266" w:rsidRPr="00864630">
        <w:rPr>
          <w:b/>
          <w:bCs/>
        </w:rPr>
        <w:t xml:space="preserve">. FPS).  </w:t>
      </w:r>
      <w:r w:rsidR="00667266" w:rsidRPr="00741917">
        <w:t xml:space="preserve">Ipak, korisnička istraživanja su pokazala da igrači mogu igrati s visokom kvalitetom i s brzinama između 30 i 60 sličica u sekundi. Sveukupno percipirano korisničko kašnjenje od točke pritiska gumba do točke u kojoj se vidi rezultat te informacije na njihovim ekranima ovisi o brzini osvježavanja sličica na prikazu </w:t>
      </w:r>
      <w:r w:rsidR="00667266">
        <w:t>igrač</w:t>
      </w:r>
      <w:r w:rsidR="00667266" w:rsidRPr="00741917">
        <w:t>a, mrežnom kašnjenju i broju otkucaja koji postoje na poslužitelju</w:t>
      </w:r>
      <w:r w:rsidR="0043046E">
        <w:t xml:space="preserve"> kao i o nekim tehnikama za sakrivanje kašnjenja na razini klijenta</w:t>
      </w:r>
      <w:r w:rsidR="00667266" w:rsidRPr="00741917">
        <w:t xml:space="preserve">. </w:t>
      </w:r>
    </w:p>
    <w:p w14:paraId="12A0C8B6" w14:textId="77777777" w:rsidR="00667266" w:rsidRPr="00741917" w:rsidRDefault="00667266" w:rsidP="00F53178"/>
    <w:p w14:paraId="32883013" w14:textId="1C7AF6AA" w:rsidR="0033231A" w:rsidRPr="00741917" w:rsidRDefault="002F5305" w:rsidP="00F53178">
      <w:r>
        <w:t xml:space="preserve">Na klijentu se </w:t>
      </w:r>
      <w:r w:rsidR="00F53178" w:rsidRPr="00741917">
        <w:t xml:space="preserve">može implementirati </w:t>
      </w:r>
      <w:r w:rsidR="0033231A" w:rsidRPr="00741917">
        <w:t xml:space="preserve">niz tehnika za </w:t>
      </w:r>
      <w:r w:rsidR="006A74C0">
        <w:t>sakrivanje</w:t>
      </w:r>
      <w:r w:rsidR="006A74C0" w:rsidRPr="00741917">
        <w:t xml:space="preserve"> </w:t>
      </w:r>
      <w:r w:rsidR="0033231A" w:rsidRPr="00741917">
        <w:t>kašnjenja:</w:t>
      </w:r>
    </w:p>
    <w:p w14:paraId="3A23ADDE" w14:textId="345598A6" w:rsidR="0033231A" w:rsidRPr="00741917" w:rsidRDefault="006A74C0" w:rsidP="0066210C">
      <w:pPr>
        <w:pStyle w:val="ListParagraph"/>
        <w:numPr>
          <w:ilvl w:val="0"/>
          <w:numId w:val="17"/>
        </w:numPr>
      </w:pPr>
      <w:r>
        <w:t>Maskiranje</w:t>
      </w:r>
      <w:r w:rsidRPr="00741917">
        <w:t xml:space="preserve"> </w:t>
      </w:r>
      <w:r w:rsidR="0033231A" w:rsidRPr="00741917">
        <w:t>kašnjenja</w:t>
      </w:r>
      <w:r w:rsidR="00DC37DB" w:rsidRPr="00741917">
        <w:t>,</w:t>
      </w:r>
    </w:p>
    <w:p w14:paraId="20F895DE" w14:textId="7A5B21C5" w:rsidR="00A46B4A" w:rsidRPr="00741917" w:rsidRDefault="00A46B4A" w:rsidP="0066210C">
      <w:pPr>
        <w:pStyle w:val="ListParagraph"/>
        <w:numPr>
          <w:ilvl w:val="0"/>
          <w:numId w:val="17"/>
        </w:numPr>
      </w:pPr>
      <w:r w:rsidRPr="00741917">
        <w:t>Prikazivanje vrijednosti kašnjenja</w:t>
      </w:r>
      <w:r w:rsidR="00DC37DB" w:rsidRPr="00741917">
        <w:t>,</w:t>
      </w:r>
    </w:p>
    <w:p w14:paraId="25522A26" w14:textId="52CDD752" w:rsidR="0033231A" w:rsidRPr="00741917" w:rsidRDefault="006A74C0" w:rsidP="0066210C">
      <w:pPr>
        <w:pStyle w:val="ListParagraph"/>
        <w:numPr>
          <w:ilvl w:val="0"/>
          <w:numId w:val="17"/>
        </w:numPr>
      </w:pPr>
      <w:r>
        <w:t>Predviđanje</w:t>
      </w:r>
      <w:r w:rsidRPr="00741917">
        <w:t xml:space="preserve"> </w:t>
      </w:r>
      <w:r w:rsidR="0033231A" w:rsidRPr="00741917">
        <w:t>ponašanja igrača</w:t>
      </w:r>
      <w:r w:rsidR="00DC37DB" w:rsidRPr="00741917">
        <w:t>,</w:t>
      </w:r>
    </w:p>
    <w:p w14:paraId="5C27B477" w14:textId="0D26B5BC" w:rsidR="0033231A" w:rsidRPr="00741917" w:rsidRDefault="0033231A" w:rsidP="0066210C">
      <w:pPr>
        <w:pStyle w:val="ListParagraph"/>
        <w:numPr>
          <w:ilvl w:val="0"/>
          <w:numId w:val="17"/>
        </w:numPr>
      </w:pPr>
      <w:r w:rsidRPr="00741917">
        <w:t>Pomirenje sa poslužiteljem</w:t>
      </w:r>
      <w:r w:rsidR="00DC37DB" w:rsidRPr="00741917">
        <w:t>,</w:t>
      </w:r>
    </w:p>
    <w:p w14:paraId="7A433010" w14:textId="2116B3CE" w:rsidR="0033231A" w:rsidRPr="00741917" w:rsidRDefault="0033231A" w:rsidP="0066210C">
      <w:pPr>
        <w:pStyle w:val="ListParagraph"/>
        <w:numPr>
          <w:ilvl w:val="0"/>
          <w:numId w:val="17"/>
        </w:numPr>
      </w:pPr>
      <w:r w:rsidRPr="00741917">
        <w:t>Ekstrapolacija entiteta</w:t>
      </w:r>
      <w:r w:rsidR="00C1699F">
        <w:t>.</w:t>
      </w:r>
    </w:p>
    <w:p w14:paraId="48AA329B" w14:textId="2596E17D" w:rsidR="0033231A" w:rsidRPr="00741917" w:rsidRDefault="006A74C0" w:rsidP="00F53178">
      <w:bookmarkStart w:id="813" w:name="_Hlk109674350"/>
      <w:r>
        <w:rPr>
          <w:b/>
          <w:bCs/>
        </w:rPr>
        <w:t>Maskiranje</w:t>
      </w:r>
      <w:r w:rsidRPr="00452894">
        <w:rPr>
          <w:b/>
          <w:bCs/>
        </w:rPr>
        <w:t xml:space="preserve"> </w:t>
      </w:r>
      <w:r w:rsidR="0033231A" w:rsidRPr="00452894">
        <w:rPr>
          <w:b/>
          <w:bCs/>
        </w:rPr>
        <w:t xml:space="preserve">kašnjenja je tehnika kojom se određenim vizualnim efektima sakriva vrijeme koje je potrebno da poslužitelj autorizira nekakvu aktivnost </w:t>
      </w:r>
      <w:r w:rsidR="0033231A" w:rsidRPr="00452894">
        <w:rPr>
          <w:b/>
          <w:bCs/>
        </w:rPr>
        <w:lastRenderedPageBreak/>
        <w:t>na klijentu.</w:t>
      </w:r>
      <w:r w:rsidR="00161423" w:rsidRPr="00741917">
        <w:t xml:space="preserve"> </w:t>
      </w:r>
      <w:bookmarkEnd w:id="813"/>
      <w:r w:rsidR="00161423" w:rsidRPr="00741917">
        <w:t xml:space="preserve">Primjerice, kada klijent povuče okidač pištolja može se automatski prikazati animacija </w:t>
      </w:r>
      <w:proofErr w:type="spellStart"/>
      <w:r w:rsidR="00161423" w:rsidRPr="00741917">
        <w:t>repetiranja</w:t>
      </w:r>
      <w:proofErr w:type="spellEnd"/>
      <w:r w:rsidR="00161423" w:rsidRPr="00741917">
        <w:t xml:space="preserve"> pištolja i bljesak izlaska projektila iz njega što klijentu daje dojam da </w:t>
      </w:r>
      <w:r w:rsidR="00A46B4A" w:rsidRPr="00741917">
        <w:t xml:space="preserve">je odgovor videoigre na komandu </w:t>
      </w:r>
      <w:r w:rsidR="00452894">
        <w:t>trenutan</w:t>
      </w:r>
      <w:r w:rsidR="003408A8">
        <w:t xml:space="preserve"> iako još s poslužitelja nije došao odgovor na </w:t>
      </w:r>
      <w:r w:rsidR="00C1699F">
        <w:t>zahtjev za</w:t>
      </w:r>
      <w:r w:rsidR="003408A8">
        <w:t xml:space="preserve"> </w:t>
      </w:r>
      <w:r w:rsidR="00C1699F">
        <w:t>izračun rezultata</w:t>
      </w:r>
      <w:r w:rsidR="007C020F">
        <w:t xml:space="preserve"> akcije</w:t>
      </w:r>
      <w:r w:rsidR="00C1699F">
        <w:t xml:space="preserve"> </w:t>
      </w:r>
      <w:r w:rsidR="002B12DB">
        <w:t>povlačenja okidača</w:t>
      </w:r>
      <w:r w:rsidR="00237582">
        <w:t xml:space="preserve"> (je li netko pogođen)</w:t>
      </w:r>
      <w:r w:rsidR="00A46B4A" w:rsidRPr="00741917">
        <w:t>.</w:t>
      </w:r>
    </w:p>
    <w:p w14:paraId="719B8805" w14:textId="75817659" w:rsidR="00A46B4A" w:rsidRDefault="00A46B4A" w:rsidP="00F53178">
      <w:r w:rsidRPr="00452894">
        <w:rPr>
          <w:b/>
          <w:bCs/>
        </w:rPr>
        <w:t>Prikazivanje vrijednosti kašnjenja u obliku broja ili vizualnog indikatora</w:t>
      </w:r>
      <w:r w:rsidR="005E2E57">
        <w:rPr>
          <w:b/>
          <w:bCs/>
        </w:rPr>
        <w:t xml:space="preserve"> (primjerice boja)</w:t>
      </w:r>
      <w:r w:rsidRPr="00452894">
        <w:rPr>
          <w:b/>
          <w:bCs/>
        </w:rPr>
        <w:t xml:space="preserve"> je jednostavna metoda </w:t>
      </w:r>
      <w:r w:rsidR="005C5427">
        <w:rPr>
          <w:b/>
          <w:bCs/>
        </w:rPr>
        <w:t>„</w:t>
      </w:r>
      <w:r w:rsidRPr="00452894">
        <w:rPr>
          <w:b/>
          <w:bCs/>
        </w:rPr>
        <w:t>borbe</w:t>
      </w:r>
      <w:r w:rsidR="005C5427">
        <w:rPr>
          <w:b/>
          <w:bCs/>
        </w:rPr>
        <w:t>“</w:t>
      </w:r>
      <w:r w:rsidRPr="00452894">
        <w:rPr>
          <w:b/>
          <w:bCs/>
        </w:rPr>
        <w:t xml:space="preserve"> protiv mrežnog kašnjenja koja informiranjem </w:t>
      </w:r>
      <w:r w:rsidR="00D5793B">
        <w:rPr>
          <w:b/>
          <w:bCs/>
        </w:rPr>
        <w:t>igrač</w:t>
      </w:r>
      <w:r w:rsidRPr="00452894">
        <w:rPr>
          <w:b/>
          <w:bCs/>
        </w:rPr>
        <w:t xml:space="preserve">a postiže prilagodbu ponašanja </w:t>
      </w:r>
      <w:r w:rsidR="00D5793B">
        <w:rPr>
          <w:b/>
          <w:bCs/>
        </w:rPr>
        <w:t>igrač</w:t>
      </w:r>
      <w:r w:rsidRPr="00452894">
        <w:rPr>
          <w:b/>
          <w:bCs/>
        </w:rPr>
        <w:t>a.</w:t>
      </w:r>
      <w:r w:rsidRPr="00741917">
        <w:t xml:space="preserve"> Nekoliko studija je pokazalo da se performanse igrača mogu poboljšati kada igrači znaju koliko je mrežno kašnjenje pa prema tome prilagode svoju igru.</w:t>
      </w:r>
      <w:r w:rsidR="00D9717A">
        <w:t xml:space="preserve"> Primjer prikaza kašnjenja je videoigra </w:t>
      </w:r>
      <w:proofErr w:type="spellStart"/>
      <w:r w:rsidR="00D9717A">
        <w:t>Valorant</w:t>
      </w:r>
      <w:proofErr w:type="spellEnd"/>
      <w:r w:rsidR="00D9717A">
        <w:t xml:space="preserve"> koja može konstantno prikazati </w:t>
      </w:r>
      <w:r w:rsidR="005C5427">
        <w:t xml:space="preserve">vrijednost </w:t>
      </w:r>
      <w:r w:rsidR="00D9717A">
        <w:t>kašnjenj</w:t>
      </w:r>
      <w:r w:rsidR="005C5427">
        <w:t>a</w:t>
      </w:r>
      <w:r w:rsidR="00D9717A">
        <w:t xml:space="preserve"> ili World of Warcraft u kojoj se </w:t>
      </w:r>
      <w:r w:rsidR="005C5427">
        <w:t xml:space="preserve">vrijednost </w:t>
      </w:r>
      <w:r w:rsidR="00D9717A">
        <w:t>kašnjenj</w:t>
      </w:r>
      <w:r w:rsidR="005C5427">
        <w:t>a</w:t>
      </w:r>
      <w:r w:rsidR="00D9717A">
        <w:t xml:space="preserve"> prikazuje kada se pređe mišem preko odgovarajućeg izbornika.</w:t>
      </w:r>
    </w:p>
    <w:tbl>
      <w:tblPr>
        <w:tblW w:w="0" w:type="auto"/>
        <w:tblCellMar>
          <w:top w:w="15" w:type="dxa"/>
          <w:left w:w="15" w:type="dxa"/>
          <w:bottom w:w="15" w:type="dxa"/>
          <w:right w:w="15" w:type="dxa"/>
        </w:tblCellMar>
        <w:tblLook w:val="04A0" w:firstRow="1" w:lastRow="0" w:firstColumn="1" w:lastColumn="0" w:noHBand="0" w:noVBand="1"/>
      </w:tblPr>
      <w:tblGrid>
        <w:gridCol w:w="9406"/>
      </w:tblGrid>
      <w:tr w:rsidR="00452894" w:rsidRPr="00741917" w14:paraId="0C447099" w14:textId="77777777" w:rsidTr="001E654A">
        <w:trPr>
          <w:trHeight w:val="1101"/>
        </w:trPr>
        <w:tc>
          <w:tcPr>
            <w:tcW w:w="0" w:type="auto"/>
            <w:shd w:val="clear" w:color="auto" w:fill="DEEAF6"/>
            <w:tcMar>
              <w:top w:w="200" w:type="dxa"/>
              <w:left w:w="200" w:type="dxa"/>
              <w:bottom w:w="140" w:type="dxa"/>
              <w:right w:w="200" w:type="dxa"/>
            </w:tcMar>
            <w:hideMark/>
          </w:tcPr>
          <w:p w14:paraId="5B9F8ED8" w14:textId="77777777" w:rsidR="00452894" w:rsidRPr="004A4E31" w:rsidRDefault="00452894" w:rsidP="001E654A">
            <w:pPr>
              <w:spacing w:before="0" w:after="240" w:line="240" w:lineRule="auto"/>
              <w:rPr>
                <w:rFonts w:ascii="Times New Roman" w:eastAsia="Times New Roman" w:hAnsi="Times New Roman" w:cs="Times New Roman"/>
                <w:b/>
                <w:bCs/>
              </w:rPr>
            </w:pPr>
            <w:r w:rsidRPr="004A4E31">
              <w:rPr>
                <w:rFonts w:eastAsia="Times New Roman" w:cs="Times New Roman"/>
                <w:b/>
                <w:bCs/>
                <w:color w:val="000000"/>
              </w:rPr>
              <w:t>ZADATAK</w:t>
            </w:r>
          </w:p>
          <w:p w14:paraId="5E4EB361" w14:textId="02D50C58" w:rsidR="00452894" w:rsidRPr="00452894" w:rsidRDefault="00452894" w:rsidP="00452894">
            <w:pPr>
              <w:rPr>
                <w:i/>
                <w:iCs/>
              </w:rPr>
            </w:pPr>
            <w:r w:rsidRPr="00741917">
              <w:rPr>
                <w:i/>
                <w:iCs/>
              </w:rPr>
              <w:t>Možete li se sjetiti</w:t>
            </w:r>
            <w:r w:rsidR="00D9717A">
              <w:rPr>
                <w:i/>
                <w:iCs/>
              </w:rPr>
              <w:t xml:space="preserve"> još neke </w:t>
            </w:r>
            <w:r w:rsidRPr="00741917">
              <w:rPr>
                <w:i/>
                <w:iCs/>
              </w:rPr>
              <w:t>igre u kojoj je uvijek prikazan indikator mrežnog kašnjenja?</w:t>
            </w:r>
          </w:p>
        </w:tc>
      </w:tr>
    </w:tbl>
    <w:p w14:paraId="000F0781" w14:textId="77777777" w:rsidR="00452894" w:rsidRPr="00741917" w:rsidRDefault="00452894" w:rsidP="00F53178"/>
    <w:p w14:paraId="5DAE5D5E" w14:textId="3134105C" w:rsidR="00F546EF" w:rsidRPr="00741917" w:rsidRDefault="006A74C0" w:rsidP="00F53178">
      <w:r w:rsidRPr="00864630">
        <w:rPr>
          <w:b/>
          <w:bCs/>
        </w:rPr>
        <w:t xml:space="preserve">Predviđanje </w:t>
      </w:r>
      <w:r w:rsidR="00F53178" w:rsidRPr="00864630">
        <w:rPr>
          <w:b/>
          <w:bCs/>
        </w:rPr>
        <w:t>ponašanja igrača</w:t>
      </w:r>
      <w:r w:rsidR="00A46B4A" w:rsidRPr="00864630">
        <w:rPr>
          <w:b/>
          <w:bCs/>
        </w:rPr>
        <w:t xml:space="preserve"> </w:t>
      </w:r>
      <w:r w:rsidR="00F53178" w:rsidRPr="00864630">
        <w:rPr>
          <w:b/>
          <w:bCs/>
        </w:rPr>
        <w:t xml:space="preserve">se </w:t>
      </w:r>
      <w:r>
        <w:rPr>
          <w:b/>
          <w:bCs/>
        </w:rPr>
        <w:t>izvodi</w:t>
      </w:r>
      <w:r w:rsidRPr="00864630">
        <w:rPr>
          <w:b/>
          <w:bCs/>
        </w:rPr>
        <w:t xml:space="preserve"> </w:t>
      </w:r>
      <w:r w:rsidR="00512EE9" w:rsidRPr="00864630">
        <w:rPr>
          <w:b/>
          <w:bCs/>
        </w:rPr>
        <w:t>tako da</w:t>
      </w:r>
      <w:r w:rsidR="00650725">
        <w:rPr>
          <w:b/>
          <w:bCs/>
        </w:rPr>
        <w:t xml:space="preserve"> kada igrač unese komandu, ona se </w:t>
      </w:r>
      <w:r w:rsidR="00512EE9" w:rsidRPr="00864630">
        <w:rPr>
          <w:b/>
          <w:bCs/>
        </w:rPr>
        <w:t xml:space="preserve">izvršava odmah na </w:t>
      </w:r>
      <w:r w:rsidR="00650725">
        <w:rPr>
          <w:b/>
          <w:bCs/>
        </w:rPr>
        <w:t>klijentskoj aplikaciji</w:t>
      </w:r>
      <w:r w:rsidR="00650725" w:rsidRPr="00741917">
        <w:t xml:space="preserve"> </w:t>
      </w:r>
      <w:r w:rsidR="00F546EF" w:rsidRPr="00864630">
        <w:rPr>
          <w:b/>
          <w:bCs/>
        </w:rPr>
        <w:t xml:space="preserve">odnosno izvršava se odgovarajuća animacija </w:t>
      </w:r>
      <w:r w:rsidR="00020488" w:rsidRPr="00864630">
        <w:rPr>
          <w:b/>
          <w:bCs/>
        </w:rPr>
        <w:t xml:space="preserve">i izračun stanja </w:t>
      </w:r>
      <w:r w:rsidR="00F546EF" w:rsidRPr="00864630">
        <w:rPr>
          <w:b/>
          <w:bCs/>
        </w:rPr>
        <w:t>na temelju komande</w:t>
      </w:r>
      <w:r w:rsidR="00BF1E9C">
        <w:rPr>
          <w:b/>
          <w:bCs/>
        </w:rPr>
        <w:t xml:space="preserve">, a </w:t>
      </w:r>
      <w:r w:rsidR="002F5305" w:rsidRPr="00864630">
        <w:rPr>
          <w:b/>
          <w:bCs/>
        </w:rPr>
        <w:t>da se</w:t>
      </w:r>
      <w:r w:rsidR="00BF1E9C">
        <w:rPr>
          <w:b/>
          <w:bCs/>
        </w:rPr>
        <w:t xml:space="preserve"> ne</w:t>
      </w:r>
      <w:r w:rsidR="002F5305" w:rsidRPr="00864630">
        <w:rPr>
          <w:b/>
          <w:bCs/>
        </w:rPr>
        <w:t xml:space="preserve"> čeka odgovor od poslužitelja</w:t>
      </w:r>
      <w:r w:rsidR="00512EE9" w:rsidRPr="00864630">
        <w:rPr>
          <w:b/>
          <w:bCs/>
        </w:rPr>
        <w:t>.</w:t>
      </w:r>
    </w:p>
    <w:p w14:paraId="093CB157" w14:textId="4F4D4975" w:rsidR="00DC37DB" w:rsidRPr="00741917" w:rsidRDefault="00597325" w:rsidP="00DC37DB">
      <w:pPr>
        <w:keepNext/>
        <w:jc w:val="center"/>
      </w:pPr>
      <w:r w:rsidRPr="00741917">
        <w:rPr>
          <w:noProof/>
        </w:rPr>
        <w:lastRenderedPageBreak/>
        <w:drawing>
          <wp:inline distT="0" distB="0" distL="0" distR="0" wp14:anchorId="6307DEA6" wp14:editId="3FF57BA5">
            <wp:extent cx="4217403" cy="242379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98" cstate="print">
                      <a:extLst>
                        <a:ext uri="{28A0092B-C50C-407E-A947-70E740481C1C}">
                          <a14:useLocalDpi xmlns:a14="http://schemas.microsoft.com/office/drawing/2010/main" val="0"/>
                        </a:ext>
                      </a:extLst>
                    </a:blip>
                    <a:stretch>
                      <a:fillRect/>
                    </a:stretch>
                  </pic:blipFill>
                  <pic:spPr bwMode="auto">
                    <a:xfrm>
                      <a:off x="0" y="0"/>
                      <a:ext cx="4217403" cy="2423795"/>
                    </a:xfrm>
                    <a:prstGeom prst="rect">
                      <a:avLst/>
                    </a:prstGeom>
                    <a:noFill/>
                    <a:ln>
                      <a:noFill/>
                    </a:ln>
                  </pic:spPr>
                </pic:pic>
              </a:graphicData>
            </a:graphic>
          </wp:inline>
        </w:drawing>
      </w:r>
    </w:p>
    <w:p w14:paraId="20028834" w14:textId="6FEAD06A" w:rsidR="00F546EF" w:rsidRPr="00741917" w:rsidRDefault="00DC37DB" w:rsidP="00DC37DB">
      <w:pPr>
        <w:pStyle w:val="Caption"/>
      </w:pPr>
      <w:bookmarkStart w:id="814" w:name="_Toc129212286"/>
      <w:r w:rsidRPr="00741917">
        <w:t xml:space="preserve">Slika </w:t>
      </w:r>
      <w:fldSimple w:instr=" SEQ Slika \* ARABIC ">
        <w:r w:rsidR="009B2998">
          <w:rPr>
            <w:noProof/>
          </w:rPr>
          <w:t>71</w:t>
        </w:r>
      </w:fldSimple>
      <w:r w:rsidRPr="00741917">
        <w:t xml:space="preserve"> Predikcija ponašanja na strani klijenta</w:t>
      </w:r>
      <w:bookmarkEnd w:id="814"/>
      <w:r w:rsidR="008766D1">
        <w:t xml:space="preserve"> (Izvor: </w:t>
      </w:r>
      <w:r w:rsidR="008766D1" w:rsidRPr="006D3C35">
        <w:rPr>
          <w:highlight w:val="green"/>
        </w:rPr>
        <w:t>rad autora</w:t>
      </w:r>
      <w:r w:rsidR="008766D1">
        <w:t>)</w:t>
      </w:r>
    </w:p>
    <w:p w14:paraId="15D85883" w14:textId="01DB1CD4" w:rsidR="00F53178" w:rsidRPr="00741917" w:rsidRDefault="005E2E57" w:rsidP="00F53178">
      <w:r>
        <w:t>A</w:t>
      </w:r>
      <w:r w:rsidR="00512EE9" w:rsidRPr="00741917">
        <w:t>utoritativni poslužitelj</w:t>
      </w:r>
      <w:r>
        <w:t xml:space="preserve"> </w:t>
      </w:r>
      <w:r w:rsidR="00F546EF" w:rsidRPr="00741917">
        <w:t xml:space="preserve">odobrava ili ne odobrava </w:t>
      </w:r>
      <w:r>
        <w:t>izvedenu komandu</w:t>
      </w:r>
      <w:r w:rsidR="00F546EF" w:rsidRPr="00864630">
        <w:rPr>
          <w:b/>
          <w:bCs/>
        </w:rPr>
        <w:t xml:space="preserve">. Ako </w:t>
      </w:r>
      <w:r w:rsidRPr="00864630">
        <w:rPr>
          <w:b/>
          <w:bCs/>
        </w:rPr>
        <w:t xml:space="preserve"> je komanda odobrena</w:t>
      </w:r>
      <w:r w:rsidR="00F546EF" w:rsidRPr="00864630">
        <w:rPr>
          <w:b/>
          <w:bCs/>
        </w:rPr>
        <w:t xml:space="preserve">, </w:t>
      </w:r>
      <w:r w:rsidR="00D730B6">
        <w:rPr>
          <w:b/>
          <w:bCs/>
        </w:rPr>
        <w:t>izračun stanja koji je proveden odmah na klijentskoj strani je ispravan</w:t>
      </w:r>
      <w:r w:rsidR="00F546EF" w:rsidRPr="00864630">
        <w:rPr>
          <w:b/>
          <w:bCs/>
        </w:rPr>
        <w:t xml:space="preserve">, a ako </w:t>
      </w:r>
      <w:r w:rsidRPr="00864630">
        <w:rPr>
          <w:b/>
          <w:bCs/>
        </w:rPr>
        <w:t>nije odobrena onda dolazi do razlike između stanja na</w:t>
      </w:r>
      <w:r w:rsidR="00F546EF" w:rsidRPr="00864630">
        <w:rPr>
          <w:b/>
          <w:bCs/>
        </w:rPr>
        <w:t xml:space="preserve"> klijentu</w:t>
      </w:r>
      <w:r w:rsidRPr="00864630">
        <w:rPr>
          <w:b/>
          <w:bCs/>
        </w:rPr>
        <w:t xml:space="preserve"> i onog na poslužitelju</w:t>
      </w:r>
      <w:r>
        <w:t xml:space="preserve">. Tada </w:t>
      </w:r>
      <w:r w:rsidRPr="00864630">
        <w:rPr>
          <w:b/>
          <w:bCs/>
        </w:rPr>
        <w:t xml:space="preserve">se stanje na klijentu mora uskladiti </w:t>
      </w:r>
      <w:r w:rsidR="00F546EF" w:rsidRPr="00864630">
        <w:rPr>
          <w:b/>
          <w:bCs/>
        </w:rPr>
        <w:t>sa stanjem na poslužitelju</w:t>
      </w:r>
      <w:r w:rsidR="00F546EF" w:rsidRPr="00741917">
        <w:t xml:space="preserve">. </w:t>
      </w:r>
      <w:r w:rsidR="00F546EF" w:rsidRPr="00864630">
        <w:rPr>
          <w:b/>
          <w:bCs/>
        </w:rPr>
        <w:t>Sam</w:t>
      </w:r>
      <w:r w:rsidR="006E64C6" w:rsidRPr="00864630">
        <w:rPr>
          <w:b/>
          <w:bCs/>
        </w:rPr>
        <w:t xml:space="preserve"> proces usklađivanja se naziva</w:t>
      </w:r>
      <w:r w:rsidR="00F546EF" w:rsidRPr="00864630">
        <w:rPr>
          <w:b/>
          <w:bCs/>
        </w:rPr>
        <w:t xml:space="preserve"> </w:t>
      </w:r>
      <w:r w:rsidR="006E64C6" w:rsidRPr="00864630">
        <w:rPr>
          <w:b/>
          <w:bCs/>
        </w:rPr>
        <w:t>„</w:t>
      </w:r>
      <w:r w:rsidR="00F546EF" w:rsidRPr="00864630">
        <w:rPr>
          <w:b/>
          <w:bCs/>
        </w:rPr>
        <w:t>pomirenje</w:t>
      </w:r>
      <w:r w:rsidR="006E64C6" w:rsidRPr="00864630">
        <w:rPr>
          <w:b/>
          <w:bCs/>
        </w:rPr>
        <w:t>“</w:t>
      </w:r>
      <w:r w:rsidR="005F4F34">
        <w:t>.</w:t>
      </w:r>
      <w:r w:rsidR="00F546EF" w:rsidRPr="00741917">
        <w:t xml:space="preserve"> </w:t>
      </w:r>
      <w:r w:rsidR="005F4F34">
        <w:t xml:space="preserve"> Pomirenje </w:t>
      </w:r>
      <w:r w:rsidR="00F546EF" w:rsidRPr="00741917">
        <w:t xml:space="preserve">može biti </w:t>
      </w:r>
      <w:r w:rsidR="006E64C6">
        <w:t>trenutno</w:t>
      </w:r>
      <w:r w:rsidR="005F4F34">
        <w:t>,</w:t>
      </w:r>
      <w:r w:rsidR="006E64C6" w:rsidRPr="00741917">
        <w:t xml:space="preserve"> </w:t>
      </w:r>
      <w:r w:rsidR="005F4F34">
        <w:t>tako da</w:t>
      </w:r>
      <w:r w:rsidR="00F546EF" w:rsidRPr="00741917">
        <w:t xml:space="preserve"> se stanje na klijentu prilagodi onom na poslužitelju u istom trenutku </w:t>
      </w:r>
      <w:r w:rsidR="00095855" w:rsidRPr="00741917">
        <w:t xml:space="preserve">što može rezultirati neželjenim ponašanjem u videoigri </w:t>
      </w:r>
      <w:r w:rsidR="00F546EF" w:rsidRPr="00741917">
        <w:t>(primjeri</w:t>
      </w:r>
      <w:r w:rsidR="00095855" w:rsidRPr="00741917">
        <w:t>ce „</w:t>
      </w:r>
      <w:proofErr w:type="spellStart"/>
      <w:r w:rsidR="00095855" w:rsidRPr="00741917">
        <w:t>teleportiranje</w:t>
      </w:r>
      <w:proofErr w:type="spellEnd"/>
      <w:r w:rsidR="00095855" w:rsidRPr="00741917">
        <w:t>“ igrača u virtualnom svijetu)</w:t>
      </w:r>
      <w:r w:rsidR="00D62CA5" w:rsidRPr="00741917">
        <w:t>.</w:t>
      </w:r>
      <w:r w:rsidR="00020488" w:rsidRPr="00741917">
        <w:t xml:space="preserve"> Drugi pristup je da se </w:t>
      </w:r>
      <w:r w:rsidR="005F4F34">
        <w:t xml:space="preserve">pomirenje izvede </w:t>
      </w:r>
      <w:r w:rsidR="00020488" w:rsidRPr="00741917">
        <w:t>postupno</w:t>
      </w:r>
      <w:r w:rsidR="005F4F34">
        <w:t xml:space="preserve">, tako da se </w:t>
      </w:r>
      <w:r w:rsidR="00020488" w:rsidRPr="00741917">
        <w:t>poslužiteljska i klijentska simulacija</w:t>
      </w:r>
      <w:r w:rsidR="006A74C0">
        <w:t xml:space="preserve"> </w:t>
      </w:r>
      <w:r w:rsidR="005F4F34" w:rsidRPr="00741917">
        <w:t>dovedu u sinkronizirano stanje</w:t>
      </w:r>
      <w:r w:rsidR="005F4F34">
        <w:t xml:space="preserve"> </w:t>
      </w:r>
      <w:r w:rsidR="006E64C6">
        <w:t>odnosno da u nekom budućem trenutku imaju isto stanje</w:t>
      </w:r>
      <w:r w:rsidR="00020488" w:rsidRPr="00741917">
        <w:t xml:space="preserve">. </w:t>
      </w:r>
      <w:r w:rsidR="001460B8" w:rsidRPr="00741917">
        <w:t xml:space="preserve">Ta procedura teče tako da se izračuna </w:t>
      </w:r>
      <w:r w:rsidR="005F4F34">
        <w:t xml:space="preserve">moguće buduće stanje </w:t>
      </w:r>
      <w:r w:rsidR="001460B8" w:rsidRPr="00741917">
        <w:t xml:space="preserve">na temelju sadašnjeg poznatog stanja te da se </w:t>
      </w:r>
      <w:r w:rsidR="005F4F34">
        <w:t xml:space="preserve">nakon primitka poruke o stvarnom stanju </w:t>
      </w:r>
      <w:r w:rsidR="006E64C6">
        <w:t xml:space="preserve">na klijentu </w:t>
      </w:r>
      <w:r w:rsidR="001460B8" w:rsidRPr="00741917">
        <w:t xml:space="preserve">iz sadašnjeg </w:t>
      </w:r>
      <w:r w:rsidR="006E64C6">
        <w:t xml:space="preserve">(pogrešno predviđenog) </w:t>
      </w:r>
      <w:r w:rsidR="001460B8" w:rsidRPr="00741917">
        <w:t>stanja</w:t>
      </w:r>
      <w:r w:rsidR="006E64C6">
        <w:t xml:space="preserve"> polako prelazi</w:t>
      </w:r>
      <w:r w:rsidR="001460B8" w:rsidRPr="00741917">
        <w:t xml:space="preserve"> u </w:t>
      </w:r>
      <w:r w:rsidR="006E64C6">
        <w:t xml:space="preserve"> ispravno </w:t>
      </w:r>
      <w:r w:rsidR="001460B8" w:rsidRPr="00741917">
        <w:t xml:space="preserve">buduće stanje. Proces </w:t>
      </w:r>
      <w:r w:rsidR="006E64C6">
        <w:t xml:space="preserve">prelaska u ispravno stanje </w:t>
      </w:r>
      <w:r w:rsidR="001460B8" w:rsidRPr="00741917">
        <w:t xml:space="preserve">prikazan je </w:t>
      </w:r>
      <w:r w:rsidR="005F4F34">
        <w:t xml:space="preserve">na primjeru </w:t>
      </w:r>
      <w:r w:rsidR="001460B8" w:rsidRPr="00741917">
        <w:t xml:space="preserve">na </w:t>
      </w:r>
      <w:r w:rsidR="004F4C39" w:rsidRPr="00741917">
        <w:fldChar w:fldCharType="begin"/>
      </w:r>
      <w:r w:rsidR="004F4C39" w:rsidRPr="00741917">
        <w:instrText xml:space="preserve"> REF _Ref104583026 \h </w:instrText>
      </w:r>
      <w:r w:rsidR="004F4C39" w:rsidRPr="00741917">
        <w:fldChar w:fldCharType="separate"/>
      </w:r>
      <w:r w:rsidR="007D267B" w:rsidRPr="00741917">
        <w:t xml:space="preserve">Slika  </w:t>
      </w:r>
      <w:r w:rsidR="007D267B">
        <w:rPr>
          <w:noProof/>
        </w:rPr>
        <w:t>71</w:t>
      </w:r>
      <w:r w:rsidR="004F4C39" w:rsidRPr="00741917">
        <w:fldChar w:fldCharType="end"/>
      </w:r>
      <w:r w:rsidR="004F4C39" w:rsidRPr="00741917">
        <w:t>.</w:t>
      </w:r>
      <w:r w:rsidR="006A74C0">
        <w:t xml:space="preserve"> Klijent je </w:t>
      </w:r>
      <w:r w:rsidR="00526000">
        <w:t xml:space="preserve">u trenutku </w:t>
      </w:r>
      <w:r w:rsidR="00526000" w:rsidRPr="00864630">
        <w:rPr>
          <w:i/>
          <w:iCs/>
        </w:rPr>
        <w:t>t</w:t>
      </w:r>
      <w:r w:rsidR="00526000" w:rsidRPr="00864630">
        <w:rPr>
          <w:i/>
          <w:iCs/>
          <w:vertAlign w:val="subscript"/>
        </w:rPr>
        <w:t>0</w:t>
      </w:r>
      <w:r w:rsidR="00526000">
        <w:rPr>
          <w:vertAlign w:val="subscript"/>
        </w:rPr>
        <w:t xml:space="preserve"> </w:t>
      </w:r>
      <w:r w:rsidR="006A74C0">
        <w:t>predvidio da lopta ide u jednom smjeru (</w:t>
      </w:r>
      <w:r w:rsidR="00526000">
        <w:t>gornja</w:t>
      </w:r>
      <w:r w:rsidR="006A74C0">
        <w:t xml:space="preserve"> strelica), a lopta ide zapravo u drugom smjeru (</w:t>
      </w:r>
      <w:r w:rsidR="00526000">
        <w:t>donja</w:t>
      </w:r>
      <w:r w:rsidR="006A74C0">
        <w:t xml:space="preserve"> strelica). Kada klijent dobije informaciju o novom položaju lopte</w:t>
      </w:r>
      <w:r w:rsidR="00526000">
        <w:t xml:space="preserve"> u trenutku </w:t>
      </w:r>
      <w:r w:rsidR="00526000" w:rsidRPr="00EB3D0D">
        <w:rPr>
          <w:i/>
          <w:iCs/>
        </w:rPr>
        <w:t>t</w:t>
      </w:r>
      <w:r w:rsidR="00526000">
        <w:rPr>
          <w:i/>
          <w:iCs/>
          <w:vertAlign w:val="subscript"/>
        </w:rPr>
        <w:t>1</w:t>
      </w:r>
      <w:r w:rsidR="005F4F34">
        <w:t>,</w:t>
      </w:r>
      <w:r w:rsidR="006A74C0">
        <w:t xml:space="preserve"> može u tom trenutku loptu prebaciti u taj položaj. To je „</w:t>
      </w:r>
      <w:proofErr w:type="spellStart"/>
      <w:r w:rsidR="006A74C0">
        <w:t>teleportiranje</w:t>
      </w:r>
      <w:proofErr w:type="spellEnd"/>
      <w:r w:rsidR="006A74C0">
        <w:t xml:space="preserve">“ lopte te igrači neće biti baš zadovoljni kada lopta krši zakone fizike. Drugi način je da lopta postupno mijenja smjer </w:t>
      </w:r>
      <w:r w:rsidR="00526000">
        <w:t xml:space="preserve">(prema crvenoj </w:t>
      </w:r>
      <w:proofErr w:type="spellStart"/>
      <w:r w:rsidR="00526000">
        <w:t>iscrtkanoj</w:t>
      </w:r>
      <w:proofErr w:type="spellEnd"/>
      <w:r w:rsidR="00526000">
        <w:t xml:space="preserve"> crti) te je za par trenutaka na ispravnoj poziciji u skladu s pozicijom na poslužitelju.</w:t>
      </w:r>
    </w:p>
    <w:p w14:paraId="2FD86C24" w14:textId="4DEDB234" w:rsidR="00985A57" w:rsidRPr="00741917" w:rsidRDefault="00526000" w:rsidP="00985A57">
      <w:pPr>
        <w:keepNext/>
      </w:pPr>
      <w:r>
        <w:rPr>
          <w:noProof/>
        </w:rPr>
        <w:lastRenderedPageBreak/>
        <w:drawing>
          <wp:inline distT="0" distB="0" distL="0" distR="0" wp14:anchorId="0E14606C" wp14:editId="06CDDB37">
            <wp:extent cx="5963285" cy="2995295"/>
            <wp:effectExtent l="0" t="0" r="0" b="0"/>
            <wp:docPr id="527390" name="Picture 527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963285" cy="2995295"/>
                    </a:xfrm>
                    <a:prstGeom prst="rect">
                      <a:avLst/>
                    </a:prstGeom>
                    <a:noFill/>
                    <a:ln>
                      <a:noFill/>
                    </a:ln>
                  </pic:spPr>
                </pic:pic>
              </a:graphicData>
            </a:graphic>
          </wp:inline>
        </w:drawing>
      </w:r>
    </w:p>
    <w:p w14:paraId="4FD701FD" w14:textId="33EA94AB" w:rsidR="00985A57" w:rsidRPr="00741917" w:rsidRDefault="00985A57" w:rsidP="00985A57">
      <w:pPr>
        <w:pStyle w:val="Caption"/>
        <w:jc w:val="both"/>
      </w:pPr>
      <w:bookmarkStart w:id="815" w:name="_Ref101882115"/>
      <w:bookmarkStart w:id="816" w:name="_Ref104583026"/>
      <w:bookmarkStart w:id="817" w:name="_Toc129212287"/>
      <w:r w:rsidRPr="00741917">
        <w:t xml:space="preserve">Slika  </w:t>
      </w:r>
      <w:bookmarkEnd w:id="815"/>
      <w:r w:rsidR="004F4C39" w:rsidRPr="00741917">
        <w:fldChar w:fldCharType="begin"/>
      </w:r>
      <w:r w:rsidR="004F4C39" w:rsidRPr="00741917">
        <w:instrText xml:space="preserve"> SEQ Slika \* ARABIC </w:instrText>
      </w:r>
      <w:r w:rsidR="004F4C39" w:rsidRPr="00741917">
        <w:fldChar w:fldCharType="separate"/>
      </w:r>
      <w:r w:rsidR="009B2998">
        <w:rPr>
          <w:noProof/>
        </w:rPr>
        <w:t>72</w:t>
      </w:r>
      <w:r w:rsidR="004F4C39" w:rsidRPr="00741917">
        <w:fldChar w:fldCharType="end"/>
      </w:r>
      <w:bookmarkEnd w:id="816"/>
      <w:r w:rsidRPr="00741917">
        <w:t xml:space="preserve"> </w:t>
      </w:r>
      <w:r w:rsidR="00526000">
        <w:t>Pomirenje predviđenog položaja sa stvarnim</w:t>
      </w:r>
      <w:bookmarkEnd w:id="817"/>
      <w:r w:rsidR="008766D1">
        <w:t xml:space="preserve"> (Izvor: </w:t>
      </w:r>
      <w:r w:rsidR="008766D1" w:rsidRPr="006D3C35">
        <w:rPr>
          <w:highlight w:val="green"/>
        </w:rPr>
        <w:t>rad autora</w:t>
      </w:r>
      <w:r w:rsidR="008766D1">
        <w:t>)</w:t>
      </w:r>
    </w:p>
    <w:p w14:paraId="56CD0405" w14:textId="02A6C719" w:rsidR="00020488" w:rsidRDefault="00020488" w:rsidP="00F53178">
      <w:r w:rsidRPr="00741917">
        <w:t xml:space="preserve">Svaki klijent </w:t>
      </w:r>
      <w:r w:rsidR="00ED6EA8" w:rsidRPr="00741917">
        <w:t>na temelju osvježenja sa poslužitelja prikazuje pozicije i aktivnosti entiteta koje kontroliraju poslužitelj ili drugi klijenti</w:t>
      </w:r>
      <w:r w:rsidR="00774AAE">
        <w:t xml:space="preserve"> (primjerice avatare drugih igrača)</w:t>
      </w:r>
      <w:r w:rsidR="00ED6EA8" w:rsidRPr="00741917">
        <w:t>. U slučaju da osvježenja prestanu dola</w:t>
      </w:r>
      <w:r w:rsidR="007B00BF" w:rsidRPr="00741917">
        <w:t xml:space="preserve">ziti zbog primjerice gubitka paketa u mreži može se izvršiti </w:t>
      </w:r>
      <w:r w:rsidR="00B54A62" w:rsidRPr="00864630">
        <w:rPr>
          <w:b/>
          <w:bCs/>
        </w:rPr>
        <w:t>ekstrapolacija</w:t>
      </w:r>
      <w:r w:rsidR="00774AAE" w:rsidRPr="00864630">
        <w:rPr>
          <w:b/>
          <w:bCs/>
        </w:rPr>
        <w:t xml:space="preserve"> odnosno procjena kuda će se entiteti koje kontroliraju poslužitelj ili drugi klijenti nastaviti kretati</w:t>
      </w:r>
      <w:r w:rsidR="00B54A62" w:rsidRPr="00741917">
        <w:t xml:space="preserve">. Najpoznatiji algoritam za ekstrapolaciju je </w:t>
      </w:r>
      <w:r w:rsidR="007B00BF" w:rsidRPr="00741917">
        <w:t xml:space="preserve">mrtva procjena (engl. Dead </w:t>
      </w:r>
      <w:proofErr w:type="spellStart"/>
      <w:r w:rsidR="007B00BF" w:rsidRPr="00741917">
        <w:t>Reckoning</w:t>
      </w:r>
      <w:proofErr w:type="spellEnd"/>
      <w:r w:rsidR="007B00BF" w:rsidRPr="00741917">
        <w:t xml:space="preserve">). Mrtva procjena je proces izračunavanja trenutnog položaja nekog objekta korištenjem prethodno utvrđenog položaja te vektora brzine i </w:t>
      </w:r>
      <w:r w:rsidR="00774AAE">
        <w:t>ubrzanja</w:t>
      </w:r>
      <w:r w:rsidR="007B00BF" w:rsidRPr="00741917">
        <w:t xml:space="preserve">. Korištenjem mrtve procjene mogu se entiteti nastaviti </w:t>
      </w:r>
      <w:r w:rsidR="00774AAE">
        <w:t xml:space="preserve">slično </w:t>
      </w:r>
      <w:r w:rsidR="007B00BF" w:rsidRPr="00741917">
        <w:t xml:space="preserve">kretati </w:t>
      </w:r>
      <w:r w:rsidR="00774AAE">
        <w:t>kao</w:t>
      </w:r>
      <w:r w:rsidR="007B00BF" w:rsidRPr="00741917">
        <w:t xml:space="preserve"> prije nego što su njihova osvježenja prestala dolaziti. Nakon što osvježenja ponovno počnu dolaziti, slično kao kod predikcije ponašanja igrača treba pomiriti </w:t>
      </w:r>
      <w:r w:rsidR="00774AAE">
        <w:t xml:space="preserve">novo predviđeno </w:t>
      </w:r>
      <w:r w:rsidR="007B00BF" w:rsidRPr="00741917">
        <w:t xml:space="preserve">stanje na klijentu koje je izračunato temeljem mrtve procjene i stvarnog stanja na poslužitelju. </w:t>
      </w:r>
      <w:r w:rsidR="001C4F69">
        <w:t>Mogu se koristiti i</w:t>
      </w:r>
      <w:r w:rsidR="007B00BF" w:rsidRPr="00741917">
        <w:t xml:space="preserve">ste metode </w:t>
      </w:r>
      <w:r w:rsidR="001C4F69">
        <w:t xml:space="preserve">za pomirenje predviđenog stanja i stvarnog stanja </w:t>
      </w:r>
      <w:r w:rsidR="007B00BF" w:rsidRPr="00741917">
        <w:t>kao kod predikcije ponašanja klijenta.</w:t>
      </w:r>
      <w:r w:rsidR="00FD34CE" w:rsidRPr="00741917">
        <w:t xml:space="preserve"> </w:t>
      </w:r>
      <w:r w:rsidR="00D9717A">
        <w:t xml:space="preserve"> Predviđanje ponašanja korisnika, mrtvu procjenu i pomirenje koriste se</w:t>
      </w:r>
      <w:r w:rsidR="005F4F34">
        <w:t>,</w:t>
      </w:r>
      <w:r w:rsidR="00D9717A">
        <w:t xml:space="preserve"> primjerice</w:t>
      </w:r>
      <w:r w:rsidR="005F4F34">
        <w:t>,</w:t>
      </w:r>
      <w:r w:rsidR="00D9717A">
        <w:t xml:space="preserve"> kod </w:t>
      </w:r>
      <w:r w:rsidR="005F4F34">
        <w:t>videoigre</w:t>
      </w:r>
      <w:r w:rsidR="00D9717A">
        <w:t xml:space="preserve"> </w:t>
      </w:r>
      <w:proofErr w:type="spellStart"/>
      <w:r w:rsidR="00D9717A">
        <w:t>Overwatch</w:t>
      </w:r>
      <w:proofErr w:type="spellEnd"/>
      <w:r w:rsidR="00D9717A">
        <w:t>.</w:t>
      </w:r>
    </w:p>
    <w:tbl>
      <w:tblPr>
        <w:tblW w:w="0" w:type="auto"/>
        <w:shd w:val="clear" w:color="auto" w:fill="9BA4E1" w:themeFill="accent2" w:themeFillTint="66"/>
        <w:tblCellMar>
          <w:top w:w="15" w:type="dxa"/>
          <w:left w:w="15" w:type="dxa"/>
          <w:bottom w:w="15" w:type="dxa"/>
          <w:right w:w="15" w:type="dxa"/>
        </w:tblCellMar>
        <w:tblLook w:val="04A0" w:firstRow="1" w:lastRow="0" w:firstColumn="1" w:lastColumn="0" w:noHBand="0" w:noVBand="1"/>
      </w:tblPr>
      <w:tblGrid>
        <w:gridCol w:w="9406"/>
      </w:tblGrid>
      <w:tr w:rsidR="00B06255" w:rsidRPr="00ED4497" w14:paraId="42EE2E7B" w14:textId="77777777" w:rsidTr="001E654A">
        <w:trPr>
          <w:trHeight w:val="1137"/>
        </w:trPr>
        <w:tc>
          <w:tcPr>
            <w:tcW w:w="0" w:type="auto"/>
            <w:shd w:val="clear" w:color="auto" w:fill="9BA4E1" w:themeFill="accent2" w:themeFillTint="66"/>
            <w:tcMar>
              <w:top w:w="200" w:type="dxa"/>
              <w:left w:w="200" w:type="dxa"/>
              <w:bottom w:w="140" w:type="dxa"/>
              <w:right w:w="200" w:type="dxa"/>
            </w:tcMar>
            <w:hideMark/>
          </w:tcPr>
          <w:p w14:paraId="6F737DEF" w14:textId="77777777" w:rsidR="00B06255" w:rsidRPr="004A4E31" w:rsidRDefault="00B06255" w:rsidP="001E654A">
            <w:pPr>
              <w:rPr>
                <w:b/>
                <w:bCs/>
              </w:rPr>
            </w:pPr>
            <w:r w:rsidRPr="004A4E31">
              <w:rPr>
                <w:b/>
                <w:bCs/>
              </w:rPr>
              <w:lastRenderedPageBreak/>
              <w:t>ZABAVNA ČINJENICA</w:t>
            </w:r>
          </w:p>
          <w:p w14:paraId="3CB33B13" w14:textId="5330BE9B" w:rsidR="00B06255" w:rsidRPr="00ED4497" w:rsidRDefault="00B06255" w:rsidP="001E654A">
            <w:r>
              <w:t xml:space="preserve">Jeste li nekada doživjeli da u umreženoj igri, često zbog </w:t>
            </w:r>
            <w:r w:rsidR="00592A31">
              <w:t xml:space="preserve">degradacije u mrežnoj poveznici dođe do </w:t>
            </w:r>
            <w:proofErr w:type="spellStart"/>
            <w:r w:rsidR="00592A31">
              <w:t>neresponzivnosti</w:t>
            </w:r>
            <w:proofErr w:type="spellEnd"/>
            <w:r w:rsidR="00592A31">
              <w:t xml:space="preserve"> virtualnog svijeta,</w:t>
            </w:r>
            <w:r>
              <w:t xml:space="preserve"> a svi likovi</w:t>
            </w:r>
            <w:r w:rsidR="00592A31">
              <w:t xml:space="preserve"> drugih igrača</w:t>
            </w:r>
            <w:r>
              <w:t xml:space="preserve"> igri  samo nastav</w:t>
            </w:r>
            <w:r w:rsidR="00592A31">
              <w:t xml:space="preserve">e pravocrtno trčati u smjeru u kojem su se kretali? To se dešava kada se koristi </w:t>
            </w:r>
            <w:r w:rsidR="00A469B3">
              <w:t>m</w:t>
            </w:r>
            <w:r w:rsidR="00592A31">
              <w:t>rtva procjena, a dolazi do dužeg ispada mrežne veze. Nakon ove pojave ili se veza u potpunosti prekine ili se likovi u jednom trenutku „</w:t>
            </w:r>
            <w:proofErr w:type="spellStart"/>
            <w:r w:rsidR="00592A31">
              <w:t>teleportiraju</w:t>
            </w:r>
            <w:proofErr w:type="spellEnd"/>
            <w:r w:rsidR="00592A31">
              <w:t>“ na svoje stvarne pozicije jer se obnovila mrežna veza i došlo je do usklađivanja sa stvarnim stanjem na poslužitelju.</w:t>
            </w:r>
          </w:p>
        </w:tc>
      </w:tr>
    </w:tbl>
    <w:p w14:paraId="27682C30" w14:textId="0C97B3AC" w:rsidR="0047533F" w:rsidRDefault="0047533F" w:rsidP="0047533F"/>
    <w:tbl>
      <w:tblPr>
        <w:tblW w:w="9406" w:type="dxa"/>
        <w:tblCellMar>
          <w:top w:w="15" w:type="dxa"/>
          <w:left w:w="15" w:type="dxa"/>
          <w:bottom w:w="15" w:type="dxa"/>
          <w:right w:w="15" w:type="dxa"/>
        </w:tblCellMar>
        <w:tblLook w:val="04A0" w:firstRow="1" w:lastRow="0" w:firstColumn="1" w:lastColumn="0" w:noHBand="0" w:noVBand="1"/>
      </w:tblPr>
      <w:tblGrid>
        <w:gridCol w:w="9406"/>
      </w:tblGrid>
      <w:tr w:rsidR="002F7EC1" w:rsidRPr="000D7B70" w14:paraId="2D8DD120" w14:textId="77777777" w:rsidTr="00C7700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BA96AC" w14:textId="77777777" w:rsidR="002F7EC1" w:rsidRPr="004A4E31" w:rsidRDefault="002F7EC1" w:rsidP="00C77008">
            <w:pPr>
              <w:spacing w:before="240" w:after="240" w:line="240" w:lineRule="auto"/>
              <w:rPr>
                <w:rFonts w:ascii="Times New Roman" w:eastAsia="Times New Roman" w:hAnsi="Times New Roman" w:cs="Times New Roman"/>
                <w:b/>
                <w:bCs/>
                <w:lang w:eastAsia="hr-HR"/>
              </w:rPr>
            </w:pPr>
            <w:bookmarkStart w:id="818" w:name="_Hlk123596080"/>
            <w:r w:rsidRPr="004A4E31">
              <w:rPr>
                <w:rFonts w:eastAsia="Times New Roman" w:cs="Times New Roman"/>
                <w:b/>
                <w:bCs/>
                <w:color w:val="000000"/>
                <w:lang w:eastAsia="hr-HR"/>
              </w:rPr>
              <w:t>PITANJA ZA PONAVLJANJE:</w:t>
            </w:r>
          </w:p>
          <w:p w14:paraId="69D39401" w14:textId="72D65C3F" w:rsidR="00DE5F6A" w:rsidRPr="004A4E31" w:rsidRDefault="0018003E" w:rsidP="004A4E31">
            <w:pPr>
              <w:pStyle w:val="ListParagraph"/>
              <w:numPr>
                <w:ilvl w:val="0"/>
                <w:numId w:val="59"/>
              </w:numPr>
              <w:spacing w:before="0" w:after="200" w:line="288" w:lineRule="auto"/>
              <w:ind w:right="792"/>
              <w:jc w:val="left"/>
              <w:rPr>
                <w:rFonts w:eastAsia="Times New Roman" w:cs="Times New Roman"/>
                <w:lang w:eastAsia="hr-HR"/>
              </w:rPr>
            </w:pPr>
            <w:r w:rsidRPr="0018003E">
              <w:t>Što je to brzina otkucaja poslužitelja? Navedite primjer brzine otkucaja poslužitelja neke današnje igre.</w:t>
            </w:r>
          </w:p>
          <w:p w14:paraId="56A905C0" w14:textId="6AB3391D" w:rsidR="00DE5F6A" w:rsidRPr="004A4E31" w:rsidRDefault="0018003E" w:rsidP="004A4E31">
            <w:pPr>
              <w:pStyle w:val="ListParagraph"/>
              <w:numPr>
                <w:ilvl w:val="0"/>
                <w:numId w:val="59"/>
              </w:numPr>
              <w:spacing w:before="0" w:after="200" w:line="288" w:lineRule="auto"/>
              <w:ind w:right="792"/>
              <w:jc w:val="left"/>
              <w:rPr>
                <w:rFonts w:eastAsia="Times New Roman" w:cs="Times New Roman"/>
                <w:lang w:eastAsia="hr-HR"/>
              </w:rPr>
            </w:pPr>
            <w:r w:rsidRPr="0018003E">
              <w:t xml:space="preserve">Navedite osnovne kategorije tehnika za </w:t>
            </w:r>
            <w:r w:rsidR="007041CE">
              <w:t>sakrivanje</w:t>
            </w:r>
            <w:r w:rsidR="007041CE" w:rsidRPr="0018003E">
              <w:t xml:space="preserve"> </w:t>
            </w:r>
            <w:r w:rsidRPr="0018003E">
              <w:t>kašnjenja na strani poslužitelja.</w:t>
            </w:r>
          </w:p>
          <w:p w14:paraId="38C8B9EB" w14:textId="76E304DC" w:rsidR="00DE5F6A" w:rsidRPr="004A4E31" w:rsidRDefault="0018003E" w:rsidP="004A4E31">
            <w:pPr>
              <w:pStyle w:val="ListParagraph"/>
              <w:numPr>
                <w:ilvl w:val="0"/>
                <w:numId w:val="59"/>
              </w:numPr>
              <w:spacing w:before="0" w:after="200" w:line="288" w:lineRule="auto"/>
              <w:ind w:right="792"/>
              <w:jc w:val="left"/>
              <w:rPr>
                <w:rFonts w:eastAsia="Times New Roman" w:cs="Times New Roman"/>
                <w:lang w:eastAsia="hr-HR"/>
              </w:rPr>
            </w:pPr>
            <w:r w:rsidRPr="0018003E">
              <w:rPr>
                <w:rFonts w:eastAsia="Times New Roman" w:cs="Times New Roman"/>
                <w:lang w:eastAsia="hr-HR"/>
              </w:rPr>
              <w:t>Objasnite dodavanja kašnjenja tehniku za kompenzaciju kašnjenja na strani poslužitelja.</w:t>
            </w:r>
          </w:p>
          <w:p w14:paraId="6CBAC637" w14:textId="66B4187B" w:rsidR="00DE5F6A" w:rsidRPr="004A4E31" w:rsidRDefault="0018003E" w:rsidP="004A4E31">
            <w:pPr>
              <w:pStyle w:val="ListParagraph"/>
              <w:numPr>
                <w:ilvl w:val="0"/>
                <w:numId w:val="59"/>
              </w:numPr>
              <w:spacing w:before="0" w:after="200" w:line="288" w:lineRule="auto"/>
              <w:ind w:right="792"/>
              <w:jc w:val="left"/>
              <w:rPr>
                <w:rFonts w:eastAsia="Times New Roman" w:cs="Times New Roman"/>
                <w:lang w:eastAsia="hr-HR"/>
              </w:rPr>
            </w:pPr>
            <w:r w:rsidRPr="0018003E">
              <w:t>Objasnite problem „obrnute“ smrti iza zida do koje može doći kada se koristi tehnika premotavanje vremena za kompenzaciju kašnjenja na strani poslužitelja.</w:t>
            </w:r>
          </w:p>
          <w:p w14:paraId="14B9257F" w14:textId="0AD5A5EB" w:rsidR="00DE5F6A" w:rsidRPr="004A4E31" w:rsidRDefault="0018003E" w:rsidP="004A4E31">
            <w:pPr>
              <w:pStyle w:val="ListParagraph"/>
              <w:numPr>
                <w:ilvl w:val="0"/>
                <w:numId w:val="59"/>
              </w:numPr>
              <w:spacing w:before="0" w:after="200" w:line="288" w:lineRule="auto"/>
              <w:ind w:right="792"/>
              <w:jc w:val="left"/>
              <w:rPr>
                <w:rFonts w:eastAsia="Times New Roman" w:cs="Times New Roman"/>
                <w:lang w:eastAsia="hr-HR"/>
              </w:rPr>
            </w:pPr>
            <w:r w:rsidRPr="0018003E">
              <w:rPr>
                <w:rFonts w:eastAsia="Times New Roman" w:cs="Times New Roman"/>
                <w:lang w:eastAsia="hr-HR"/>
              </w:rPr>
              <w:t xml:space="preserve">Objasnite </w:t>
            </w:r>
            <w:r w:rsidR="007041CE">
              <w:rPr>
                <w:rFonts w:eastAsia="Times New Roman" w:cs="Times New Roman"/>
                <w:lang w:eastAsia="hr-HR"/>
              </w:rPr>
              <w:t>predviđanje</w:t>
            </w:r>
            <w:r w:rsidR="007041CE" w:rsidRPr="0018003E">
              <w:rPr>
                <w:rFonts w:eastAsia="Times New Roman" w:cs="Times New Roman"/>
                <w:lang w:eastAsia="hr-HR"/>
              </w:rPr>
              <w:t xml:space="preserve"> </w:t>
            </w:r>
            <w:r w:rsidRPr="0018003E">
              <w:rPr>
                <w:rFonts w:eastAsia="Times New Roman" w:cs="Times New Roman"/>
                <w:lang w:eastAsia="hr-HR"/>
              </w:rPr>
              <w:t>ponašanja igrača tehniku za kompenzaciju kašnjenja na strani klijenta.</w:t>
            </w:r>
          </w:p>
          <w:p w14:paraId="75613727" w14:textId="2E300192" w:rsidR="0018003E" w:rsidRPr="004A4E31" w:rsidRDefault="0018003E" w:rsidP="004A4E31">
            <w:pPr>
              <w:pStyle w:val="ListParagraph"/>
              <w:numPr>
                <w:ilvl w:val="0"/>
                <w:numId w:val="59"/>
              </w:numPr>
              <w:spacing w:before="0" w:after="200" w:line="288" w:lineRule="auto"/>
              <w:ind w:right="792"/>
              <w:jc w:val="left"/>
              <w:rPr>
                <w:rFonts w:eastAsia="Times New Roman" w:cs="Times New Roman"/>
                <w:lang w:eastAsia="hr-HR"/>
              </w:rPr>
            </w:pPr>
            <w:r w:rsidRPr="0018003E">
              <w:rPr>
                <w:rFonts w:eastAsia="Times New Roman" w:cs="Times New Roman"/>
                <w:lang w:eastAsia="hr-HR"/>
              </w:rPr>
              <w:t xml:space="preserve">Objasnite </w:t>
            </w:r>
            <w:r w:rsidR="00A469B3" w:rsidRPr="0018003E">
              <w:rPr>
                <w:rFonts w:eastAsia="Times New Roman" w:cs="Times New Roman"/>
                <w:lang w:eastAsia="hr-HR"/>
              </w:rPr>
              <w:t xml:space="preserve">tehniku </w:t>
            </w:r>
            <w:r w:rsidRPr="0018003E">
              <w:rPr>
                <w:rFonts w:eastAsia="Times New Roman" w:cs="Times New Roman"/>
                <w:lang w:eastAsia="hr-HR"/>
              </w:rPr>
              <w:t>mrtv</w:t>
            </w:r>
            <w:r w:rsidR="00A469B3">
              <w:rPr>
                <w:rFonts w:eastAsia="Times New Roman" w:cs="Times New Roman"/>
                <w:lang w:eastAsia="hr-HR"/>
              </w:rPr>
              <w:t>e</w:t>
            </w:r>
            <w:r w:rsidRPr="0018003E">
              <w:rPr>
                <w:rFonts w:eastAsia="Times New Roman" w:cs="Times New Roman"/>
                <w:lang w:eastAsia="hr-HR"/>
              </w:rPr>
              <w:t xml:space="preserve"> procjen</w:t>
            </w:r>
            <w:r w:rsidR="00A469B3">
              <w:rPr>
                <w:rFonts w:eastAsia="Times New Roman" w:cs="Times New Roman"/>
                <w:lang w:eastAsia="hr-HR"/>
              </w:rPr>
              <w:t>e</w:t>
            </w:r>
            <w:r w:rsidRPr="0018003E">
              <w:rPr>
                <w:rFonts w:eastAsia="Times New Roman" w:cs="Times New Roman"/>
                <w:lang w:eastAsia="hr-HR"/>
              </w:rPr>
              <w:t xml:space="preserve"> za sakrivanje kašnjenja na strani klijenta.</w:t>
            </w:r>
          </w:p>
        </w:tc>
      </w:tr>
    </w:tbl>
    <w:p w14:paraId="6766FAA5" w14:textId="7A6577D2" w:rsidR="00FE1E73" w:rsidRPr="00741917" w:rsidRDefault="00FE1E73" w:rsidP="00FE1E73">
      <w:pPr>
        <w:pStyle w:val="Heading2"/>
      </w:pPr>
      <w:bookmarkStart w:id="819" w:name="_Toc129212079"/>
      <w:bookmarkEnd w:id="818"/>
      <w:r w:rsidRPr="00741917">
        <w:t>Programiranje mrežnih videoigara</w:t>
      </w:r>
      <w:bookmarkEnd w:id="819"/>
    </w:p>
    <w:p w14:paraId="21B2AAA7" w14:textId="5B504269" w:rsidR="00FE08AD" w:rsidRPr="00741917" w:rsidRDefault="00FE08AD" w:rsidP="00FE08AD">
      <w:r w:rsidRPr="00741917">
        <w:t xml:space="preserve">U ovom poglavlju bit će obrađene osnovne </w:t>
      </w:r>
      <w:r w:rsidR="00AB063F">
        <w:t>tehnologije</w:t>
      </w:r>
      <w:r w:rsidRPr="00741917">
        <w:t xml:space="preserve"> koje su potrebne za programiranje umreženih videoigara.</w:t>
      </w:r>
    </w:p>
    <w:p w14:paraId="74AA84B9" w14:textId="6CC31208" w:rsidR="00FE1E73" w:rsidRPr="00741917" w:rsidRDefault="00FE08AD" w:rsidP="00FE1E73">
      <w:pPr>
        <w:pStyle w:val="Heading3"/>
      </w:pPr>
      <w:bookmarkStart w:id="820" w:name="_Toc129212080"/>
      <w:r w:rsidRPr="00741917">
        <w:lastRenderedPageBreak/>
        <w:t>Priključnice</w:t>
      </w:r>
      <w:bookmarkEnd w:id="820"/>
    </w:p>
    <w:p w14:paraId="10BF7CDF" w14:textId="146E135A" w:rsidR="007F48D5" w:rsidRDefault="00FE08AD" w:rsidP="007F48D5">
      <w:r w:rsidRPr="00403242">
        <w:rPr>
          <w:b/>
          <w:bCs/>
        </w:rPr>
        <w:t xml:space="preserve">Jedno od </w:t>
      </w:r>
      <w:bookmarkStart w:id="821" w:name="_Hlk109690064"/>
      <w:r w:rsidRPr="00403242">
        <w:rPr>
          <w:b/>
          <w:bCs/>
        </w:rPr>
        <w:t xml:space="preserve">programskih sučelja za </w:t>
      </w:r>
      <w:r w:rsidR="00A469B3">
        <w:rPr>
          <w:b/>
          <w:bCs/>
        </w:rPr>
        <w:t>povezivanje</w:t>
      </w:r>
      <w:r w:rsidR="00A469B3" w:rsidRPr="00403242">
        <w:rPr>
          <w:b/>
          <w:bCs/>
        </w:rPr>
        <w:t xml:space="preserve"> </w:t>
      </w:r>
      <w:r w:rsidR="00A469B3">
        <w:rPr>
          <w:b/>
          <w:bCs/>
        </w:rPr>
        <w:t>procesa</w:t>
      </w:r>
      <w:r w:rsidR="00A469B3" w:rsidRPr="00403242">
        <w:rPr>
          <w:b/>
          <w:bCs/>
        </w:rPr>
        <w:t xml:space="preserve"> </w:t>
      </w:r>
      <w:r w:rsidRPr="00403242">
        <w:rPr>
          <w:b/>
          <w:bCs/>
        </w:rPr>
        <w:t xml:space="preserve">putem </w:t>
      </w:r>
      <w:r w:rsidR="00A469B3">
        <w:rPr>
          <w:b/>
          <w:bCs/>
        </w:rPr>
        <w:t xml:space="preserve">komunikacijske </w:t>
      </w:r>
      <w:r w:rsidR="007F48D5" w:rsidRPr="00403242">
        <w:rPr>
          <w:b/>
          <w:bCs/>
        </w:rPr>
        <w:t xml:space="preserve">mreže su priključnice ili </w:t>
      </w:r>
      <w:r w:rsidR="00DF29DB">
        <w:rPr>
          <w:b/>
          <w:bCs/>
        </w:rPr>
        <w:t xml:space="preserve">Berkeley </w:t>
      </w:r>
      <w:proofErr w:type="spellStart"/>
      <w:r w:rsidR="007F48D5" w:rsidRPr="00403242">
        <w:rPr>
          <w:b/>
          <w:bCs/>
        </w:rPr>
        <w:t>sockets</w:t>
      </w:r>
      <w:proofErr w:type="spellEnd"/>
      <w:r w:rsidR="007F48D5" w:rsidRPr="00403242">
        <w:rPr>
          <w:b/>
          <w:bCs/>
        </w:rPr>
        <w:t>.</w:t>
      </w:r>
      <w:r w:rsidR="007F48D5" w:rsidRPr="00741917">
        <w:t xml:space="preserve"> </w:t>
      </w:r>
      <w:bookmarkEnd w:id="821"/>
      <w:r w:rsidR="007F48D5" w:rsidRPr="00741917">
        <w:t xml:space="preserve">Samo programsko sučelje je kreirano početkom </w:t>
      </w:r>
      <w:r w:rsidR="004B419B">
        <w:t>19</w:t>
      </w:r>
      <w:r w:rsidR="007F48D5" w:rsidRPr="00741917">
        <w:t>80-i</w:t>
      </w:r>
      <w:r w:rsidR="004B419B">
        <w:t>h</w:t>
      </w:r>
      <w:r w:rsidR="007F48D5" w:rsidRPr="00741917">
        <w:t xml:space="preserve"> </w:t>
      </w:r>
      <w:r w:rsidR="004B419B">
        <w:t>godina</w:t>
      </w:r>
      <w:r w:rsidR="000D1CFE">
        <w:t xml:space="preserve"> u programskom jeziku C</w:t>
      </w:r>
      <w:r w:rsidR="007F48D5" w:rsidRPr="00741917">
        <w:t xml:space="preserve"> kao dio originalne Berkeley distribucije </w:t>
      </w:r>
      <w:proofErr w:type="spellStart"/>
      <w:r w:rsidR="007F48D5" w:rsidRPr="00741917">
        <w:t>Unixa</w:t>
      </w:r>
      <w:proofErr w:type="spellEnd"/>
      <w:r w:rsidR="007F48D5" w:rsidRPr="00741917">
        <w:t xml:space="preserve">. Pruža </w:t>
      </w:r>
      <w:proofErr w:type="spellStart"/>
      <w:r w:rsidR="007F48D5" w:rsidRPr="00741917">
        <w:t>razvijatelju</w:t>
      </w:r>
      <w:proofErr w:type="spellEnd"/>
      <w:r w:rsidR="007F48D5" w:rsidRPr="00741917">
        <w:t xml:space="preserve"> </w:t>
      </w:r>
      <w:r w:rsidR="00600DF6">
        <w:t xml:space="preserve">programske aplikacije </w:t>
      </w:r>
      <w:r w:rsidR="00C87DF1">
        <w:t>programsko</w:t>
      </w:r>
      <w:r w:rsidR="00C87DF1" w:rsidRPr="00741917">
        <w:t xml:space="preserve"> </w:t>
      </w:r>
      <w:r w:rsidR="007F48D5" w:rsidRPr="00741917">
        <w:t>sučelje</w:t>
      </w:r>
      <w:r w:rsidR="00C87DF1">
        <w:t xml:space="preserve"> (API)</w:t>
      </w:r>
      <w:r w:rsidR="007F48D5" w:rsidRPr="00741917">
        <w:t xml:space="preserve"> prema mreži te se danas nalazi u osnovi svih internetskih aplikacija. Temelji se na programskom modelu klijent – poslužitelj.</w:t>
      </w:r>
      <w:r w:rsidR="006253BC">
        <w:t xml:space="preserve"> </w:t>
      </w:r>
      <w:r w:rsidR="00DF29DB">
        <w:t xml:space="preserve">Programsko </w:t>
      </w:r>
      <w:r w:rsidR="006253BC">
        <w:t>sučelje</w:t>
      </w:r>
      <w:r w:rsidR="006253BC" w:rsidRPr="006253BC">
        <w:t xml:space="preserve"> definira sljedeće metode za upravljanje priključnicama: </w:t>
      </w:r>
      <w:proofErr w:type="spellStart"/>
      <w:r w:rsidR="000D1CFE">
        <w:t>socket</w:t>
      </w:r>
      <w:proofErr w:type="spellEnd"/>
      <w:r w:rsidR="006253BC" w:rsidRPr="006253BC">
        <w:t xml:space="preserve">(), za kreiranje priključnice, </w:t>
      </w:r>
      <w:proofErr w:type="spellStart"/>
      <w:r w:rsidR="000D1CFE">
        <w:t>bind</w:t>
      </w:r>
      <w:proofErr w:type="spellEnd"/>
      <w:r w:rsidR="006253BC" w:rsidRPr="006253BC">
        <w:t xml:space="preserve">(), za povezivanje lokalne adrese s priključnicom, </w:t>
      </w:r>
      <w:proofErr w:type="spellStart"/>
      <w:r w:rsidR="000D1CFE">
        <w:t>listen</w:t>
      </w:r>
      <w:proofErr w:type="spellEnd"/>
      <w:r w:rsidR="006253BC" w:rsidRPr="006253BC">
        <w:t xml:space="preserve">(), koja drugim uređajima javlja da je priključnica spremna primiti zahtjev za povezivanje, </w:t>
      </w:r>
      <w:proofErr w:type="spellStart"/>
      <w:r w:rsidR="000D1CFE">
        <w:t>accept</w:t>
      </w:r>
      <w:proofErr w:type="spellEnd"/>
      <w:r w:rsidR="006253BC" w:rsidRPr="006253BC">
        <w:t xml:space="preserve">(), koja prihvaća zahtjev za povezivanje i kreira novu priključnicu za svaki od njih, </w:t>
      </w:r>
      <w:proofErr w:type="spellStart"/>
      <w:r w:rsidR="000D1CFE">
        <w:t>connect</w:t>
      </w:r>
      <w:proofErr w:type="spellEnd"/>
      <w:r w:rsidR="006253BC" w:rsidRPr="006253BC">
        <w:t xml:space="preserve">(), za uspostavljanje direktne komunikacije preko priključnica, </w:t>
      </w:r>
      <w:proofErr w:type="spellStart"/>
      <w:r w:rsidR="000D1CFE">
        <w:t>send</w:t>
      </w:r>
      <w:proofErr w:type="spellEnd"/>
      <w:r w:rsidR="006253BC" w:rsidRPr="006253BC">
        <w:t xml:space="preserve">(), za slanje podataka preko uspostavljene veze, </w:t>
      </w:r>
      <w:proofErr w:type="spellStart"/>
      <w:r w:rsidR="000D1CFE">
        <w:t>receive</w:t>
      </w:r>
      <w:proofErr w:type="spellEnd"/>
      <w:r w:rsidR="006253BC" w:rsidRPr="006253BC">
        <w:t xml:space="preserve">(), za primanje podataka preko uspostavljene veze te </w:t>
      </w:r>
      <w:proofErr w:type="spellStart"/>
      <w:r w:rsidR="000D1CFE">
        <w:t>close</w:t>
      </w:r>
      <w:proofErr w:type="spellEnd"/>
      <w:r w:rsidR="006253BC" w:rsidRPr="006253BC">
        <w:t>(), za zatvaranje uspostavljene vez</w:t>
      </w:r>
      <w:r w:rsidR="001F29DC">
        <w:t>e. Sam prikaz osnovne uspostave konekcije putem TCP protokola je prikazan na</w:t>
      </w:r>
      <w:r w:rsidR="002E312B">
        <w:t xml:space="preserve"> </w:t>
      </w:r>
      <w:r w:rsidR="007D267B">
        <w:fldChar w:fldCharType="begin"/>
      </w:r>
      <w:r w:rsidR="007D267B">
        <w:instrText xml:space="preserve"> REF _Ref129211900 \h </w:instrText>
      </w:r>
      <w:r w:rsidR="007D267B">
        <w:fldChar w:fldCharType="separate"/>
      </w:r>
      <w:r w:rsidR="007D267B">
        <w:t xml:space="preserve">Slika </w:t>
      </w:r>
      <w:r w:rsidR="007D267B">
        <w:rPr>
          <w:noProof/>
        </w:rPr>
        <w:t>72</w:t>
      </w:r>
      <w:r w:rsidR="007D267B">
        <w:fldChar w:fldCharType="end"/>
      </w:r>
      <w:r w:rsidR="001F29DC">
        <w:t>.</w:t>
      </w:r>
    </w:p>
    <w:p w14:paraId="2FB2BD0F" w14:textId="5DE91825" w:rsidR="007D267B" w:rsidRDefault="003A08D3" w:rsidP="007D267B">
      <w:pPr>
        <w:keepNext/>
        <w:jc w:val="center"/>
      </w:pPr>
      <w:r w:rsidRPr="003A08D3">
        <w:lastRenderedPageBreak/>
        <w:t xml:space="preserve"> </w:t>
      </w:r>
      <w:r w:rsidR="007D267B">
        <w:rPr>
          <w:noProof/>
        </w:rPr>
        <w:drawing>
          <wp:inline distT="0" distB="0" distL="0" distR="0" wp14:anchorId="16CD00B5" wp14:editId="32B51D1C">
            <wp:extent cx="5762625" cy="6877050"/>
            <wp:effectExtent l="0" t="0" r="9525" b="0"/>
            <wp:docPr id="527411" name="Picture 52741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411" name="Picture 527411" descr="Diagram&#10;&#10;Description automatically generated"/>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762625" cy="6877050"/>
                    </a:xfrm>
                    <a:prstGeom prst="rect">
                      <a:avLst/>
                    </a:prstGeom>
                    <a:noFill/>
                    <a:ln>
                      <a:noFill/>
                    </a:ln>
                  </pic:spPr>
                </pic:pic>
              </a:graphicData>
            </a:graphic>
          </wp:inline>
        </w:drawing>
      </w:r>
    </w:p>
    <w:p w14:paraId="770BA729" w14:textId="2403E7E0" w:rsidR="007D267B" w:rsidRDefault="007D267B" w:rsidP="007D267B">
      <w:pPr>
        <w:pStyle w:val="Caption"/>
      </w:pPr>
      <w:bookmarkStart w:id="822" w:name="_Ref129211900"/>
      <w:bookmarkStart w:id="823" w:name="_Toc129212288"/>
      <w:r>
        <w:t xml:space="preserve">Slika </w:t>
      </w:r>
      <w:fldSimple w:instr=" SEQ Slika \* ARABIC ">
        <w:r w:rsidR="009B2998">
          <w:rPr>
            <w:noProof/>
          </w:rPr>
          <w:t>73</w:t>
        </w:r>
      </w:fldSimple>
      <w:bookmarkEnd w:id="822"/>
      <w:r>
        <w:t xml:space="preserve"> Komunikacija putem priključnica između klijenta i servera putem TCP protokola</w:t>
      </w:r>
      <w:bookmarkEnd w:id="823"/>
      <w:r w:rsidR="008766D1">
        <w:t xml:space="preserve"> (Izvor: </w:t>
      </w:r>
      <w:r w:rsidR="008766D1" w:rsidRPr="006D3C35">
        <w:rPr>
          <w:highlight w:val="green"/>
        </w:rPr>
        <w:t>rad autora</w:t>
      </w:r>
      <w:r w:rsidR="008766D1">
        <w:t>)</w:t>
      </w:r>
    </w:p>
    <w:p w14:paraId="7F9D6EC6" w14:textId="3630E3D9" w:rsidR="002E312B" w:rsidRDefault="002E312B" w:rsidP="00864630"/>
    <w:p w14:paraId="0CA1CE1B" w14:textId="10587551" w:rsidR="002E312B" w:rsidRDefault="002E312B" w:rsidP="002E312B">
      <w:r>
        <w:lastRenderedPageBreak/>
        <w:t xml:space="preserve">Priključnice se mogu realizirati i korištenjem protokola UDP. Bitna razlika između UDP priključnice i TCP priključnice je da kod UDP priključnice nema uspostave i raskida konekcije jer je UDP </w:t>
      </w:r>
      <w:proofErr w:type="spellStart"/>
      <w:r>
        <w:t>bezkonekcijski</w:t>
      </w:r>
      <w:proofErr w:type="spellEnd"/>
      <w:r>
        <w:t xml:space="preserve"> protokol. Podaci se „samo“ šalju i primaju. Komunikacija UDP priključnicama je prikazana na </w:t>
      </w:r>
      <w:r w:rsidR="007D267B">
        <w:fldChar w:fldCharType="begin"/>
      </w:r>
      <w:r w:rsidR="007D267B">
        <w:instrText xml:space="preserve"> REF _Ref129211936 \h </w:instrText>
      </w:r>
      <w:r w:rsidR="007D267B">
        <w:fldChar w:fldCharType="separate"/>
      </w:r>
      <w:r w:rsidR="007D267B">
        <w:t xml:space="preserve">Slika </w:t>
      </w:r>
      <w:r w:rsidR="007D267B">
        <w:rPr>
          <w:noProof/>
        </w:rPr>
        <w:t>73</w:t>
      </w:r>
      <w:r w:rsidR="007D267B">
        <w:fldChar w:fldCharType="end"/>
      </w:r>
      <w:r>
        <w:t>.</w:t>
      </w:r>
    </w:p>
    <w:p w14:paraId="2750F4C6" w14:textId="77777777" w:rsidR="007D267B" w:rsidRDefault="007D267B" w:rsidP="00864630">
      <w:pPr>
        <w:keepNext/>
      </w:pPr>
      <w:r>
        <w:rPr>
          <w:noProof/>
        </w:rPr>
        <w:drawing>
          <wp:inline distT="0" distB="0" distL="0" distR="0" wp14:anchorId="4463BC80" wp14:editId="1FBF3DCD">
            <wp:extent cx="5753100" cy="3724275"/>
            <wp:effectExtent l="0" t="0" r="0" b="9525"/>
            <wp:docPr id="527412" name="Picture 527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753100" cy="3724275"/>
                    </a:xfrm>
                    <a:prstGeom prst="rect">
                      <a:avLst/>
                    </a:prstGeom>
                    <a:noFill/>
                    <a:ln>
                      <a:noFill/>
                    </a:ln>
                  </pic:spPr>
                </pic:pic>
              </a:graphicData>
            </a:graphic>
          </wp:inline>
        </w:drawing>
      </w:r>
    </w:p>
    <w:p w14:paraId="1908159F" w14:textId="14416D34" w:rsidR="002E312B" w:rsidRPr="002E312B" w:rsidRDefault="007D267B" w:rsidP="00864630">
      <w:pPr>
        <w:pStyle w:val="Caption"/>
        <w:jc w:val="both"/>
      </w:pPr>
      <w:bookmarkStart w:id="824" w:name="_Ref129211936"/>
      <w:bookmarkStart w:id="825" w:name="_Toc129212289"/>
      <w:r>
        <w:t xml:space="preserve">Slika </w:t>
      </w:r>
      <w:fldSimple w:instr=" SEQ Slika \* ARABIC ">
        <w:r w:rsidR="009B2998">
          <w:rPr>
            <w:noProof/>
          </w:rPr>
          <w:t>74</w:t>
        </w:r>
      </w:fldSimple>
      <w:bookmarkEnd w:id="824"/>
      <w:r>
        <w:t xml:space="preserve"> Komunikacija putem priključnica između klijenta i servera putem UDP protokola</w:t>
      </w:r>
      <w:bookmarkEnd w:id="825"/>
      <w:r w:rsidR="008766D1">
        <w:t xml:space="preserve"> (Izvor: </w:t>
      </w:r>
      <w:r w:rsidR="008766D1" w:rsidRPr="006D3C35">
        <w:rPr>
          <w:highlight w:val="green"/>
        </w:rPr>
        <w:t>rad autora</w:t>
      </w:r>
      <w:r w:rsidR="008766D1">
        <w:t>)</w:t>
      </w:r>
    </w:p>
    <w:p w14:paraId="79D7266E" w14:textId="6CBE2757" w:rsidR="007F48D5" w:rsidRPr="00741917" w:rsidRDefault="007F48D5" w:rsidP="007F48D5">
      <w:r w:rsidRPr="00741917">
        <w:t xml:space="preserve">Sama priključnica je apstraktna reprezentacija komunikacijske krajnje točke te za  aplikaciju predstavlja datoteku koja joj omogućava čitanje i pisanje podataka s mreže i na mrežu (na </w:t>
      </w:r>
      <w:proofErr w:type="spellStart"/>
      <w:r w:rsidRPr="00741917">
        <w:t>Unixu</w:t>
      </w:r>
      <w:proofErr w:type="spellEnd"/>
      <w:r w:rsidRPr="00741917">
        <w:t xml:space="preserve"> su svi </w:t>
      </w:r>
      <w:r w:rsidR="00F545A9">
        <w:t>ulazno/izlazni</w:t>
      </w:r>
      <w:r w:rsidRPr="00741917">
        <w:t xml:space="preserve"> uređaji, pa i mreža, modelirani kao datoteke). Klijenti i poslužitelji komuniciraju čitanjem i pisanjem podataka u „datoteku“ priključnice. Osnovna razlika između </w:t>
      </w:r>
      <w:r w:rsidR="007D267B">
        <w:t>„</w:t>
      </w:r>
      <w:r w:rsidRPr="00741917">
        <w:t>regularnih</w:t>
      </w:r>
      <w:r w:rsidR="007D267B">
        <w:t>“</w:t>
      </w:r>
      <w:r w:rsidRPr="00741917">
        <w:t xml:space="preserve"> datoteka</w:t>
      </w:r>
      <w:r w:rsidR="007D267B">
        <w:t xml:space="preserve"> (onih u datotečnom sustavu na disku)</w:t>
      </w:r>
      <w:r w:rsidRPr="00741917">
        <w:t xml:space="preserve"> i priključnica je način „otvaranja” deskriptora</w:t>
      </w:r>
      <w:r w:rsidR="00626B55" w:rsidRPr="00741917">
        <w:t>:</w:t>
      </w:r>
    </w:p>
    <w:p w14:paraId="314E51DE" w14:textId="36BB828E" w:rsidR="007F48D5" w:rsidRPr="00741917" w:rsidRDefault="007F48D5" w:rsidP="007F48D5">
      <w:r w:rsidRPr="00741917">
        <w:t>– uspostavljanje konekcije</w:t>
      </w:r>
      <w:r w:rsidR="008C76F4" w:rsidRPr="00741917">
        <w:t xml:space="preserve"> i</w:t>
      </w:r>
    </w:p>
    <w:p w14:paraId="7E7C1265" w14:textId="4144D36A" w:rsidR="007F48D5" w:rsidRPr="00741917" w:rsidRDefault="007F48D5" w:rsidP="007F48D5">
      <w:r w:rsidRPr="00741917">
        <w:t>– specifikacija adresa krajnjih točaka komunikacije</w:t>
      </w:r>
      <w:r w:rsidR="008C76F4" w:rsidRPr="00741917">
        <w:t>.</w:t>
      </w:r>
    </w:p>
    <w:p w14:paraId="246AE48B" w14:textId="3BAC80D5" w:rsidR="001229F7" w:rsidRPr="00741917" w:rsidRDefault="007A6B26" w:rsidP="007F48D5">
      <w:r w:rsidRPr="00741917">
        <w:lastRenderedPageBreak/>
        <w:t xml:space="preserve">Informacije prezentirane u ovom poglavlju su informativnog karaktera te služe za razumijevanje koncepta priključnica. Programske biblioteke za umrežavanje već na nižim razinama imaju automatizirano kreiranje priključnica kroz odgovarajuće definirane tipove te se jednostavno </w:t>
      </w:r>
      <w:proofErr w:type="spellStart"/>
      <w:r w:rsidRPr="00741917">
        <w:t>instanciraju</w:t>
      </w:r>
      <w:proofErr w:type="spellEnd"/>
      <w:r w:rsidRPr="00741917">
        <w:t xml:space="preserve"> čitači i pisači u struje podataka koje se prenose putem priključnica.</w:t>
      </w:r>
      <w:r w:rsidR="006253BC">
        <w:t xml:space="preserve"> </w:t>
      </w:r>
    </w:p>
    <w:p w14:paraId="0A8ACCDA" w14:textId="55F814F6" w:rsidR="003F2AFC" w:rsidRPr="00741917" w:rsidRDefault="008C76F4" w:rsidP="007F48D5">
      <w:r w:rsidRPr="00741917">
        <w:t xml:space="preserve">Unutar pogonskog sustava videoigara </w:t>
      </w:r>
      <w:proofErr w:type="spellStart"/>
      <w:r w:rsidRPr="00741917">
        <w:t>Unity</w:t>
      </w:r>
      <w:proofErr w:type="spellEnd"/>
      <w:r w:rsidRPr="00741917">
        <w:t xml:space="preserve"> koristi se programski jezik C#. </w:t>
      </w:r>
      <w:r w:rsidR="007A6B26" w:rsidRPr="00741917">
        <w:t xml:space="preserve">Implementacija priključnica u C# definirana je u klasi </w:t>
      </w:r>
      <w:proofErr w:type="spellStart"/>
      <w:r w:rsidR="007A6B26" w:rsidRPr="00741917">
        <w:t>Socket</w:t>
      </w:r>
      <w:proofErr w:type="spellEnd"/>
      <w:r w:rsidR="007A6B26" w:rsidRPr="00741917">
        <w:t xml:space="preserve"> iz paketa </w:t>
      </w:r>
      <w:proofErr w:type="spellStart"/>
      <w:r w:rsidR="007A6B26" w:rsidRPr="00741917">
        <w:t>System.Net.Sockets</w:t>
      </w:r>
      <w:proofErr w:type="spellEnd"/>
      <w:r w:rsidR="007A6B26" w:rsidRPr="00741917">
        <w:t xml:space="preserve">. </w:t>
      </w:r>
      <w:r w:rsidR="003F2AFC" w:rsidRPr="00741917">
        <w:t xml:space="preserve">Priključnica se u navedenoj klasi kreira </w:t>
      </w:r>
      <w:r w:rsidR="003860A2" w:rsidRPr="00741917">
        <w:t xml:space="preserve">pomoću četiri različita konstruktora. </w:t>
      </w:r>
      <w:r w:rsidR="007A6B26" w:rsidRPr="00741917">
        <w:t>Primjer jednog konstruktora</w:t>
      </w:r>
      <w:r w:rsidR="00574070">
        <w:t xml:space="preserve"> koji kreira novu instancu klase </w:t>
      </w:r>
      <w:proofErr w:type="spellStart"/>
      <w:r w:rsidR="00574070">
        <w:t>Socket</w:t>
      </w:r>
      <w:proofErr w:type="spellEnd"/>
      <w:r w:rsidR="00574070">
        <w:t xml:space="preserve"> </w:t>
      </w:r>
      <w:r w:rsidR="007A6B26" w:rsidRPr="00741917">
        <w:t>je:</w:t>
      </w:r>
    </w:p>
    <w:p w14:paraId="69953BE3" w14:textId="73A7A47F" w:rsidR="00C77C0A" w:rsidRPr="00741917" w:rsidRDefault="003860A2" w:rsidP="007F48D5">
      <w:pPr>
        <w:rPr>
          <w:i/>
          <w:iCs/>
        </w:rPr>
      </w:pPr>
      <w:proofErr w:type="spellStart"/>
      <w:r w:rsidRPr="00741917">
        <w:rPr>
          <w:i/>
          <w:iCs/>
        </w:rPr>
        <w:t>Socket</w:t>
      </w:r>
      <w:proofErr w:type="spellEnd"/>
      <w:r w:rsidR="008766D1">
        <w:rPr>
          <w:i/>
          <w:iCs/>
        </w:rPr>
        <w:t xml:space="preserve"> </w:t>
      </w:r>
      <w:r w:rsidRPr="00741917">
        <w:rPr>
          <w:i/>
          <w:iCs/>
        </w:rPr>
        <w:t>(</w:t>
      </w:r>
      <w:proofErr w:type="spellStart"/>
      <w:r w:rsidRPr="00741917">
        <w:rPr>
          <w:i/>
          <w:iCs/>
        </w:rPr>
        <w:t>AddressFamily</w:t>
      </w:r>
      <w:proofErr w:type="spellEnd"/>
      <w:r w:rsidRPr="00741917">
        <w:rPr>
          <w:i/>
          <w:iCs/>
        </w:rPr>
        <w:t xml:space="preserve">, </w:t>
      </w:r>
      <w:proofErr w:type="spellStart"/>
      <w:r w:rsidRPr="00741917">
        <w:rPr>
          <w:i/>
          <w:iCs/>
        </w:rPr>
        <w:t>SocketType</w:t>
      </w:r>
      <w:proofErr w:type="spellEnd"/>
      <w:r w:rsidRPr="00741917">
        <w:rPr>
          <w:i/>
          <w:iCs/>
        </w:rPr>
        <w:t xml:space="preserve">, </w:t>
      </w:r>
      <w:proofErr w:type="spellStart"/>
      <w:r w:rsidRPr="00741917">
        <w:rPr>
          <w:i/>
          <w:iCs/>
        </w:rPr>
        <w:t>ProtocolType</w:t>
      </w:r>
      <w:proofErr w:type="spellEnd"/>
      <w:r w:rsidRPr="00741917">
        <w:rPr>
          <w:i/>
          <w:iCs/>
        </w:rPr>
        <w:t>)</w:t>
      </w:r>
    </w:p>
    <w:p w14:paraId="36526E6B" w14:textId="49234E85" w:rsidR="006C788A" w:rsidRPr="00741917" w:rsidRDefault="00574070" w:rsidP="00062D4E">
      <w:r>
        <w:t>P</w:t>
      </w:r>
      <w:r w:rsidR="008C76F4" w:rsidRPr="00741917">
        <w:t>aramet</w:t>
      </w:r>
      <w:r>
        <w:t xml:space="preserve">ri </w:t>
      </w:r>
      <w:proofErr w:type="spellStart"/>
      <w:r w:rsidRPr="00741917">
        <w:rPr>
          <w:i/>
          <w:iCs/>
        </w:rPr>
        <w:t>AddressFamily</w:t>
      </w:r>
      <w:proofErr w:type="spellEnd"/>
      <w:r w:rsidRPr="00741917">
        <w:rPr>
          <w:i/>
          <w:iCs/>
        </w:rPr>
        <w:t xml:space="preserve">, </w:t>
      </w:r>
      <w:proofErr w:type="spellStart"/>
      <w:r w:rsidRPr="00741917">
        <w:rPr>
          <w:i/>
          <w:iCs/>
        </w:rPr>
        <w:t>SocketType</w:t>
      </w:r>
      <w:proofErr w:type="spellEnd"/>
      <w:r w:rsidRPr="00741917">
        <w:rPr>
          <w:i/>
          <w:iCs/>
        </w:rPr>
        <w:t xml:space="preserve">, </w:t>
      </w:r>
      <w:proofErr w:type="spellStart"/>
      <w:r w:rsidRPr="00741917">
        <w:rPr>
          <w:i/>
          <w:iCs/>
        </w:rPr>
        <w:t>ProtocolType</w:t>
      </w:r>
      <w:proofErr w:type="spellEnd"/>
      <w:r w:rsidR="008C76F4" w:rsidRPr="00741917">
        <w:t xml:space="preserve"> nisu neovisn</w:t>
      </w:r>
      <w:r>
        <w:t>i</w:t>
      </w:r>
      <w:r w:rsidR="008C76F4" w:rsidRPr="00741917">
        <w:t xml:space="preserve"> jed</w:t>
      </w:r>
      <w:r>
        <w:t>a</w:t>
      </w:r>
      <w:r w:rsidR="008C76F4" w:rsidRPr="00741917">
        <w:t>n od drugo</w:t>
      </w:r>
      <w:r>
        <w:t>g</w:t>
      </w:r>
      <w:r w:rsidR="008C76F4" w:rsidRPr="00741917">
        <w:t xml:space="preserve">, već </w:t>
      </w:r>
      <w:r>
        <w:t>definiranje vrijednosti jednog može definirati vrijednost drugog</w:t>
      </w:r>
      <w:r w:rsidR="008C76F4" w:rsidRPr="00741917">
        <w:t>. Primjerice, ponekad je tip priključnice vezan za određeni protokol</w:t>
      </w:r>
      <w:r>
        <w:t xml:space="preserve"> odnosno ako odaberemo određeni tip priključnice za njega se mora odabrati određeni protokol</w:t>
      </w:r>
      <w:r w:rsidR="008C76F4" w:rsidRPr="00741917">
        <w:t xml:space="preserve">. </w:t>
      </w:r>
      <w:r w:rsidR="003860A2" w:rsidRPr="00741917">
        <w:t>Ovaj konstruktor inicijalizira priključnic</w:t>
      </w:r>
      <w:r w:rsidR="008C76F4" w:rsidRPr="00741917">
        <w:t>u</w:t>
      </w:r>
      <w:r w:rsidR="003860A2" w:rsidRPr="00741917">
        <w:t xml:space="preserve"> koristeći specificiranu familiju adresa, tip priključnice i protokol. </w:t>
      </w:r>
      <w:r w:rsidR="00C77C0A" w:rsidRPr="00741917">
        <w:t xml:space="preserve">Familija adresa se za protokol IPv4 postavlja na vrijednost </w:t>
      </w:r>
      <w:proofErr w:type="spellStart"/>
      <w:r w:rsidR="00C77C0A" w:rsidRPr="00741917">
        <w:rPr>
          <w:i/>
          <w:iCs/>
        </w:rPr>
        <w:t>InterNetwrk</w:t>
      </w:r>
      <w:proofErr w:type="spellEnd"/>
      <w:r w:rsidR="00C77C0A" w:rsidRPr="00741917">
        <w:t xml:space="preserve">. </w:t>
      </w:r>
      <w:r w:rsidR="006C788A" w:rsidRPr="00741917">
        <w:t xml:space="preserve">Parametar </w:t>
      </w:r>
      <w:proofErr w:type="spellStart"/>
      <w:r w:rsidR="006C788A" w:rsidRPr="00741917">
        <w:rPr>
          <w:i/>
          <w:iCs/>
        </w:rPr>
        <w:t>ProtocolType</w:t>
      </w:r>
      <w:proofErr w:type="spellEnd"/>
      <w:r w:rsidR="006C788A" w:rsidRPr="00741917">
        <w:t xml:space="preserve"> može poprimiti vrijednosti za TCP ili UDP </w:t>
      </w:r>
      <w:r w:rsidR="00874F46" w:rsidRPr="00741917">
        <w:t>protokol</w:t>
      </w:r>
      <w:r w:rsidR="006C788A" w:rsidRPr="00741917">
        <w:t xml:space="preserve">. Vrijednosti parametra </w:t>
      </w:r>
      <w:proofErr w:type="spellStart"/>
      <w:r w:rsidR="006C788A" w:rsidRPr="00741917">
        <w:t>SocketType</w:t>
      </w:r>
      <w:proofErr w:type="spellEnd"/>
      <w:r w:rsidR="006C788A" w:rsidRPr="00741917">
        <w:t xml:space="preserve"> prikazane su u tablici:</w:t>
      </w:r>
    </w:p>
    <w:tbl>
      <w:tblPr>
        <w:tblStyle w:val="TableGrid"/>
        <w:tblW w:w="0" w:type="auto"/>
        <w:tblLook w:val="04A0" w:firstRow="1" w:lastRow="0" w:firstColumn="1" w:lastColumn="0" w:noHBand="0" w:noVBand="1"/>
      </w:tblPr>
      <w:tblGrid>
        <w:gridCol w:w="1296"/>
        <w:gridCol w:w="1327"/>
        <w:gridCol w:w="6773"/>
      </w:tblGrid>
      <w:tr w:rsidR="006C788A" w:rsidRPr="00741917" w14:paraId="6A59B0A9" w14:textId="77777777" w:rsidTr="00CC2F96">
        <w:tc>
          <w:tcPr>
            <w:tcW w:w="1296" w:type="dxa"/>
          </w:tcPr>
          <w:p w14:paraId="16464764" w14:textId="5BE735F9" w:rsidR="006C788A" w:rsidRPr="00741917" w:rsidRDefault="006C788A" w:rsidP="00062D4E">
            <w:r w:rsidRPr="00741917">
              <w:t>Ime</w:t>
            </w:r>
          </w:p>
        </w:tc>
        <w:tc>
          <w:tcPr>
            <w:tcW w:w="1327" w:type="dxa"/>
          </w:tcPr>
          <w:p w14:paraId="00F4A088" w14:textId="24D1F804" w:rsidR="006C788A" w:rsidRPr="00741917" w:rsidRDefault="006C788A" w:rsidP="00062D4E">
            <w:r w:rsidRPr="00741917">
              <w:t>Vrijednost</w:t>
            </w:r>
          </w:p>
        </w:tc>
        <w:tc>
          <w:tcPr>
            <w:tcW w:w="6773" w:type="dxa"/>
          </w:tcPr>
          <w:p w14:paraId="212D8525" w14:textId="2BACF846" w:rsidR="006C788A" w:rsidRPr="00741917" w:rsidRDefault="00932FC5" w:rsidP="00062D4E">
            <w:r w:rsidRPr="00741917">
              <w:t>Objašnjenje</w:t>
            </w:r>
          </w:p>
        </w:tc>
      </w:tr>
      <w:tr w:rsidR="006C788A" w:rsidRPr="00741917" w14:paraId="5E1A465A" w14:textId="77777777" w:rsidTr="00CC2F96">
        <w:tc>
          <w:tcPr>
            <w:tcW w:w="1296" w:type="dxa"/>
          </w:tcPr>
          <w:p w14:paraId="1A3F9F6F" w14:textId="24F4092F" w:rsidR="006C788A" w:rsidRPr="00741917" w:rsidRDefault="006C788A" w:rsidP="00062D4E">
            <w:proofErr w:type="spellStart"/>
            <w:r w:rsidRPr="00741917">
              <w:t>Stream</w:t>
            </w:r>
            <w:proofErr w:type="spellEnd"/>
          </w:p>
        </w:tc>
        <w:tc>
          <w:tcPr>
            <w:tcW w:w="1327" w:type="dxa"/>
          </w:tcPr>
          <w:p w14:paraId="15D42577" w14:textId="4111251E" w:rsidR="006C788A" w:rsidRPr="00741917" w:rsidRDefault="006C788A" w:rsidP="00062D4E">
            <w:r w:rsidRPr="00741917">
              <w:t>1</w:t>
            </w:r>
          </w:p>
        </w:tc>
        <w:tc>
          <w:tcPr>
            <w:tcW w:w="6773" w:type="dxa"/>
          </w:tcPr>
          <w:p w14:paraId="06AE0C4B" w14:textId="70099E33" w:rsidR="006C788A" w:rsidRPr="00741917" w:rsidRDefault="00CC2F96" w:rsidP="00062D4E">
            <w:r w:rsidRPr="00741917">
              <w:t xml:space="preserve">Podržava pouzdane, dvosmjerne tokove </w:t>
            </w:r>
            <w:r w:rsidR="008C76F4" w:rsidRPr="00741917">
              <w:t>okteta</w:t>
            </w:r>
            <w:r w:rsidRPr="00741917">
              <w:t xml:space="preserve"> koji se temelje na povezivanju bez dupliciranja podataka i bez očuvanja granica</w:t>
            </w:r>
            <w:r w:rsidR="003E5FC6">
              <w:t xml:space="preserve"> između pojedinačnih poruka prenesenih priključnicom</w:t>
            </w:r>
            <w:r w:rsidRPr="00741917">
              <w:t xml:space="preserve">. </w:t>
            </w:r>
            <w:r w:rsidR="00574070">
              <w:t>Priključnica</w:t>
            </w:r>
            <w:r w:rsidR="00574070" w:rsidRPr="00741917">
              <w:t xml:space="preserve"> </w:t>
            </w:r>
            <w:r w:rsidRPr="00741917">
              <w:t xml:space="preserve">ovog tipa komunicira s jednim klijentom i zahtijeva uspostavu veze s udaljenim klijentom prije nego što komunikacija može započeti. </w:t>
            </w:r>
            <w:r w:rsidR="003E5FC6">
              <w:t xml:space="preserve">Priključnica tipa </w:t>
            </w:r>
            <w:proofErr w:type="spellStart"/>
            <w:r w:rsidRPr="00741917">
              <w:t>Stream</w:t>
            </w:r>
            <w:proofErr w:type="spellEnd"/>
            <w:r w:rsidRPr="00741917">
              <w:t xml:space="preserve"> koristi </w:t>
            </w:r>
            <w:r w:rsidR="003E5FC6">
              <w:t>protokol TCP</w:t>
            </w:r>
            <w:r w:rsidRPr="00741917">
              <w:t xml:space="preserve"> (</w:t>
            </w:r>
            <w:proofErr w:type="spellStart"/>
            <w:r w:rsidRPr="00741917">
              <w:t>ProtocolType.Tcp</w:t>
            </w:r>
            <w:proofErr w:type="spellEnd"/>
            <w:r w:rsidRPr="00741917">
              <w:t>) i obitelj adresa</w:t>
            </w:r>
            <w:r w:rsidR="003E5FC6">
              <w:t xml:space="preserve"> IPv4</w:t>
            </w:r>
            <w:r w:rsidRPr="00741917">
              <w:t xml:space="preserve"> </w:t>
            </w:r>
            <w:r w:rsidR="003E5FC6">
              <w:t>(</w:t>
            </w:r>
            <w:proofErr w:type="spellStart"/>
            <w:r w:rsidRPr="00741917">
              <w:t>AddressFamily.InterNetwork</w:t>
            </w:r>
            <w:proofErr w:type="spellEnd"/>
            <w:r w:rsidR="003E5FC6">
              <w:t>)</w:t>
            </w:r>
            <w:r w:rsidRPr="00741917">
              <w:t>.</w:t>
            </w:r>
          </w:p>
        </w:tc>
      </w:tr>
      <w:tr w:rsidR="00CC2F96" w:rsidRPr="00741917" w14:paraId="26528BCD" w14:textId="77777777" w:rsidTr="00CC2F96">
        <w:tc>
          <w:tcPr>
            <w:tcW w:w="1296" w:type="dxa"/>
          </w:tcPr>
          <w:p w14:paraId="0DDB2388" w14:textId="344AA0D7" w:rsidR="00CC2F96" w:rsidRPr="00741917" w:rsidRDefault="00CC2F96" w:rsidP="00CC2F96">
            <w:proofErr w:type="spellStart"/>
            <w:r w:rsidRPr="00741917">
              <w:lastRenderedPageBreak/>
              <w:t>Dgram</w:t>
            </w:r>
            <w:proofErr w:type="spellEnd"/>
          </w:p>
        </w:tc>
        <w:tc>
          <w:tcPr>
            <w:tcW w:w="1327" w:type="dxa"/>
          </w:tcPr>
          <w:p w14:paraId="186B1EA4" w14:textId="49C9CFF5" w:rsidR="00CC2F96" w:rsidRPr="00741917" w:rsidRDefault="00CC2F96" w:rsidP="00CC2F96">
            <w:r w:rsidRPr="00741917">
              <w:t>2</w:t>
            </w:r>
          </w:p>
        </w:tc>
        <w:tc>
          <w:tcPr>
            <w:tcW w:w="6773" w:type="dxa"/>
          </w:tcPr>
          <w:p w14:paraId="2AEECD9B" w14:textId="1B17028E" w:rsidR="00CC2F96" w:rsidRPr="00741917" w:rsidRDefault="00CC2F96" w:rsidP="00CC2F96">
            <w:r w:rsidRPr="00741917">
              <w:t xml:space="preserve">Podržava </w:t>
            </w:r>
            <w:proofErr w:type="spellStart"/>
            <w:r w:rsidRPr="00741917">
              <w:t>datagrame</w:t>
            </w:r>
            <w:proofErr w:type="spellEnd"/>
            <w:r w:rsidRPr="00741917">
              <w:t xml:space="preserve">, koji su nepouzdane poruke bez </w:t>
            </w:r>
            <w:r w:rsidR="003E5FC6">
              <w:t xml:space="preserve">uspostave </w:t>
            </w:r>
            <w:r w:rsidRPr="00741917">
              <w:t>veze</w:t>
            </w:r>
            <w:r w:rsidR="003E5FC6">
              <w:t>,</w:t>
            </w:r>
            <w:r w:rsidRPr="00741917">
              <w:t xml:space="preserve"> fiksne (obično male) maksimalne duljine. Poruke bi se mogle izgubiti ili duplicirati te bi mogle doći </w:t>
            </w:r>
            <w:r w:rsidR="003E5FC6">
              <w:t>izmijenjenim redoslijedom u odnosu na onaj kojim su poslane</w:t>
            </w:r>
            <w:r w:rsidRPr="00741917">
              <w:t xml:space="preserve">. </w:t>
            </w:r>
            <w:r w:rsidR="003E5FC6">
              <w:t>Priključnica</w:t>
            </w:r>
            <w:r w:rsidR="003E5FC6" w:rsidRPr="00741917">
              <w:t xml:space="preserve"> </w:t>
            </w:r>
            <w:r w:rsidRPr="00741917">
              <w:t xml:space="preserve">tipa </w:t>
            </w:r>
            <w:proofErr w:type="spellStart"/>
            <w:r w:rsidRPr="00741917">
              <w:t>Dgram</w:t>
            </w:r>
            <w:proofErr w:type="spellEnd"/>
            <w:r w:rsidRPr="00741917">
              <w:t xml:space="preserve"> ne zahtijeva vezu prije slanja i primanja podataka i može komunicirati s više </w:t>
            </w:r>
            <w:r w:rsidR="003E5FC6">
              <w:t>klijenata</w:t>
            </w:r>
            <w:r w:rsidRPr="00741917">
              <w:t xml:space="preserve">. </w:t>
            </w:r>
            <w:proofErr w:type="spellStart"/>
            <w:r w:rsidRPr="00741917">
              <w:t>Dgram</w:t>
            </w:r>
            <w:proofErr w:type="spellEnd"/>
            <w:r w:rsidRPr="00741917">
              <w:t xml:space="preserve"> koristi </w:t>
            </w:r>
            <w:r w:rsidR="00286467">
              <w:t>protokol UDP</w:t>
            </w:r>
            <w:r w:rsidRPr="00741917">
              <w:t xml:space="preserve"> (</w:t>
            </w:r>
            <w:proofErr w:type="spellStart"/>
            <w:r w:rsidRPr="00741917">
              <w:t>ProtocolType.Udp</w:t>
            </w:r>
            <w:proofErr w:type="spellEnd"/>
            <w:r w:rsidRPr="00741917">
              <w:t xml:space="preserve">) i obitelj adresa </w:t>
            </w:r>
            <w:r w:rsidR="00286467">
              <w:t>IPv4 (</w:t>
            </w:r>
            <w:proofErr w:type="spellStart"/>
            <w:r w:rsidRPr="00741917">
              <w:t>AddressFamily.InterNetwork</w:t>
            </w:r>
            <w:proofErr w:type="spellEnd"/>
            <w:r w:rsidR="00286467">
              <w:t>)</w:t>
            </w:r>
            <w:r w:rsidRPr="00741917">
              <w:t>.</w:t>
            </w:r>
          </w:p>
        </w:tc>
      </w:tr>
      <w:tr w:rsidR="00CC2F96" w:rsidRPr="00741917" w14:paraId="770409B1" w14:textId="77777777" w:rsidTr="00CC2F96">
        <w:tc>
          <w:tcPr>
            <w:tcW w:w="1296" w:type="dxa"/>
          </w:tcPr>
          <w:p w14:paraId="47C9FECE" w14:textId="67D47E29" w:rsidR="00CC2F96" w:rsidRPr="00741917" w:rsidRDefault="00CC2F96" w:rsidP="00CC2F96">
            <w:proofErr w:type="spellStart"/>
            <w:r w:rsidRPr="00741917">
              <w:t>Raw</w:t>
            </w:r>
            <w:proofErr w:type="spellEnd"/>
          </w:p>
        </w:tc>
        <w:tc>
          <w:tcPr>
            <w:tcW w:w="1327" w:type="dxa"/>
          </w:tcPr>
          <w:p w14:paraId="252D4F32" w14:textId="5E3BBE99" w:rsidR="00CC2F96" w:rsidRPr="00741917" w:rsidRDefault="00CC2F96" w:rsidP="00CC2F96">
            <w:r w:rsidRPr="00741917">
              <w:t>3</w:t>
            </w:r>
          </w:p>
        </w:tc>
        <w:tc>
          <w:tcPr>
            <w:tcW w:w="6773" w:type="dxa"/>
          </w:tcPr>
          <w:p w14:paraId="2B40FBAE" w14:textId="16857CE6" w:rsidR="00CC2F96" w:rsidRPr="00741917" w:rsidRDefault="00CC2F96" w:rsidP="00CC2F96">
            <w:r w:rsidRPr="00741917">
              <w:t xml:space="preserve">Podržava pristup temeljnom transportnom protokolu. Koristeći </w:t>
            </w:r>
            <w:proofErr w:type="spellStart"/>
            <w:r w:rsidRPr="00741917">
              <w:t>Raw</w:t>
            </w:r>
            <w:proofErr w:type="spellEnd"/>
            <w:r w:rsidRPr="00741917">
              <w:t>, može</w:t>
            </w:r>
            <w:r w:rsidR="00CA6BE6" w:rsidRPr="00741917">
              <w:t xml:space="preserve"> se</w:t>
            </w:r>
            <w:r w:rsidRPr="00741917">
              <w:t xml:space="preserve"> komunicirati pomoću protokola kao što su Internet </w:t>
            </w:r>
            <w:proofErr w:type="spellStart"/>
            <w:r w:rsidRPr="00741917">
              <w:t>Control</w:t>
            </w:r>
            <w:proofErr w:type="spellEnd"/>
            <w:r w:rsidRPr="00741917">
              <w:t xml:space="preserve"> </w:t>
            </w:r>
            <w:proofErr w:type="spellStart"/>
            <w:r w:rsidRPr="00741917">
              <w:t>Message</w:t>
            </w:r>
            <w:proofErr w:type="spellEnd"/>
            <w:r w:rsidRPr="00741917">
              <w:t xml:space="preserve"> </w:t>
            </w:r>
            <w:proofErr w:type="spellStart"/>
            <w:r w:rsidRPr="00741917">
              <w:t>Protocol</w:t>
            </w:r>
            <w:proofErr w:type="spellEnd"/>
            <w:r w:rsidRPr="00741917">
              <w:t xml:space="preserve"> (</w:t>
            </w:r>
            <w:proofErr w:type="spellStart"/>
            <w:r w:rsidRPr="00741917">
              <w:t>ProtocolType.Icmp</w:t>
            </w:r>
            <w:proofErr w:type="spellEnd"/>
            <w:r w:rsidRPr="00741917">
              <w:t xml:space="preserve">) i Internet Group Management </w:t>
            </w:r>
            <w:proofErr w:type="spellStart"/>
            <w:r w:rsidRPr="00741917">
              <w:t>Protocol</w:t>
            </w:r>
            <w:proofErr w:type="spellEnd"/>
            <w:r w:rsidRPr="00741917">
              <w:t xml:space="preserve"> (</w:t>
            </w:r>
            <w:proofErr w:type="spellStart"/>
            <w:r w:rsidRPr="00741917">
              <w:t>ProtocolType.Igmp</w:t>
            </w:r>
            <w:proofErr w:type="spellEnd"/>
            <w:r w:rsidRPr="00741917">
              <w:t xml:space="preserve">). </w:t>
            </w:r>
            <w:r w:rsidR="00CA6BE6" w:rsidRPr="00741917">
              <w:t>A</w:t>
            </w:r>
            <w:r w:rsidRPr="00741917">
              <w:t xml:space="preserve">plikacija mora osigurati potpuno IP zaglavlje prilikom slanja. Primljeni </w:t>
            </w:r>
            <w:proofErr w:type="spellStart"/>
            <w:r w:rsidRPr="00741917">
              <w:t>datagrami</w:t>
            </w:r>
            <w:proofErr w:type="spellEnd"/>
            <w:r w:rsidRPr="00741917">
              <w:t xml:space="preserve"> se vraćaju s netaknutim IP zaglavljem i opcijama</w:t>
            </w:r>
          </w:p>
        </w:tc>
      </w:tr>
      <w:tr w:rsidR="00CC2F96" w:rsidRPr="00741917" w14:paraId="71DD0E1F" w14:textId="77777777" w:rsidTr="00CC2F96">
        <w:tc>
          <w:tcPr>
            <w:tcW w:w="1296" w:type="dxa"/>
          </w:tcPr>
          <w:p w14:paraId="70F4B014" w14:textId="3E9DCCDD" w:rsidR="00CC2F96" w:rsidRPr="00741917" w:rsidRDefault="00CC2F96" w:rsidP="00CC2F96">
            <w:proofErr w:type="spellStart"/>
            <w:r w:rsidRPr="00741917">
              <w:t>Rdm</w:t>
            </w:r>
            <w:proofErr w:type="spellEnd"/>
          </w:p>
        </w:tc>
        <w:tc>
          <w:tcPr>
            <w:tcW w:w="1327" w:type="dxa"/>
          </w:tcPr>
          <w:p w14:paraId="0ADFDD1E" w14:textId="46C90E21" w:rsidR="00CC2F96" w:rsidRPr="00741917" w:rsidRDefault="00CC2F96" w:rsidP="00CC2F96">
            <w:r w:rsidRPr="00741917">
              <w:t>4</w:t>
            </w:r>
          </w:p>
        </w:tc>
        <w:tc>
          <w:tcPr>
            <w:tcW w:w="6773" w:type="dxa"/>
          </w:tcPr>
          <w:p w14:paraId="7613D4F1" w14:textId="12225C08" w:rsidR="00CC2F96" w:rsidRPr="00741917" w:rsidRDefault="00CC2F96" w:rsidP="00CC2F96">
            <w:r w:rsidRPr="00741917">
              <w:t xml:space="preserve">Podržava poruke bez </w:t>
            </w:r>
            <w:r w:rsidR="00CA6BE6" w:rsidRPr="00741917">
              <w:t>uspostave veze</w:t>
            </w:r>
            <w:r w:rsidRPr="00741917">
              <w:t xml:space="preserve">, orijentirane na poruke, pouzdano isporučene poruke i čuva granice </w:t>
            </w:r>
            <w:r w:rsidR="00367642">
              <w:t xml:space="preserve">između </w:t>
            </w:r>
            <w:r w:rsidRPr="00741917">
              <w:t xml:space="preserve">poruka </w:t>
            </w:r>
            <w:r w:rsidR="00367642">
              <w:t>prenesenih priključnicom</w:t>
            </w:r>
            <w:r w:rsidRPr="00741917">
              <w:t xml:space="preserve">. </w:t>
            </w:r>
            <w:proofErr w:type="spellStart"/>
            <w:r w:rsidRPr="00741917">
              <w:t>Rdm</w:t>
            </w:r>
            <w:proofErr w:type="spellEnd"/>
            <w:r w:rsidRPr="00741917">
              <w:t xml:space="preserve"> (pouzdano isporučene poruke) poruke stižu </w:t>
            </w:r>
            <w:proofErr w:type="spellStart"/>
            <w:r w:rsidRPr="00741917">
              <w:t>neduplicirane</w:t>
            </w:r>
            <w:proofErr w:type="spellEnd"/>
            <w:r w:rsidRPr="00741917">
              <w:t xml:space="preserve"> i u</w:t>
            </w:r>
            <w:r w:rsidR="00367642">
              <w:t xml:space="preserve"> ispravnom redoslijedu</w:t>
            </w:r>
            <w:r w:rsidRPr="00741917">
              <w:t xml:space="preserve">. Nadalje, pošiljatelj je obaviješten ako se poruke izgube. Ako </w:t>
            </w:r>
            <w:r w:rsidR="00367642">
              <w:t xml:space="preserve">se </w:t>
            </w:r>
            <w:proofErr w:type="spellStart"/>
            <w:r w:rsidRPr="00741917">
              <w:t>Socket</w:t>
            </w:r>
            <w:proofErr w:type="spellEnd"/>
            <w:r w:rsidRPr="00741917">
              <w:t xml:space="preserve"> </w:t>
            </w:r>
            <w:r w:rsidR="002A2827" w:rsidRPr="00741917">
              <w:t xml:space="preserve">inicijalizira </w:t>
            </w:r>
            <w:r w:rsidRPr="00741917">
              <w:t xml:space="preserve">pomoću </w:t>
            </w:r>
            <w:proofErr w:type="spellStart"/>
            <w:r w:rsidRPr="00741917">
              <w:t>Rdm</w:t>
            </w:r>
            <w:proofErr w:type="spellEnd"/>
            <w:r w:rsidRPr="00741917">
              <w:t xml:space="preserve">-a, nije potrebna </w:t>
            </w:r>
            <w:r w:rsidR="00CA6BE6" w:rsidRPr="00741917">
              <w:t>uspostava</w:t>
            </w:r>
            <w:r w:rsidRPr="00741917">
              <w:t xml:space="preserve"> vez</w:t>
            </w:r>
            <w:r w:rsidR="00CA6BE6" w:rsidRPr="00741917">
              <w:t>e</w:t>
            </w:r>
            <w:r w:rsidRPr="00741917">
              <w:t xml:space="preserve"> prije slanja i primanja podataka. S </w:t>
            </w:r>
            <w:proofErr w:type="spellStart"/>
            <w:r w:rsidRPr="00741917">
              <w:t>Rdm</w:t>
            </w:r>
            <w:proofErr w:type="spellEnd"/>
            <w:r w:rsidRPr="00741917">
              <w:t xml:space="preserve">-om </w:t>
            </w:r>
            <w:r w:rsidR="002A2827">
              <w:t xml:space="preserve">se </w:t>
            </w:r>
            <w:r w:rsidRPr="00741917">
              <w:t>može</w:t>
            </w:r>
            <w:r w:rsidR="002A2827">
              <w:t xml:space="preserve"> </w:t>
            </w:r>
            <w:r w:rsidRPr="00741917">
              <w:t xml:space="preserve">komunicirati s više </w:t>
            </w:r>
            <w:r w:rsidR="00CA6BE6" w:rsidRPr="00741917">
              <w:t>klijenata</w:t>
            </w:r>
            <w:r w:rsidRPr="00741917">
              <w:t>.</w:t>
            </w:r>
          </w:p>
        </w:tc>
      </w:tr>
      <w:tr w:rsidR="00CC2F96" w:rsidRPr="00741917" w14:paraId="3E1FE102" w14:textId="77777777" w:rsidTr="00CC2F96">
        <w:tc>
          <w:tcPr>
            <w:tcW w:w="1296" w:type="dxa"/>
          </w:tcPr>
          <w:p w14:paraId="48739CBE" w14:textId="02F04259" w:rsidR="00CC2F96" w:rsidRPr="00741917" w:rsidRDefault="00CC2F96" w:rsidP="00CC2F96">
            <w:proofErr w:type="spellStart"/>
            <w:r w:rsidRPr="00741917">
              <w:t>Seqpacket</w:t>
            </w:r>
            <w:proofErr w:type="spellEnd"/>
          </w:p>
        </w:tc>
        <w:tc>
          <w:tcPr>
            <w:tcW w:w="1327" w:type="dxa"/>
          </w:tcPr>
          <w:p w14:paraId="30EA8117" w14:textId="562DFB57" w:rsidR="00CC2F96" w:rsidRPr="00741917" w:rsidRDefault="00CC2F96" w:rsidP="00CC2F96">
            <w:r w:rsidRPr="00741917">
              <w:t>5</w:t>
            </w:r>
          </w:p>
        </w:tc>
        <w:tc>
          <w:tcPr>
            <w:tcW w:w="6773" w:type="dxa"/>
          </w:tcPr>
          <w:p w14:paraId="16510B01" w14:textId="4B314A70" w:rsidR="00CC2F96" w:rsidRPr="00741917" w:rsidRDefault="00CC2F96" w:rsidP="00CC2F96">
            <w:r w:rsidRPr="00741917">
              <w:t xml:space="preserve">Omogućuje </w:t>
            </w:r>
            <w:r w:rsidR="00CA6BE6" w:rsidRPr="00741917">
              <w:t>konekcijski</w:t>
            </w:r>
            <w:r w:rsidRPr="00741917">
              <w:t xml:space="preserve"> orijentiran i pouzdan dvosmjerni prijenos </w:t>
            </w:r>
            <w:r w:rsidR="00CA6BE6" w:rsidRPr="00741917">
              <w:t>podataka</w:t>
            </w:r>
            <w:r w:rsidRPr="00741917">
              <w:t xml:space="preserve">. </w:t>
            </w:r>
            <w:proofErr w:type="spellStart"/>
            <w:r w:rsidRPr="00741917">
              <w:t>Seqpacket</w:t>
            </w:r>
            <w:proofErr w:type="spellEnd"/>
            <w:r w:rsidRPr="00741917">
              <w:t xml:space="preserve"> ne duplicira podatke i čuva granice unutar toka podataka. Utičnica tipa </w:t>
            </w:r>
            <w:proofErr w:type="spellStart"/>
            <w:r w:rsidRPr="00741917">
              <w:t>Seqpacket</w:t>
            </w:r>
            <w:proofErr w:type="spellEnd"/>
            <w:r w:rsidRPr="00741917">
              <w:t xml:space="preserve"> </w:t>
            </w:r>
            <w:r w:rsidRPr="00741917">
              <w:lastRenderedPageBreak/>
              <w:t xml:space="preserve">komunicira s jednim ravnopravnim </w:t>
            </w:r>
            <w:r w:rsidR="00CA6BE6" w:rsidRPr="00741917">
              <w:t>klijentom</w:t>
            </w:r>
            <w:r w:rsidRPr="00741917">
              <w:t xml:space="preserve"> i zahtijeva</w:t>
            </w:r>
            <w:r w:rsidR="00CA6BE6" w:rsidRPr="00741917">
              <w:t xml:space="preserve"> uspostavu</w:t>
            </w:r>
            <w:r w:rsidRPr="00741917">
              <w:t xml:space="preserve"> </w:t>
            </w:r>
            <w:r w:rsidR="00483B31" w:rsidRPr="00741917">
              <w:t>vez</w:t>
            </w:r>
            <w:r w:rsidR="00483B31">
              <w:t>e</w:t>
            </w:r>
            <w:r w:rsidR="00483B31" w:rsidRPr="00741917">
              <w:t xml:space="preserve"> </w:t>
            </w:r>
            <w:r w:rsidRPr="00741917">
              <w:t>prije nego što komunikacija može započeti.</w:t>
            </w:r>
          </w:p>
        </w:tc>
      </w:tr>
    </w:tbl>
    <w:p w14:paraId="5146199E" w14:textId="77777777" w:rsidR="006C788A" w:rsidRPr="00741917" w:rsidRDefault="006C788A" w:rsidP="00062D4E"/>
    <w:p w14:paraId="3E56A97E" w14:textId="379F3B51" w:rsidR="00413796" w:rsidRPr="00741917" w:rsidRDefault="00413796" w:rsidP="007A6B26">
      <w:pPr>
        <w:rPr>
          <w:i/>
          <w:iCs/>
        </w:rPr>
      </w:pPr>
      <w:r w:rsidRPr="00741917">
        <w:t xml:space="preserve">U implementacijama biblioteka koje omogućavaju višekorisničko igranje za </w:t>
      </w:r>
      <w:proofErr w:type="spellStart"/>
      <w:r w:rsidRPr="00741917">
        <w:t>Unity</w:t>
      </w:r>
      <w:proofErr w:type="spellEnd"/>
      <w:r w:rsidRPr="00741917">
        <w:t xml:space="preserve"> pogonski sustav</w:t>
      </w:r>
      <w:r w:rsidR="00483B31">
        <w:t>,</w:t>
      </w:r>
      <w:r w:rsidR="00581A28" w:rsidRPr="00741917">
        <w:t xml:space="preserve"> primjerice Transport biblioteci</w:t>
      </w:r>
      <w:r w:rsidR="00483B31">
        <w:t>,</w:t>
      </w:r>
      <w:r w:rsidR="00581A28" w:rsidRPr="00741917">
        <w:t xml:space="preserve"> imamo automatizirano stvaranje priključnica kroz podatkovne strukture više razine</w:t>
      </w:r>
      <w:r w:rsidR="00151AF2" w:rsidRPr="00741917">
        <w:t xml:space="preserve"> koje kreiraju priključnice za strujanje (odnosno opisani tip 1).</w:t>
      </w:r>
      <w:r w:rsidR="00F16103" w:rsidRPr="00741917">
        <w:t xml:space="preserve"> Naravno, koriste se i drugi tipovi priključnica gdje je potrebno.</w:t>
      </w:r>
    </w:p>
    <w:p w14:paraId="4CB2A5EB" w14:textId="45D92B4A" w:rsidR="00FE1E73" w:rsidRPr="00741917" w:rsidRDefault="00FE1E73" w:rsidP="00FE1E73">
      <w:pPr>
        <w:pStyle w:val="Heading3"/>
      </w:pPr>
      <w:bookmarkStart w:id="826" w:name="_Toc129212081"/>
      <w:proofErr w:type="spellStart"/>
      <w:r w:rsidRPr="00741917">
        <w:t>Serijalizacija</w:t>
      </w:r>
      <w:proofErr w:type="spellEnd"/>
      <w:r w:rsidRPr="00741917">
        <w:t xml:space="preserve"> podataka</w:t>
      </w:r>
      <w:bookmarkEnd w:id="826"/>
    </w:p>
    <w:p w14:paraId="2FEF98C3" w14:textId="2E6F94EF" w:rsidR="00C01DA0" w:rsidRDefault="00316831" w:rsidP="00FB11D6">
      <w:r w:rsidRPr="00741917">
        <w:t xml:space="preserve">Za prijenos </w:t>
      </w:r>
      <w:r w:rsidR="00F23D56" w:rsidRPr="00741917">
        <w:t>objekata</w:t>
      </w:r>
      <w:r w:rsidRPr="00741917">
        <w:t xml:space="preserve"> između umreženih instanci videoigre za više igrača, videoigra mora formatirati </w:t>
      </w:r>
      <w:r w:rsidR="00F23D56" w:rsidRPr="00741917">
        <w:t>objekte</w:t>
      </w:r>
      <w:r w:rsidRPr="00741917">
        <w:t xml:space="preserve"> tako da ih može poslati </w:t>
      </w:r>
      <w:r w:rsidR="00A466BD">
        <w:t>putem</w:t>
      </w:r>
      <w:r w:rsidR="00A466BD" w:rsidRPr="00741917">
        <w:t xml:space="preserve"> </w:t>
      </w:r>
      <w:r w:rsidRPr="00741917">
        <w:t xml:space="preserve">protokol transportnog sloja. </w:t>
      </w:r>
      <w:bookmarkStart w:id="827" w:name="_Hlk109691643"/>
      <w:proofErr w:type="spellStart"/>
      <w:r w:rsidRPr="008D09DB">
        <w:rPr>
          <w:b/>
          <w:bCs/>
        </w:rPr>
        <w:t>Serijalizacija</w:t>
      </w:r>
      <w:proofErr w:type="spellEnd"/>
      <w:r w:rsidRPr="008D09DB">
        <w:rPr>
          <w:b/>
          <w:bCs/>
        </w:rPr>
        <w:t xml:space="preserve"> je zapravo pretvaranje određenog objekta iz njegovog opisa u memoriji u </w:t>
      </w:r>
      <w:r w:rsidR="0062740D">
        <w:rPr>
          <w:b/>
          <w:bCs/>
        </w:rPr>
        <w:t>niz</w:t>
      </w:r>
      <w:r w:rsidRPr="008D09DB">
        <w:rPr>
          <w:b/>
          <w:bCs/>
        </w:rPr>
        <w:t xml:space="preserve"> </w:t>
      </w:r>
      <w:r w:rsidR="00A466BD">
        <w:rPr>
          <w:b/>
          <w:bCs/>
        </w:rPr>
        <w:t xml:space="preserve">okteta (engl. </w:t>
      </w:r>
      <w:proofErr w:type="spellStart"/>
      <w:r w:rsidR="00A466BD">
        <w:rPr>
          <w:b/>
          <w:bCs/>
        </w:rPr>
        <w:t>byte</w:t>
      </w:r>
      <w:proofErr w:type="spellEnd"/>
      <w:r w:rsidR="00A466BD">
        <w:rPr>
          <w:b/>
          <w:bCs/>
        </w:rPr>
        <w:t>)</w:t>
      </w:r>
      <w:r w:rsidR="00E13A1F">
        <w:rPr>
          <w:b/>
          <w:bCs/>
        </w:rPr>
        <w:t xml:space="preserve">. </w:t>
      </w:r>
      <w:r w:rsidR="00E13A1F" w:rsidRPr="00E13A1F">
        <w:t xml:space="preserve">Taj </w:t>
      </w:r>
      <w:r w:rsidR="00A466BD">
        <w:t>niz</w:t>
      </w:r>
      <w:r w:rsidR="00A466BD" w:rsidRPr="00E13A1F">
        <w:t xml:space="preserve"> </w:t>
      </w:r>
      <w:r w:rsidR="00A466BD">
        <w:t>okteta</w:t>
      </w:r>
      <w:r w:rsidR="00E13A1F" w:rsidRPr="00E13A1F">
        <w:t xml:space="preserve"> može se spremiti u memoriji</w:t>
      </w:r>
      <w:r w:rsidR="00D754AE">
        <w:t>,</w:t>
      </w:r>
      <w:r w:rsidR="00E13A1F" w:rsidRPr="00E13A1F">
        <w:t xml:space="preserve"> ili u slučaju umreženih igara</w:t>
      </w:r>
      <w:r w:rsidR="00D754AE">
        <w:t>,</w:t>
      </w:r>
      <w:r w:rsidRPr="00E13A1F">
        <w:t xml:space="preserve"> može</w:t>
      </w:r>
      <w:r w:rsidR="00E13A1F" w:rsidRPr="00E13A1F">
        <w:t xml:space="preserve"> se</w:t>
      </w:r>
      <w:r w:rsidRPr="00E13A1F">
        <w:t xml:space="preserve"> </w:t>
      </w:r>
      <w:r w:rsidR="00D754AE">
        <w:t>„</w:t>
      </w:r>
      <w:r w:rsidRPr="00E13A1F">
        <w:t>zapakirati</w:t>
      </w:r>
      <w:r w:rsidR="00D754AE">
        <w:t>“</w:t>
      </w:r>
      <w:r w:rsidRPr="00E13A1F">
        <w:t xml:space="preserve"> u paket transportnog sloja</w:t>
      </w:r>
      <w:bookmarkEnd w:id="827"/>
      <w:r w:rsidRPr="00E13A1F">
        <w:t>.</w:t>
      </w:r>
      <w:r w:rsidR="00905E2D">
        <w:t xml:space="preserve"> </w:t>
      </w:r>
      <w:r w:rsidR="00C01DA0" w:rsidRPr="00C01DA0">
        <w:rPr>
          <w:b/>
          <w:bCs/>
        </w:rPr>
        <w:t xml:space="preserve">Proces pretvaranja niza </w:t>
      </w:r>
      <w:r w:rsidR="00D754AE">
        <w:rPr>
          <w:b/>
          <w:bCs/>
        </w:rPr>
        <w:t>okteta</w:t>
      </w:r>
      <w:r w:rsidR="00D754AE" w:rsidRPr="00C01DA0">
        <w:rPr>
          <w:b/>
          <w:bCs/>
        </w:rPr>
        <w:t xml:space="preserve"> </w:t>
      </w:r>
      <w:r w:rsidR="00C01DA0" w:rsidRPr="00C01DA0">
        <w:rPr>
          <w:b/>
          <w:bCs/>
        </w:rPr>
        <w:t xml:space="preserve">nazad u objekt je </w:t>
      </w:r>
      <w:proofErr w:type="spellStart"/>
      <w:r w:rsidR="00C01DA0" w:rsidRPr="00C01DA0">
        <w:rPr>
          <w:b/>
          <w:bCs/>
        </w:rPr>
        <w:t>deserijalizacija</w:t>
      </w:r>
      <w:proofErr w:type="spellEnd"/>
      <w:r w:rsidR="00C01DA0" w:rsidRPr="00C01DA0">
        <w:rPr>
          <w:b/>
          <w:bCs/>
        </w:rPr>
        <w:t>.</w:t>
      </w:r>
      <w:r w:rsidR="00C01DA0">
        <w:rPr>
          <w:b/>
          <w:bCs/>
        </w:rPr>
        <w:t xml:space="preserve"> </w:t>
      </w:r>
      <w:r w:rsidR="00C01DA0">
        <w:t>Oba procesa su ilustrirana na</w:t>
      </w:r>
      <w:r w:rsidR="008D27A3">
        <w:t xml:space="preserve"> </w:t>
      </w:r>
      <w:r w:rsidR="00484AF9">
        <w:fldChar w:fldCharType="begin"/>
      </w:r>
      <w:r w:rsidR="00484AF9">
        <w:instrText xml:space="preserve"> REF _Ref129214131 \h </w:instrText>
      </w:r>
      <w:r w:rsidR="00484AF9">
        <w:fldChar w:fldCharType="separate"/>
      </w:r>
      <w:r w:rsidR="00484AF9">
        <w:t xml:space="preserve">Slika </w:t>
      </w:r>
      <w:r w:rsidR="00484AF9">
        <w:rPr>
          <w:noProof/>
        </w:rPr>
        <w:t>74</w:t>
      </w:r>
      <w:r w:rsidR="00484AF9">
        <w:fldChar w:fldCharType="end"/>
      </w:r>
      <w:r w:rsidR="00C01DA0">
        <w:t xml:space="preserve">, gdje vidimo da se objekt može </w:t>
      </w:r>
      <w:proofErr w:type="spellStart"/>
      <w:r w:rsidR="00C01DA0">
        <w:t>serijalizirati</w:t>
      </w:r>
      <w:proofErr w:type="spellEnd"/>
      <w:r w:rsidR="00C01DA0">
        <w:t xml:space="preserve"> iz memorije, baze </w:t>
      </w:r>
      <w:r w:rsidR="00905E2D">
        <w:t xml:space="preserve">podataka </w:t>
      </w:r>
      <w:r w:rsidR="00C01DA0">
        <w:t>ili iz datoteke</w:t>
      </w:r>
      <w:r w:rsidR="00905E2D">
        <w:t xml:space="preserve"> kako bi se pretvorio u niz </w:t>
      </w:r>
      <w:r w:rsidR="00D754AE">
        <w:t>okteta</w:t>
      </w:r>
      <w:r w:rsidR="00905E2D">
        <w:t>, prenio na drugu stranu putem mreže i ponovno pretvorio u zapis u memoriji, bazi podataka ili datoteci.</w:t>
      </w:r>
    </w:p>
    <w:p w14:paraId="05472C9A" w14:textId="77777777" w:rsidR="00484AF9" w:rsidRDefault="00484AF9" w:rsidP="00484AF9">
      <w:pPr>
        <w:pStyle w:val="Caption"/>
        <w:keepNext/>
        <w:jc w:val="both"/>
      </w:pPr>
      <w:r>
        <w:rPr>
          <w:noProof/>
        </w:rPr>
        <w:lastRenderedPageBreak/>
        <w:drawing>
          <wp:inline distT="0" distB="0" distL="0" distR="0" wp14:anchorId="3DFCED6B" wp14:editId="34D6BE7D">
            <wp:extent cx="5972810" cy="3303905"/>
            <wp:effectExtent l="0" t="0" r="8890" b="0"/>
            <wp:docPr id="527413" name="Picture 5274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413" name="Picture 527413" descr="Diagram&#10;&#10;Description automatically generated"/>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972810" cy="3303905"/>
                    </a:xfrm>
                    <a:prstGeom prst="rect">
                      <a:avLst/>
                    </a:prstGeom>
                    <a:noFill/>
                    <a:ln>
                      <a:noFill/>
                    </a:ln>
                  </pic:spPr>
                </pic:pic>
              </a:graphicData>
            </a:graphic>
          </wp:inline>
        </w:drawing>
      </w:r>
    </w:p>
    <w:p w14:paraId="1686B2A4" w14:textId="2809FBFF" w:rsidR="00484AF9" w:rsidRDefault="00484AF9" w:rsidP="00484AF9">
      <w:pPr>
        <w:pStyle w:val="Caption"/>
      </w:pPr>
      <w:bookmarkStart w:id="828" w:name="_Ref129214131"/>
      <w:r>
        <w:t xml:space="preserve">Slika </w:t>
      </w:r>
      <w:fldSimple w:instr=" SEQ Slika \* ARABIC ">
        <w:r w:rsidR="009B2998">
          <w:rPr>
            <w:noProof/>
          </w:rPr>
          <w:t>75</w:t>
        </w:r>
      </w:fldSimple>
      <w:bookmarkEnd w:id="828"/>
      <w:r>
        <w:t xml:space="preserve"> </w:t>
      </w:r>
      <w:proofErr w:type="spellStart"/>
      <w:r w:rsidRPr="00D71BF4">
        <w:t>Serijalizacija</w:t>
      </w:r>
      <w:proofErr w:type="spellEnd"/>
      <w:r w:rsidRPr="00D71BF4">
        <w:t xml:space="preserve"> i </w:t>
      </w:r>
      <w:proofErr w:type="spellStart"/>
      <w:r w:rsidRPr="00D71BF4">
        <w:t>deserijalizacija</w:t>
      </w:r>
      <w:proofErr w:type="spellEnd"/>
      <w:r w:rsidR="008766D1">
        <w:t xml:space="preserve"> (Izvor: </w:t>
      </w:r>
      <w:r w:rsidR="008766D1" w:rsidRPr="006D3C35">
        <w:rPr>
          <w:highlight w:val="green"/>
        </w:rPr>
        <w:t>rad autora</w:t>
      </w:r>
      <w:r w:rsidR="008766D1">
        <w:t>)</w:t>
      </w:r>
    </w:p>
    <w:p w14:paraId="56676287" w14:textId="28029F7E" w:rsidR="00C01DA0" w:rsidRDefault="00484AF9" w:rsidP="00FB11D6">
      <w:r>
        <w:rPr>
          <w:noProof/>
        </w:rPr>
        <w:t xml:space="preserve"> </w:t>
      </w:r>
    </w:p>
    <w:p w14:paraId="39708FCF" w14:textId="71C1D0E3" w:rsidR="00975D70" w:rsidRPr="00741917" w:rsidRDefault="001E71BC" w:rsidP="00FB11D6">
      <w:proofErr w:type="spellStart"/>
      <w:r>
        <w:t>Serijalizacija</w:t>
      </w:r>
      <w:proofErr w:type="spellEnd"/>
      <w:r w:rsidR="00FB11D6" w:rsidRPr="00741917">
        <w:t xml:space="preserve"> je bitna kako bi se </w:t>
      </w:r>
      <w:r>
        <w:t xml:space="preserve">putem mreže između klijenata i poslužitelja videoigre </w:t>
      </w:r>
      <w:r w:rsidR="00FB11D6" w:rsidRPr="00741917">
        <w:t>poslali cijeli objekti i kako bi se repliciralo i stanje spremnika</w:t>
      </w:r>
      <w:r>
        <w:t xml:space="preserve"> poslanih objekata</w:t>
      </w:r>
      <w:r w:rsidR="00FB11D6" w:rsidRPr="00741917">
        <w:t>.</w:t>
      </w:r>
      <w:r w:rsidR="00F42BCB">
        <w:t xml:space="preserve"> </w:t>
      </w:r>
      <w:r w:rsidR="006210A6">
        <w:t xml:space="preserve">Jedan tip informacije koje se često šalju putem mreže jest zdravlje igrača. Možemo isti ilustrirati  slanjem </w:t>
      </w:r>
      <w:r w:rsidR="00D01047" w:rsidRPr="00741917">
        <w:t>klas</w:t>
      </w:r>
      <w:r w:rsidR="006210A6">
        <w:t>e</w:t>
      </w:r>
      <w:r w:rsidR="00D01047" w:rsidRPr="00741917">
        <w:t xml:space="preserve"> „</w:t>
      </w:r>
      <w:r w:rsidR="00FB11D6" w:rsidRPr="00741917">
        <w:t>Health</w:t>
      </w:r>
      <w:r w:rsidR="00D01047" w:rsidRPr="00741917">
        <w:t xml:space="preserve">“ </w:t>
      </w:r>
      <w:r w:rsidR="00A250E5" w:rsidRPr="00741917">
        <w:t xml:space="preserve"> prikazanu na </w:t>
      </w:r>
      <w:r w:rsidR="00A250E5" w:rsidRPr="00741917">
        <w:fldChar w:fldCharType="begin"/>
      </w:r>
      <w:r w:rsidR="00A250E5" w:rsidRPr="00741917">
        <w:instrText xml:space="preserve"> REF _Ref102047938 \h </w:instrText>
      </w:r>
      <w:r w:rsidR="00A250E5" w:rsidRPr="00741917">
        <w:fldChar w:fldCharType="separate"/>
      </w:r>
      <w:r w:rsidR="007D267B" w:rsidRPr="00741917">
        <w:t xml:space="preserve">Kod </w:t>
      </w:r>
      <w:r w:rsidR="007D267B">
        <w:rPr>
          <w:noProof/>
        </w:rPr>
        <w:t>1</w:t>
      </w:r>
      <w:r w:rsidR="00A250E5" w:rsidRPr="00741917">
        <w:fldChar w:fldCharType="end"/>
      </w:r>
      <w:r w:rsidR="00A250E5" w:rsidRPr="00741917">
        <w:t>.</w:t>
      </w:r>
    </w:p>
    <w:bookmarkStart w:id="829" w:name="_MON_1712660038"/>
    <w:bookmarkEnd w:id="829"/>
    <w:p w14:paraId="16630051" w14:textId="3B849C1C" w:rsidR="00A250E5" w:rsidRPr="00741917" w:rsidRDefault="001E71BC" w:rsidP="00A250E5">
      <w:pPr>
        <w:keepNext/>
      </w:pPr>
      <w:r w:rsidRPr="00741917">
        <w:object w:dxaOrig="9360" w:dyaOrig="6491" w14:anchorId="7DA44E65">
          <v:shape id="_x0000_i1028" type="#_x0000_t75" style="width:469.65pt;height:321.5pt" o:ole="">
            <v:imagedata r:id="rId103" o:title=""/>
          </v:shape>
          <o:OLEObject Type="Embed" ProgID="Word.OpenDocumentText.12" ShapeID="_x0000_i1028" DrawAspect="Content" ObjectID="_1740575965" r:id="rId104"/>
        </w:object>
      </w:r>
    </w:p>
    <w:p w14:paraId="4DB1EC48" w14:textId="685C6A8F" w:rsidR="00FB11D6" w:rsidRPr="00741917" w:rsidRDefault="00A250E5" w:rsidP="00D93B37">
      <w:pPr>
        <w:pStyle w:val="Caption"/>
      </w:pPr>
      <w:bookmarkStart w:id="830" w:name="_Ref102047938"/>
      <w:r w:rsidRPr="00741917">
        <w:t xml:space="preserve">Kod </w:t>
      </w:r>
      <w:fldSimple w:instr=" SEQ Kod \* ARABIC ">
        <w:r w:rsidR="007D267B">
          <w:rPr>
            <w:noProof/>
          </w:rPr>
          <w:t>1</w:t>
        </w:r>
      </w:fldSimple>
      <w:bookmarkEnd w:id="830"/>
      <w:r w:rsidRPr="00741917">
        <w:t xml:space="preserve"> Skripta za zdravlje</w:t>
      </w:r>
      <w:r w:rsidR="008766D1">
        <w:t xml:space="preserve"> (Izvor: </w:t>
      </w:r>
      <w:r w:rsidR="008766D1" w:rsidRPr="006D3C35">
        <w:rPr>
          <w:highlight w:val="green"/>
        </w:rPr>
        <w:t>rad autora</w:t>
      </w:r>
      <w:r w:rsidR="008766D1">
        <w:t>)</w:t>
      </w:r>
    </w:p>
    <w:p w14:paraId="4EE7F4B7" w14:textId="3FF0D365" w:rsidR="00975D70" w:rsidRPr="00741917" w:rsidRDefault="00975D70" w:rsidP="00316831">
      <w:r w:rsidRPr="00741917">
        <w:t xml:space="preserve">U </w:t>
      </w:r>
      <w:r w:rsidR="001E71BC">
        <w:t>klasi „Zdravlje“</w:t>
      </w:r>
      <w:r w:rsidR="001E71BC" w:rsidRPr="00741917">
        <w:t xml:space="preserve"> </w:t>
      </w:r>
      <w:r w:rsidRPr="00741917">
        <w:t xml:space="preserve">pohranjene </w:t>
      </w:r>
      <w:r w:rsidR="001E71BC">
        <w:t xml:space="preserve">su </w:t>
      </w:r>
      <w:r w:rsidRPr="00741917">
        <w:t>određene informacije o igračevom zdravlju</w:t>
      </w:r>
      <w:r w:rsidR="001E71BC">
        <w:t xml:space="preserve"> kao objekt</w:t>
      </w:r>
      <w:r w:rsidRPr="00741917">
        <w:t xml:space="preserve"> </w:t>
      </w:r>
      <w:r w:rsidR="006210A6">
        <w:t xml:space="preserve"> na određenom mjestu u memoriji</w:t>
      </w:r>
      <w:r w:rsidRPr="00741917">
        <w:t xml:space="preserve">. </w:t>
      </w:r>
      <w:r w:rsidR="00A250E5" w:rsidRPr="00741917">
        <w:t xml:space="preserve">Kada se objekt u cijelosti </w:t>
      </w:r>
      <w:proofErr w:type="spellStart"/>
      <w:r w:rsidR="00A250E5" w:rsidRPr="00741917">
        <w:t>serijalizira</w:t>
      </w:r>
      <w:proofErr w:type="spellEnd"/>
      <w:r w:rsidR="00502648">
        <w:t>,</w:t>
      </w:r>
      <w:r w:rsidR="00A250E5" w:rsidRPr="00741917">
        <w:t xml:space="preserve"> prenose se i vrijednosti koje su pohranjene za varijablu „</w:t>
      </w:r>
      <w:r w:rsidR="001E71BC">
        <w:t>zdravlje</w:t>
      </w:r>
      <w:r w:rsidR="00A250E5" w:rsidRPr="00741917">
        <w:t xml:space="preserve">“. Umnogome je lakše </w:t>
      </w:r>
      <w:proofErr w:type="spellStart"/>
      <w:r w:rsidR="00A250E5" w:rsidRPr="00741917">
        <w:t>serijalizirati</w:t>
      </w:r>
      <w:proofErr w:type="spellEnd"/>
      <w:r w:rsidR="00A250E5" w:rsidRPr="00741917">
        <w:t xml:space="preserve"> objekt i poslati ga u cijelosti nego raditi </w:t>
      </w:r>
      <w:r w:rsidR="00FF78EC">
        <w:t>iznova kreiranje objekta</w:t>
      </w:r>
      <w:r w:rsidR="00A250E5" w:rsidRPr="00741917">
        <w:t xml:space="preserve"> na drugoj strani</w:t>
      </w:r>
      <w:r w:rsidR="00FF78EC">
        <w:t xml:space="preserve"> te popunjavati objekt sa svim odgovarajućim vrijednostima varijabli</w:t>
      </w:r>
      <w:r w:rsidR="00A250E5" w:rsidRPr="00741917">
        <w:t xml:space="preserve">. </w:t>
      </w:r>
    </w:p>
    <w:p w14:paraId="4F903435" w14:textId="072EA89C" w:rsidR="00A250E5" w:rsidRDefault="00A250E5" w:rsidP="00316831">
      <w:r w:rsidRPr="00741917">
        <w:t>Ipak</w:t>
      </w:r>
      <w:r w:rsidR="00502648">
        <w:t>,</w:t>
      </w:r>
      <w:r w:rsidRPr="00741917">
        <w:t xml:space="preserve"> </w:t>
      </w:r>
      <w:proofErr w:type="spellStart"/>
      <w:r w:rsidRPr="00741917">
        <w:t>serijalizacija</w:t>
      </w:r>
      <w:proofErr w:type="spellEnd"/>
      <w:r w:rsidRPr="00741917">
        <w:t xml:space="preserve"> može </w:t>
      </w:r>
      <w:r w:rsidR="00502648">
        <w:t>biti složena</w:t>
      </w:r>
      <w:r w:rsidRPr="00741917">
        <w:t xml:space="preserve"> kada obrađujemo </w:t>
      </w:r>
      <w:r w:rsidR="00172B54" w:rsidRPr="00741917">
        <w:t xml:space="preserve">složenije </w:t>
      </w:r>
      <w:r w:rsidR="00502648">
        <w:t>objekte</w:t>
      </w:r>
      <w:r w:rsidR="00172B54" w:rsidRPr="00741917">
        <w:t xml:space="preserve">. Primjerice ako bi se </w:t>
      </w:r>
      <w:proofErr w:type="spellStart"/>
      <w:r w:rsidR="00502648">
        <w:t>serijalizirao</w:t>
      </w:r>
      <w:proofErr w:type="spellEnd"/>
      <w:r w:rsidR="00502648">
        <w:t xml:space="preserve"> i poslao</w:t>
      </w:r>
      <w:r w:rsidR="00502648" w:rsidRPr="00741917">
        <w:t xml:space="preserve"> </w:t>
      </w:r>
      <w:r w:rsidR="00172B54" w:rsidRPr="00741917">
        <w:t xml:space="preserve">pokazivač </w:t>
      </w:r>
      <w:r w:rsidR="006210A6">
        <w:t>(prisjetimo se p</w:t>
      </w:r>
      <w:r w:rsidR="006210A6" w:rsidRPr="006210A6">
        <w:t xml:space="preserve">okazivač </w:t>
      </w:r>
      <w:r w:rsidR="006210A6">
        <w:t xml:space="preserve">je varijabla koja </w:t>
      </w:r>
      <w:r w:rsidR="006210A6" w:rsidRPr="006210A6">
        <w:t xml:space="preserve">ima svrhu da čuva adresu </w:t>
      </w:r>
      <w:r w:rsidR="006210A6">
        <w:t xml:space="preserve">određene </w:t>
      </w:r>
      <w:r w:rsidR="006210A6" w:rsidRPr="006210A6">
        <w:t>memorijske lokacije</w:t>
      </w:r>
      <w:r w:rsidR="006210A6">
        <w:t xml:space="preserve"> neke druge varijable)</w:t>
      </w:r>
      <w:r w:rsidR="00172B54" w:rsidRPr="00741917">
        <w:t xml:space="preserve">, na </w:t>
      </w:r>
      <w:r w:rsidR="00502648">
        <w:t>is</w:t>
      </w:r>
      <w:r w:rsidR="00172B54" w:rsidRPr="00741917">
        <w:t xml:space="preserve">tom memorijskom mjestu na drugom računalu neće biti </w:t>
      </w:r>
      <w:r w:rsidR="00502648">
        <w:t>ista</w:t>
      </w:r>
      <w:r w:rsidR="00502648" w:rsidRPr="00741917">
        <w:t xml:space="preserve"> </w:t>
      </w:r>
      <w:r w:rsidR="00172B54" w:rsidRPr="00741917">
        <w:t>vrijednost</w:t>
      </w:r>
      <w:r w:rsidR="00502648">
        <w:t xml:space="preserve"> kao na memorijskoj lokaciji na izvornom računalu</w:t>
      </w:r>
      <w:r w:rsidR="00172B54" w:rsidRPr="00741917">
        <w:t xml:space="preserve">. Dakle, bitno je da se u robusnoj </w:t>
      </w:r>
      <w:proofErr w:type="spellStart"/>
      <w:r w:rsidR="00172B54" w:rsidRPr="00741917">
        <w:t>serijalizaciji</w:t>
      </w:r>
      <w:proofErr w:type="spellEnd"/>
      <w:r w:rsidR="00172B54" w:rsidRPr="00741917">
        <w:t xml:space="preserve"> podataka prenese i vrijednost na koju pokazuje pokazivač.</w:t>
      </w:r>
    </w:p>
    <w:p w14:paraId="5BCC381A" w14:textId="61DFB420" w:rsidR="00320F4B" w:rsidRDefault="00320F4B" w:rsidP="00316831">
      <w:r>
        <w:lastRenderedPageBreak/>
        <w:t xml:space="preserve">Unutar pogonskog sustava </w:t>
      </w:r>
      <w:proofErr w:type="spellStart"/>
      <w:r w:rsidR="00502648">
        <w:t>Unity</w:t>
      </w:r>
      <w:proofErr w:type="spellEnd"/>
      <w:r w:rsidR="00502648">
        <w:t xml:space="preserve"> </w:t>
      </w:r>
      <w:r>
        <w:t>atribut [</w:t>
      </w:r>
      <w:bookmarkStart w:id="831" w:name="_Hlk129214547"/>
      <w:proofErr w:type="spellStart"/>
      <w:r w:rsidR="00502648">
        <w:t>S</w:t>
      </w:r>
      <w:r w:rsidR="00502648" w:rsidRPr="00502648">
        <w:t>erializable</w:t>
      </w:r>
      <w:bookmarkEnd w:id="831"/>
      <w:proofErr w:type="spellEnd"/>
      <w:r>
        <w:t xml:space="preserve">] omogućuje da se određena podatkovna struktura može </w:t>
      </w:r>
      <w:proofErr w:type="spellStart"/>
      <w:r>
        <w:t>serijalizirati</w:t>
      </w:r>
      <w:proofErr w:type="spellEnd"/>
      <w:r>
        <w:t xml:space="preserve">. Dodatno, </w:t>
      </w:r>
      <w:proofErr w:type="spellStart"/>
      <w:r>
        <w:t>Unity</w:t>
      </w:r>
      <w:proofErr w:type="spellEnd"/>
      <w:r>
        <w:t xml:space="preserve"> će </w:t>
      </w:r>
      <w:proofErr w:type="spellStart"/>
      <w:r>
        <w:t>serijalizirati</w:t>
      </w:r>
      <w:proofErr w:type="spellEnd"/>
      <w:r>
        <w:t xml:space="preserve"> samo javne (</w:t>
      </w:r>
      <w:proofErr w:type="spellStart"/>
      <w:r>
        <w:t>public</w:t>
      </w:r>
      <w:proofErr w:type="spellEnd"/>
      <w:r>
        <w:t xml:space="preserve">) varijable, a kako bi </w:t>
      </w:r>
      <w:proofErr w:type="spellStart"/>
      <w:r>
        <w:t>serijalizirao</w:t>
      </w:r>
      <w:proofErr w:type="spellEnd"/>
      <w:r>
        <w:t xml:space="preserve"> i privatne treba im dodati atribut </w:t>
      </w:r>
      <w:r w:rsidRPr="00320F4B">
        <w:t>[</w:t>
      </w:r>
      <w:proofErr w:type="spellStart"/>
      <w:r w:rsidR="00502648">
        <w:t>S</w:t>
      </w:r>
      <w:r w:rsidR="00502648" w:rsidRPr="00502648">
        <w:t>erializ</w:t>
      </w:r>
      <w:r w:rsidR="00502648">
        <w:t>e</w:t>
      </w:r>
      <w:r>
        <w:t>Field</w:t>
      </w:r>
      <w:proofErr w:type="spellEnd"/>
      <w:r w:rsidRPr="00320F4B">
        <w:t>]</w:t>
      </w:r>
      <w:r>
        <w:t>. Dodavanje ovog atributa također omogućuje da se danoj privatnoj varijabli može pristupiti iz inspektora.</w:t>
      </w:r>
      <w:r w:rsidRPr="00320F4B">
        <w:t xml:space="preserve"> </w:t>
      </w:r>
      <w:r>
        <w:t xml:space="preserve"> Primjer primjene atributa  </w:t>
      </w:r>
      <w:r w:rsidRPr="00320F4B">
        <w:t>[</w:t>
      </w:r>
      <w:proofErr w:type="spellStart"/>
      <w:r w:rsidR="00023B37">
        <w:t>S</w:t>
      </w:r>
      <w:r w:rsidR="00023B37" w:rsidRPr="00502648">
        <w:t>erializable</w:t>
      </w:r>
      <w:proofErr w:type="spellEnd"/>
      <w:r w:rsidRPr="00320F4B">
        <w:t>]</w:t>
      </w:r>
      <w:r>
        <w:t xml:space="preserve"> i </w:t>
      </w:r>
      <w:r w:rsidRPr="00320F4B">
        <w:t>[</w:t>
      </w:r>
      <w:proofErr w:type="spellStart"/>
      <w:r w:rsidR="00502648">
        <w:t>S</w:t>
      </w:r>
      <w:r w:rsidR="00502648" w:rsidRPr="00502648">
        <w:t>erializ</w:t>
      </w:r>
      <w:r w:rsidR="00502648">
        <w:t>e</w:t>
      </w:r>
      <w:r w:rsidRPr="00320F4B">
        <w:t>Field</w:t>
      </w:r>
      <w:proofErr w:type="spellEnd"/>
      <w:r w:rsidRPr="00320F4B">
        <w:t>]</w:t>
      </w:r>
      <w:r>
        <w:t xml:space="preserve"> su dani u </w:t>
      </w:r>
      <w:r w:rsidR="0035411A">
        <w:fldChar w:fldCharType="begin"/>
      </w:r>
      <w:r w:rsidR="0035411A">
        <w:instrText xml:space="preserve"> REF _Ref129214920 \h </w:instrText>
      </w:r>
      <w:r w:rsidR="0035411A">
        <w:fldChar w:fldCharType="separate"/>
      </w:r>
      <w:r w:rsidR="0035411A">
        <w:t xml:space="preserve">Kod </w:t>
      </w:r>
      <w:r w:rsidR="0035411A">
        <w:rPr>
          <w:noProof/>
        </w:rPr>
        <w:t>2</w:t>
      </w:r>
      <w:r w:rsidR="0035411A">
        <w:fldChar w:fldCharType="end"/>
      </w:r>
      <w:r w:rsidR="0035411A">
        <w:t>.</w:t>
      </w:r>
    </w:p>
    <w:bookmarkStart w:id="832" w:name="_Hlk129215062"/>
    <w:bookmarkStart w:id="833" w:name="_MON_1735460252"/>
    <w:bookmarkEnd w:id="833"/>
    <w:p w14:paraId="071307AB" w14:textId="44C09AAE" w:rsidR="00320F4B" w:rsidRDefault="00023B37" w:rsidP="00320F4B">
      <w:pPr>
        <w:keepNext/>
      </w:pPr>
      <w:r>
        <w:object w:dxaOrig="9637" w:dyaOrig="4227" w14:anchorId="74D7BB53">
          <v:shape id="_x0000_i1029" type="#_x0000_t75" style="width:481.4pt;height:211.8pt" o:ole="">
            <v:imagedata r:id="rId105" o:title=""/>
          </v:shape>
          <o:OLEObject Type="Embed" ProgID="Word.OpenDocumentText.12" ShapeID="_x0000_i1029" DrawAspect="Content" ObjectID="_1740575966" r:id="rId106"/>
        </w:object>
      </w:r>
      <w:bookmarkEnd w:id="832"/>
    </w:p>
    <w:p w14:paraId="05F978E5" w14:textId="53E4F7E6" w:rsidR="00320F4B" w:rsidRPr="00741917" w:rsidRDefault="00320F4B" w:rsidP="0066161D">
      <w:pPr>
        <w:pStyle w:val="Caption"/>
      </w:pPr>
      <w:bookmarkStart w:id="834" w:name="_Ref129214920"/>
      <w:r>
        <w:t xml:space="preserve">Kod </w:t>
      </w:r>
      <w:fldSimple w:instr=" SEQ Kod \* ARABIC ">
        <w:r w:rsidR="007D267B">
          <w:rPr>
            <w:noProof/>
          </w:rPr>
          <w:t>2</w:t>
        </w:r>
      </w:fldSimple>
      <w:bookmarkEnd w:id="834"/>
      <w:r>
        <w:t xml:space="preserve"> </w:t>
      </w:r>
      <w:proofErr w:type="spellStart"/>
      <w:r>
        <w:t>Serijalizacija</w:t>
      </w:r>
      <w:proofErr w:type="spellEnd"/>
      <w:r>
        <w:t xml:space="preserve"> podatkovne strukture</w:t>
      </w:r>
      <w:r w:rsidR="008766D1">
        <w:t xml:space="preserve"> (Izvor: </w:t>
      </w:r>
      <w:r w:rsidR="008766D1" w:rsidRPr="006D3C35">
        <w:rPr>
          <w:highlight w:val="green"/>
        </w:rPr>
        <w:t>rad autora</w:t>
      </w:r>
      <w:r w:rsidR="008766D1">
        <w:t>)</w:t>
      </w:r>
    </w:p>
    <w:p w14:paraId="5B8B213D" w14:textId="37D40A94" w:rsidR="005A26DC" w:rsidRDefault="002A7EF0" w:rsidP="006D2F06">
      <w:pPr>
        <w:rPr>
          <w:rFonts w:ascii="Roboto" w:hAnsi="Roboto"/>
          <w:color w:val="455463"/>
          <w:sz w:val="21"/>
          <w:szCs w:val="21"/>
        </w:rPr>
      </w:pPr>
      <w:r w:rsidRPr="00741917">
        <w:t xml:space="preserve"> </w:t>
      </w:r>
    </w:p>
    <w:p w14:paraId="7622CD16" w14:textId="4D61BD92" w:rsidR="00DC0F87" w:rsidRDefault="00DC0F87" w:rsidP="00DC0F87">
      <w:r w:rsidRPr="00864630">
        <w:rPr>
          <w:b/>
          <w:bCs/>
        </w:rPr>
        <w:t xml:space="preserve">U pogonskom sustavu </w:t>
      </w:r>
      <w:proofErr w:type="spellStart"/>
      <w:r w:rsidR="00023B37" w:rsidRPr="00792059">
        <w:rPr>
          <w:b/>
          <w:bCs/>
        </w:rPr>
        <w:t>Unity</w:t>
      </w:r>
      <w:proofErr w:type="spellEnd"/>
      <w:r w:rsidR="00023B37" w:rsidRPr="00792059">
        <w:rPr>
          <w:b/>
          <w:bCs/>
        </w:rPr>
        <w:t xml:space="preserve"> </w:t>
      </w:r>
      <w:r w:rsidRPr="00864630">
        <w:rPr>
          <w:b/>
          <w:bCs/>
        </w:rPr>
        <w:t xml:space="preserve">u biblioteci </w:t>
      </w:r>
      <w:proofErr w:type="spellStart"/>
      <w:r w:rsidRPr="00864630">
        <w:rPr>
          <w:b/>
          <w:bCs/>
        </w:rPr>
        <w:t>Netcode</w:t>
      </w:r>
      <w:proofErr w:type="spellEnd"/>
      <w:r w:rsidRPr="00864630">
        <w:rPr>
          <w:b/>
          <w:bCs/>
        </w:rPr>
        <w:t xml:space="preserve"> for </w:t>
      </w:r>
      <w:proofErr w:type="spellStart"/>
      <w:r w:rsidRPr="00864630">
        <w:rPr>
          <w:b/>
          <w:bCs/>
        </w:rPr>
        <w:t>GameObjects</w:t>
      </w:r>
      <w:proofErr w:type="spellEnd"/>
      <w:r w:rsidRPr="00864630">
        <w:rPr>
          <w:b/>
          <w:bCs/>
        </w:rPr>
        <w:t xml:space="preserve"> koristi se </w:t>
      </w:r>
      <w:proofErr w:type="spellStart"/>
      <w:r w:rsidRPr="00864630">
        <w:rPr>
          <w:b/>
          <w:bCs/>
        </w:rPr>
        <w:t>INetworkSerializable</w:t>
      </w:r>
      <w:proofErr w:type="spellEnd"/>
      <w:r w:rsidRPr="00864630">
        <w:rPr>
          <w:b/>
          <w:bCs/>
        </w:rPr>
        <w:t xml:space="preserve"> sučelje za </w:t>
      </w:r>
      <w:proofErr w:type="spellStart"/>
      <w:r w:rsidRPr="00864630">
        <w:rPr>
          <w:b/>
          <w:bCs/>
        </w:rPr>
        <w:t>serijalizaciju</w:t>
      </w:r>
      <w:proofErr w:type="spellEnd"/>
      <w:r w:rsidRPr="00864630">
        <w:rPr>
          <w:b/>
          <w:bCs/>
        </w:rPr>
        <w:t xml:space="preserve"> naprednih tipova podataka</w:t>
      </w:r>
      <w:r>
        <w:t xml:space="preserve">. </w:t>
      </w:r>
      <w:r w:rsidR="002A237C">
        <w:t xml:space="preserve">Jedan primjer implementacije danog sučelja dan je u </w:t>
      </w:r>
      <w:r w:rsidR="002A237C">
        <w:fldChar w:fldCharType="begin"/>
      </w:r>
      <w:r w:rsidR="002A237C">
        <w:instrText xml:space="preserve"> REF _Ref109691461 \h </w:instrText>
      </w:r>
      <w:r w:rsidR="002A237C">
        <w:fldChar w:fldCharType="separate"/>
      </w:r>
      <w:r w:rsidR="007D267B">
        <w:t xml:space="preserve">Kod </w:t>
      </w:r>
      <w:r w:rsidR="007D267B">
        <w:rPr>
          <w:noProof/>
        </w:rPr>
        <w:t>3</w:t>
      </w:r>
      <w:r w:rsidR="002A237C">
        <w:fldChar w:fldCharType="end"/>
      </w:r>
      <w:r w:rsidR="002A237C">
        <w:t xml:space="preserve">. </w:t>
      </w:r>
      <w:r>
        <w:t xml:space="preserve">Osnovni tipovi podataka </w:t>
      </w:r>
      <w:r w:rsidR="006A5D06">
        <w:t xml:space="preserve">poput </w:t>
      </w:r>
      <w:proofErr w:type="spellStart"/>
      <w:r w:rsidR="006A5D06" w:rsidRPr="006A5D06">
        <w:t>bool</w:t>
      </w:r>
      <w:proofErr w:type="spellEnd"/>
      <w:r w:rsidR="006A5D06" w:rsidRPr="006A5D06">
        <w:t xml:space="preserve">, </w:t>
      </w:r>
      <w:proofErr w:type="spellStart"/>
      <w:r w:rsidR="006A5D06" w:rsidRPr="006A5D06">
        <w:t>int</w:t>
      </w:r>
      <w:proofErr w:type="spellEnd"/>
      <w:r w:rsidR="006A5D06" w:rsidRPr="006A5D06">
        <w:t xml:space="preserve">, </w:t>
      </w:r>
      <w:proofErr w:type="spellStart"/>
      <w:r w:rsidR="006A5D06" w:rsidRPr="006A5D06">
        <w:t>string</w:t>
      </w:r>
      <w:proofErr w:type="spellEnd"/>
      <w:r w:rsidR="006A5D06">
        <w:t xml:space="preserve"> i ostalih automatski se </w:t>
      </w:r>
      <w:proofErr w:type="spellStart"/>
      <w:r w:rsidR="006A5D06">
        <w:t>serijaliziraju</w:t>
      </w:r>
      <w:proofErr w:type="spellEnd"/>
      <w:r w:rsidR="006A5D06" w:rsidRPr="006A5D06">
        <w:t>.</w:t>
      </w:r>
      <w:r w:rsidR="006A5D06">
        <w:t xml:space="preserve"> Također</w:t>
      </w:r>
      <w:r w:rsidR="00023B37">
        <w:t>,</w:t>
      </w:r>
      <w:r w:rsidR="006A5D06">
        <w:t xml:space="preserve"> automatska </w:t>
      </w:r>
      <w:proofErr w:type="spellStart"/>
      <w:r w:rsidR="006A5D06">
        <w:t>serijalizacija</w:t>
      </w:r>
      <w:proofErr w:type="spellEnd"/>
      <w:r w:rsidR="006A5D06">
        <w:t xml:space="preserve"> je omogućena za osnovne </w:t>
      </w:r>
      <w:proofErr w:type="spellStart"/>
      <w:r w:rsidR="006A5D06">
        <w:t>Unity</w:t>
      </w:r>
      <w:proofErr w:type="spellEnd"/>
      <w:r w:rsidR="006A5D06">
        <w:t xml:space="preserve"> </w:t>
      </w:r>
      <w:proofErr w:type="spellStart"/>
      <w:r w:rsidR="006A5D06">
        <w:t>primitive</w:t>
      </w:r>
      <w:proofErr w:type="spellEnd"/>
      <w:r w:rsidR="006A5D06">
        <w:t xml:space="preserve"> poput Vector2, </w:t>
      </w:r>
      <w:proofErr w:type="spellStart"/>
      <w:r w:rsidR="006A5D06">
        <w:t>Quaternion</w:t>
      </w:r>
      <w:proofErr w:type="spellEnd"/>
      <w:r w:rsidR="006A5D06">
        <w:t>, Color32</w:t>
      </w:r>
      <w:r w:rsidR="00652837">
        <w:t>,</w:t>
      </w:r>
      <w:r w:rsidR="006A5D06">
        <w:t xml:space="preserve"> itd. </w:t>
      </w:r>
      <w:proofErr w:type="spellStart"/>
      <w:r w:rsidR="006A5D06">
        <w:t>Serijalizacija</w:t>
      </w:r>
      <w:proofErr w:type="spellEnd"/>
      <w:r w:rsidR="006A5D06">
        <w:t xml:space="preserve"> polja ovisi o tome koji tip varijabli je pohranjen u samom polju</w:t>
      </w:r>
      <w:r w:rsidR="00652837">
        <w:t>.</w:t>
      </w:r>
      <w:r w:rsidR="006A5D06">
        <w:t xml:space="preserve"> </w:t>
      </w:r>
      <w:r w:rsidR="00652837">
        <w:t>A</w:t>
      </w:r>
      <w:r w:rsidR="006A5D06">
        <w:t xml:space="preserve">ko su to osnovni </w:t>
      </w:r>
      <w:proofErr w:type="spellStart"/>
      <w:r w:rsidR="006A5D06">
        <w:t>Unity</w:t>
      </w:r>
      <w:proofErr w:type="spellEnd"/>
      <w:r w:rsidR="006A5D06">
        <w:t xml:space="preserve"> ili C# </w:t>
      </w:r>
      <w:proofErr w:type="spellStart"/>
      <w:r w:rsidR="006A5D06">
        <w:t>primitivi</w:t>
      </w:r>
      <w:proofErr w:type="spellEnd"/>
      <w:r w:rsidR="006A5D06">
        <w:t xml:space="preserve"> onda radi automatski, a ako su to napredne klase onda moraju implementirati sučelje </w:t>
      </w:r>
      <w:proofErr w:type="spellStart"/>
      <w:r w:rsidR="006A5D06" w:rsidRPr="00DC0F87">
        <w:t>INetworkSerializable</w:t>
      </w:r>
      <w:proofErr w:type="spellEnd"/>
      <w:r w:rsidR="0035411A">
        <w:t xml:space="preserve"> kako je prikazano na primjeru </w:t>
      </w:r>
      <w:r w:rsidR="0035411A">
        <w:fldChar w:fldCharType="begin"/>
      </w:r>
      <w:r w:rsidR="0035411A">
        <w:instrText xml:space="preserve"> REF _Ref129215104 \h </w:instrText>
      </w:r>
      <w:r w:rsidR="0035411A">
        <w:fldChar w:fldCharType="separate"/>
      </w:r>
      <w:r w:rsidR="0035411A">
        <w:t xml:space="preserve">Kod </w:t>
      </w:r>
      <w:r w:rsidR="0035411A">
        <w:rPr>
          <w:noProof/>
        </w:rPr>
        <w:t>3</w:t>
      </w:r>
      <w:r w:rsidR="0035411A">
        <w:fldChar w:fldCharType="end"/>
      </w:r>
      <w:r w:rsidR="002A237C">
        <w:t>.</w:t>
      </w:r>
    </w:p>
    <w:p w14:paraId="6E7D65D4" w14:textId="1B6D8DAC" w:rsidR="00652837" w:rsidRDefault="00652837" w:rsidP="002A237C">
      <w:pPr>
        <w:pStyle w:val="Caption"/>
        <w:jc w:val="both"/>
      </w:pPr>
      <w:r>
        <w:rPr>
          <w:lang w:val="en-US"/>
        </w:rPr>
        <w:lastRenderedPageBreak/>
        <w:fldChar w:fldCharType="begin"/>
      </w:r>
      <w:r>
        <w:rPr>
          <w:lang w:val="en-US"/>
        </w:rPr>
        <w:instrText xml:space="preserve"> LINK opendocument.WriterDocument.1 "C:\\Users\\vrisak\\Dropbox\\Projekti\\Srednja škola\\Provedba\\1. faza\\Kompetitivne video igre\\Kodovi\\Serijalizacija.odt" "" \a \p \f 0 </w:instrText>
      </w:r>
      <w:r>
        <w:rPr>
          <w:lang w:val="en-US"/>
        </w:rPr>
        <w:fldChar w:fldCharType="separate"/>
      </w:r>
      <w:r w:rsidR="00000000">
        <w:rPr>
          <w:lang w:val="en-US"/>
        </w:rPr>
        <w:object w:dxaOrig="15" w:dyaOrig="15" w14:anchorId="5845400B">
          <v:shape id="_x0000_i1030" type="#_x0000_t75" style="width:1.65pt;height:1.65pt" o:ole="">
            <v:imagedata r:id="rId107" o:title=""/>
          </v:shape>
        </w:object>
      </w:r>
      <w:r>
        <w:rPr>
          <w:lang w:val="en-US"/>
        </w:rPr>
        <w:fldChar w:fldCharType="end"/>
      </w:r>
      <w:r>
        <w:rPr>
          <w:lang w:val="en-US"/>
        </w:rPr>
        <w:fldChar w:fldCharType="begin"/>
      </w:r>
      <w:r>
        <w:rPr>
          <w:lang w:val="en-US"/>
        </w:rPr>
        <w:instrText xml:space="preserve"> LINK opendocument.WriterDocument.1 "C:\\Users\\vrisak\\Dropbox\\Projekti\\Srednja škola\\Provedba\\1. faza\\Kompetitivne video igre\\Kodovi\\Serijalizacija1.odt" "" \a \p \f 0 </w:instrText>
      </w:r>
      <w:r>
        <w:rPr>
          <w:lang w:val="en-US"/>
        </w:rPr>
        <w:fldChar w:fldCharType="separate"/>
      </w:r>
      <w:r w:rsidR="00000000">
        <w:rPr>
          <w:lang w:val="en-US"/>
        </w:rPr>
        <w:object w:dxaOrig="15" w:dyaOrig="15" w14:anchorId="52CDD423">
          <v:shape id="_x0000_i1031" type="#_x0000_t75" style="width:1.65pt;height:1.65pt" o:ole="">
            <v:imagedata r:id="rId107" o:title=""/>
          </v:shape>
        </w:object>
      </w:r>
      <w:r>
        <w:rPr>
          <w:lang w:val="en-US"/>
        </w:rPr>
        <w:fldChar w:fldCharType="end"/>
      </w:r>
      <w:bookmarkStart w:id="835" w:name="_Ref109691461"/>
      <w:r w:rsidR="002A1D3A">
        <w:fldChar w:fldCharType="begin"/>
      </w:r>
      <w:r w:rsidR="002A1D3A">
        <w:instrText xml:space="preserve"> LINK opendocument.WriterDocument.1 "C:\\Users\\vrisak\\Dropbox\\Projekti\\Srednja škola\\Provedba\\1. faza\\Kompetitivne video igre\\Kodovi\\Serijalizacija.odt" "" \a \p \f 0 </w:instrText>
      </w:r>
      <w:r w:rsidR="002A1D3A">
        <w:fldChar w:fldCharType="separate"/>
      </w:r>
      <w:r w:rsidR="00000000">
        <w:object w:dxaOrig="15" w:dyaOrig="15" w14:anchorId="13140DBD">
          <v:shape id="_x0000_i1032" type="#_x0000_t75" style="width:1.65pt;height:1.65pt" o:ole="">
            <v:imagedata r:id="rId107" o:title=""/>
          </v:shape>
        </w:object>
      </w:r>
      <w:r w:rsidR="002A1D3A">
        <w:fldChar w:fldCharType="end"/>
      </w:r>
      <w:bookmarkStart w:id="836" w:name="_MON_1739828996"/>
      <w:bookmarkEnd w:id="836"/>
      <w:r w:rsidR="0035411A">
        <w:object w:dxaOrig="9616" w:dyaOrig="4227" w14:anchorId="32CF93E1">
          <v:shape id="_x0000_i1033" type="#_x0000_t75" style="width:479.7pt;height:211.8pt" o:ole="">
            <v:imagedata r:id="rId108" o:title=""/>
          </v:shape>
          <o:OLEObject Type="Embed" ProgID="Word.OpenDocumentText.12" ShapeID="_x0000_i1033" DrawAspect="Content" ObjectID="_1740575967" r:id="rId109"/>
        </w:object>
      </w:r>
    </w:p>
    <w:p w14:paraId="3E6C546A" w14:textId="2F389ABC" w:rsidR="00FC04A0" w:rsidRDefault="008766D1" w:rsidP="008766D1">
      <w:pPr>
        <w:pStyle w:val="Caption"/>
      </w:pPr>
      <w:bookmarkStart w:id="837" w:name="_Ref129215104"/>
      <w:r>
        <w:t xml:space="preserve">Slika </w:t>
      </w:r>
      <w:fldSimple w:instr=" SEQ Slika \* ARABIC ">
        <w:r w:rsidR="009B2998">
          <w:rPr>
            <w:noProof/>
          </w:rPr>
          <w:t>76</w:t>
        </w:r>
      </w:fldSimple>
      <w:r>
        <w:t xml:space="preserve"> </w:t>
      </w:r>
      <w:r w:rsidR="002A237C">
        <w:t xml:space="preserve">Kod </w:t>
      </w:r>
      <w:fldSimple w:instr=" SEQ Kod \* ARABIC ">
        <w:r w:rsidR="007D267B">
          <w:rPr>
            <w:noProof/>
          </w:rPr>
          <w:t>3</w:t>
        </w:r>
      </w:fldSimple>
      <w:bookmarkEnd w:id="835"/>
      <w:bookmarkEnd w:id="837"/>
      <w:r w:rsidR="002A237C">
        <w:t xml:space="preserve"> Implementacija sučelja  </w:t>
      </w:r>
      <w:proofErr w:type="spellStart"/>
      <w:r w:rsidR="002A237C" w:rsidRPr="00DC0F87">
        <w:t>INetworkSerializable</w:t>
      </w:r>
      <w:proofErr w:type="spellEnd"/>
      <w:r w:rsidR="002A237C">
        <w:t xml:space="preserve"> za složenu podatkovnu strukturu.</w:t>
      </w:r>
      <w:r>
        <w:t xml:space="preserve"> (Izvor: </w:t>
      </w:r>
      <w:r w:rsidRPr="006D3C35">
        <w:rPr>
          <w:highlight w:val="green"/>
        </w:rPr>
        <w:t>rad autora</w:t>
      </w:r>
      <w:r>
        <w:t>)</w:t>
      </w:r>
    </w:p>
    <w:p w14:paraId="22A1AA48" w14:textId="77777777" w:rsidR="005A26DC" w:rsidRPr="00741917" w:rsidRDefault="005A26DC" w:rsidP="00316831"/>
    <w:p w14:paraId="52FDBC1E" w14:textId="23052B40" w:rsidR="00FE1E73" w:rsidRPr="00741917" w:rsidRDefault="00FE1E73" w:rsidP="00FE1E73">
      <w:pPr>
        <w:pStyle w:val="Heading3"/>
      </w:pPr>
      <w:bookmarkStart w:id="838" w:name="_Toc124341256"/>
      <w:bookmarkStart w:id="839" w:name="_Toc124343025"/>
      <w:bookmarkStart w:id="840" w:name="_Toc124803498"/>
      <w:bookmarkStart w:id="841" w:name="_Toc124856629"/>
      <w:bookmarkStart w:id="842" w:name="_Toc124866793"/>
      <w:bookmarkStart w:id="843" w:name="_Toc124867788"/>
      <w:bookmarkStart w:id="844" w:name="_Toc129175016"/>
      <w:bookmarkStart w:id="845" w:name="_Toc129181158"/>
      <w:bookmarkStart w:id="846" w:name="_Toc129212082"/>
      <w:bookmarkStart w:id="847" w:name="_Toc124341257"/>
      <w:bookmarkStart w:id="848" w:name="_Toc124343026"/>
      <w:bookmarkStart w:id="849" w:name="_Toc124803499"/>
      <w:bookmarkStart w:id="850" w:name="_Toc124856630"/>
      <w:bookmarkStart w:id="851" w:name="_Toc124866794"/>
      <w:bookmarkStart w:id="852" w:name="_Toc124867789"/>
      <w:bookmarkStart w:id="853" w:name="_Toc129175017"/>
      <w:bookmarkStart w:id="854" w:name="_Toc129181159"/>
      <w:bookmarkStart w:id="855" w:name="_Toc129212083"/>
      <w:bookmarkStart w:id="856" w:name="_Toc124341258"/>
      <w:bookmarkStart w:id="857" w:name="_Toc124343027"/>
      <w:bookmarkStart w:id="858" w:name="_Toc124803500"/>
      <w:bookmarkStart w:id="859" w:name="_Toc124856631"/>
      <w:bookmarkStart w:id="860" w:name="_Toc124866795"/>
      <w:bookmarkStart w:id="861" w:name="_Toc124867790"/>
      <w:bookmarkStart w:id="862" w:name="_Toc129175018"/>
      <w:bookmarkStart w:id="863" w:name="_Toc129181160"/>
      <w:bookmarkStart w:id="864" w:name="_Toc129212084"/>
      <w:bookmarkStart w:id="865" w:name="_Toc124341259"/>
      <w:bookmarkStart w:id="866" w:name="_Toc124343028"/>
      <w:bookmarkStart w:id="867" w:name="_Toc124803501"/>
      <w:bookmarkStart w:id="868" w:name="_Toc124856632"/>
      <w:bookmarkStart w:id="869" w:name="_Toc124866796"/>
      <w:bookmarkStart w:id="870" w:name="_Toc124867791"/>
      <w:bookmarkStart w:id="871" w:name="_Toc129175019"/>
      <w:bookmarkStart w:id="872" w:name="_Toc129181161"/>
      <w:bookmarkStart w:id="873" w:name="_Toc129212085"/>
      <w:bookmarkStart w:id="874" w:name="_Toc124341260"/>
      <w:bookmarkStart w:id="875" w:name="_Toc124343029"/>
      <w:bookmarkStart w:id="876" w:name="_Toc124803502"/>
      <w:bookmarkStart w:id="877" w:name="_Toc124856633"/>
      <w:bookmarkStart w:id="878" w:name="_Toc124866797"/>
      <w:bookmarkStart w:id="879" w:name="_Toc124867792"/>
      <w:bookmarkStart w:id="880" w:name="_Toc129175020"/>
      <w:bookmarkStart w:id="881" w:name="_Toc129181162"/>
      <w:bookmarkStart w:id="882" w:name="_Toc129212086"/>
      <w:bookmarkStart w:id="883" w:name="_Toc124341261"/>
      <w:bookmarkStart w:id="884" w:name="_Toc124343030"/>
      <w:bookmarkStart w:id="885" w:name="_Toc124803503"/>
      <w:bookmarkStart w:id="886" w:name="_Toc124856634"/>
      <w:bookmarkStart w:id="887" w:name="_Toc124866798"/>
      <w:bookmarkStart w:id="888" w:name="_Toc124867793"/>
      <w:bookmarkStart w:id="889" w:name="_Toc129175021"/>
      <w:bookmarkStart w:id="890" w:name="_Toc129181163"/>
      <w:bookmarkStart w:id="891" w:name="_Toc129212087"/>
      <w:bookmarkStart w:id="892" w:name="_Toc124341262"/>
      <w:bookmarkStart w:id="893" w:name="_Toc124343031"/>
      <w:bookmarkStart w:id="894" w:name="_Toc124803504"/>
      <w:bookmarkStart w:id="895" w:name="_Toc124856635"/>
      <w:bookmarkStart w:id="896" w:name="_Toc124866799"/>
      <w:bookmarkStart w:id="897" w:name="_Toc124867794"/>
      <w:bookmarkStart w:id="898" w:name="_Toc129175022"/>
      <w:bookmarkStart w:id="899" w:name="_Toc129181164"/>
      <w:bookmarkStart w:id="900" w:name="_Toc129212088"/>
      <w:bookmarkStart w:id="901" w:name="_Toc124341263"/>
      <w:bookmarkStart w:id="902" w:name="_Toc124343032"/>
      <w:bookmarkStart w:id="903" w:name="_Toc124803505"/>
      <w:bookmarkStart w:id="904" w:name="_Toc124856636"/>
      <w:bookmarkStart w:id="905" w:name="_Toc124866800"/>
      <w:bookmarkStart w:id="906" w:name="_Toc124867795"/>
      <w:bookmarkStart w:id="907" w:name="_Toc129175023"/>
      <w:bookmarkStart w:id="908" w:name="_Toc129181165"/>
      <w:bookmarkStart w:id="909" w:name="_Toc129212089"/>
      <w:bookmarkStart w:id="910" w:name="_Toc124341264"/>
      <w:bookmarkStart w:id="911" w:name="_Toc124343033"/>
      <w:bookmarkStart w:id="912" w:name="_Toc124803506"/>
      <w:bookmarkStart w:id="913" w:name="_Toc124856637"/>
      <w:bookmarkStart w:id="914" w:name="_Toc124866801"/>
      <w:bookmarkStart w:id="915" w:name="_Toc124867796"/>
      <w:bookmarkStart w:id="916" w:name="_Toc129175024"/>
      <w:bookmarkStart w:id="917" w:name="_Toc129181166"/>
      <w:bookmarkStart w:id="918" w:name="_Toc129212090"/>
      <w:bookmarkStart w:id="919" w:name="_Toc124341265"/>
      <w:bookmarkStart w:id="920" w:name="_Toc124343034"/>
      <w:bookmarkStart w:id="921" w:name="_Toc124803507"/>
      <w:bookmarkStart w:id="922" w:name="_Toc124856638"/>
      <w:bookmarkStart w:id="923" w:name="_Toc124866802"/>
      <w:bookmarkStart w:id="924" w:name="_Toc124867797"/>
      <w:bookmarkStart w:id="925" w:name="_Toc129175025"/>
      <w:bookmarkStart w:id="926" w:name="_Toc129181167"/>
      <w:bookmarkStart w:id="927" w:name="_Toc129212091"/>
      <w:bookmarkStart w:id="928" w:name="_Toc124341266"/>
      <w:bookmarkStart w:id="929" w:name="_Toc124343035"/>
      <w:bookmarkStart w:id="930" w:name="_Toc124803508"/>
      <w:bookmarkStart w:id="931" w:name="_Toc124856639"/>
      <w:bookmarkStart w:id="932" w:name="_Toc124866803"/>
      <w:bookmarkStart w:id="933" w:name="_Toc124867798"/>
      <w:bookmarkStart w:id="934" w:name="_Toc129175026"/>
      <w:bookmarkStart w:id="935" w:name="_Toc129181168"/>
      <w:bookmarkStart w:id="936" w:name="_Toc129212092"/>
      <w:bookmarkStart w:id="937" w:name="_Toc129212093"/>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r w:rsidRPr="00741917">
        <w:t>Pozivi udaljene procedure</w:t>
      </w:r>
      <w:bookmarkEnd w:id="937"/>
    </w:p>
    <w:p w14:paraId="1392E104" w14:textId="377306FF" w:rsidR="00AA7E63" w:rsidRDefault="00AA7E63" w:rsidP="00AA7E63">
      <w:bookmarkStart w:id="938" w:name="_Hlk109691546"/>
      <w:r w:rsidRPr="00EA1C92">
        <w:rPr>
          <w:b/>
          <w:bCs/>
        </w:rPr>
        <w:t xml:space="preserve">Pozivi udaljenih procedura (engl. </w:t>
      </w:r>
      <w:proofErr w:type="spellStart"/>
      <w:r w:rsidRPr="00EA1C92">
        <w:rPr>
          <w:b/>
          <w:bCs/>
        </w:rPr>
        <w:t>Remote</w:t>
      </w:r>
      <w:proofErr w:type="spellEnd"/>
      <w:r w:rsidRPr="00EA1C92">
        <w:rPr>
          <w:b/>
          <w:bCs/>
        </w:rPr>
        <w:t xml:space="preserve"> Procedure Call</w:t>
      </w:r>
      <w:r w:rsidR="0035411A">
        <w:rPr>
          <w:b/>
          <w:bCs/>
        </w:rPr>
        <w:t>,</w:t>
      </w:r>
      <w:r w:rsidRPr="00EA1C92">
        <w:rPr>
          <w:b/>
          <w:bCs/>
        </w:rPr>
        <w:t xml:space="preserve"> </w:t>
      </w:r>
      <w:proofErr w:type="spellStart"/>
      <w:r w:rsidRPr="00EA1C92">
        <w:rPr>
          <w:b/>
          <w:bCs/>
        </w:rPr>
        <w:t>skr</w:t>
      </w:r>
      <w:proofErr w:type="spellEnd"/>
      <w:r w:rsidRPr="00EA1C92">
        <w:rPr>
          <w:b/>
          <w:bCs/>
        </w:rPr>
        <w:t>. RPC) omogućuju pozivanje funkcija na udaljenom stroju</w:t>
      </w:r>
      <w:r w:rsidR="0035411A">
        <w:rPr>
          <w:b/>
          <w:bCs/>
        </w:rPr>
        <w:t xml:space="preserve"> (računalu)</w:t>
      </w:r>
      <w:r w:rsidRPr="00EA1C92">
        <w:rPr>
          <w:b/>
          <w:bCs/>
        </w:rPr>
        <w:t>.</w:t>
      </w:r>
      <w:r w:rsidR="000D75A5">
        <w:rPr>
          <w:b/>
          <w:bCs/>
        </w:rPr>
        <w:t xml:space="preserve"> </w:t>
      </w:r>
      <w:r w:rsidRPr="00741917">
        <w:t xml:space="preserve"> </w:t>
      </w:r>
      <w:bookmarkEnd w:id="938"/>
      <w:r w:rsidRPr="00741917">
        <w:t>Pozivanje udaljene procedure slično je pozivanju funkcije</w:t>
      </w:r>
      <w:r w:rsidR="0035411A">
        <w:t xml:space="preserve"> na lokalnom stroju</w:t>
      </w:r>
      <w:r w:rsidRPr="00741917">
        <w:t>, ali postoje neke važne razlike koje treba razumjeti.</w:t>
      </w:r>
      <w:r w:rsidR="000D75A5">
        <w:t xml:space="preserve"> Način izvršavanja poziva udaljene procedure ilustriran je n</w:t>
      </w:r>
      <w:r w:rsidR="0035411A">
        <w:t xml:space="preserve">a </w:t>
      </w:r>
      <w:r w:rsidR="0035411A">
        <w:fldChar w:fldCharType="begin"/>
      </w:r>
      <w:r w:rsidR="0035411A">
        <w:instrText xml:space="preserve"> REF _Ref129215536 \h </w:instrText>
      </w:r>
      <w:r w:rsidR="0035411A">
        <w:fldChar w:fldCharType="separate"/>
      </w:r>
      <w:r w:rsidR="0035411A">
        <w:t xml:space="preserve">Slika </w:t>
      </w:r>
      <w:r w:rsidR="0035411A">
        <w:rPr>
          <w:noProof/>
        </w:rPr>
        <w:t>75</w:t>
      </w:r>
      <w:r w:rsidR="0035411A">
        <w:fldChar w:fldCharType="end"/>
      </w:r>
      <w:r w:rsidR="000D75A5">
        <w:t>.</w:t>
      </w:r>
      <w:r w:rsidR="0035411A">
        <w:t xml:space="preserve"> Klijent poziva udaljenu proceduru te poslužitelju šalje zahtjev koji sadrži parametre za izvođenje udaljene procedure. Poslužitelj prima zahtjev te na osnovu parametara izvodi proceduru i dobiva rezultate obrade poslanih parametara. Na kraju poslužitelj klijentu šalje rezultate izvođenja udaljene procedure. Klijent za vrijeme procesiranja čeka na odgovor te nakon primitka odgovora nastavlja s izvođenjem.</w:t>
      </w:r>
    </w:p>
    <w:p w14:paraId="6660BBE3" w14:textId="77777777" w:rsidR="0035411A" w:rsidRDefault="0035411A" w:rsidP="0035411A">
      <w:pPr>
        <w:keepNext/>
      </w:pPr>
      <w:r>
        <w:rPr>
          <w:noProof/>
        </w:rPr>
        <w:lastRenderedPageBreak/>
        <w:drawing>
          <wp:inline distT="0" distB="0" distL="0" distR="0" wp14:anchorId="214F3F07" wp14:editId="23CD9738">
            <wp:extent cx="5972810" cy="3853180"/>
            <wp:effectExtent l="0" t="0" r="8890" b="0"/>
            <wp:docPr id="527414" name="Picture 5274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414" name="Picture 527414" descr="Diagram&#10;&#10;Description automatically generated"/>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972810" cy="3853180"/>
                    </a:xfrm>
                    <a:prstGeom prst="rect">
                      <a:avLst/>
                    </a:prstGeom>
                    <a:noFill/>
                    <a:ln>
                      <a:noFill/>
                    </a:ln>
                  </pic:spPr>
                </pic:pic>
              </a:graphicData>
            </a:graphic>
          </wp:inline>
        </w:drawing>
      </w:r>
    </w:p>
    <w:p w14:paraId="2814DF97" w14:textId="7778A905" w:rsidR="0035411A" w:rsidRDefault="0035411A" w:rsidP="00864630">
      <w:pPr>
        <w:pStyle w:val="Caption"/>
        <w:jc w:val="both"/>
      </w:pPr>
      <w:bookmarkStart w:id="939" w:name="_Ref129215536"/>
      <w:bookmarkStart w:id="940" w:name="_Ref129215531"/>
      <w:r>
        <w:t xml:space="preserve">Slika </w:t>
      </w:r>
      <w:fldSimple w:instr=" SEQ Slika \* ARABIC ">
        <w:r w:rsidR="009B2998">
          <w:rPr>
            <w:noProof/>
          </w:rPr>
          <w:t>77</w:t>
        </w:r>
      </w:fldSimple>
      <w:bookmarkEnd w:id="939"/>
      <w:r>
        <w:t xml:space="preserve"> Izvođenje poziva udaljene procedure</w:t>
      </w:r>
      <w:bookmarkEnd w:id="940"/>
      <w:r w:rsidR="008766D1">
        <w:t xml:space="preserve"> (Izvor: </w:t>
      </w:r>
      <w:r w:rsidR="008766D1" w:rsidRPr="006D3C35">
        <w:rPr>
          <w:highlight w:val="green"/>
        </w:rPr>
        <w:t>rad autora</w:t>
      </w:r>
      <w:r w:rsidR="008766D1">
        <w:t>)</w:t>
      </w:r>
    </w:p>
    <w:p w14:paraId="2F89DA1D" w14:textId="6149E706" w:rsidR="000D75A5" w:rsidRPr="00741917" w:rsidRDefault="000D75A5" w:rsidP="00864630">
      <w:pPr>
        <w:keepNext/>
      </w:pPr>
    </w:p>
    <w:p w14:paraId="369D104A" w14:textId="34A75BA8" w:rsidR="00AA7E63" w:rsidRPr="00741917" w:rsidRDefault="00AA7E63" w:rsidP="00AA7E63">
      <w:r w:rsidRPr="00741917">
        <w:t xml:space="preserve">Za razliku od </w:t>
      </w:r>
      <w:r w:rsidR="001A7A6F">
        <w:t>lokalnog</w:t>
      </w:r>
      <w:r w:rsidR="001A7A6F" w:rsidRPr="00741917">
        <w:t xml:space="preserve"> </w:t>
      </w:r>
      <w:r w:rsidRPr="00741917">
        <w:t xml:space="preserve">poziva funkcije, </w:t>
      </w:r>
      <w:r w:rsidRPr="00864630">
        <w:rPr>
          <w:b/>
          <w:bCs/>
        </w:rPr>
        <w:t>poziv udaljene</w:t>
      </w:r>
      <w:r w:rsidR="008E7AD3" w:rsidRPr="00864630">
        <w:rPr>
          <w:b/>
          <w:bCs/>
        </w:rPr>
        <w:t xml:space="preserve"> procedure</w:t>
      </w:r>
      <w:r w:rsidRPr="00864630">
        <w:rPr>
          <w:b/>
          <w:bCs/>
        </w:rPr>
        <w:t xml:space="preserve"> treba dodatni parametar za označavanje primatelja zahtjeva za izvođenjem udaljene procedure</w:t>
      </w:r>
      <w:r w:rsidRPr="00741917">
        <w:t>. Postoji nekoliko mogućih načina poziva koji pokrivaju uobičajene slučajeve upotrebe. Na primjer, može</w:t>
      </w:r>
      <w:r w:rsidR="001A7A6F">
        <w:t xml:space="preserve"> se</w:t>
      </w:r>
      <w:r w:rsidRPr="00741917">
        <w:t xml:space="preserve"> pozvati udaljenu proceduru na svim povezanim strojevima, samo na poslužitelju, na svim klijentima osim na onom koji šalje poziv udaljene procedure</w:t>
      </w:r>
      <w:r w:rsidR="001A7A6F">
        <w:t>,</w:t>
      </w:r>
      <w:r w:rsidRPr="00741917">
        <w:t xml:space="preserve"> ili na određenom klijentu.</w:t>
      </w:r>
    </w:p>
    <w:p w14:paraId="18142F5E" w14:textId="56A6FAB1" w:rsidR="006C7049" w:rsidRPr="00741917" w:rsidRDefault="00AA7E63" w:rsidP="006C7049">
      <w:r w:rsidRPr="00864630">
        <w:rPr>
          <w:b/>
          <w:bCs/>
        </w:rPr>
        <w:t>Pozivi udaljene</w:t>
      </w:r>
      <w:r w:rsidR="001A7A6F">
        <w:rPr>
          <w:b/>
          <w:bCs/>
        </w:rPr>
        <w:t xml:space="preserve"> procedure</w:t>
      </w:r>
      <w:r w:rsidRPr="00864630">
        <w:rPr>
          <w:b/>
          <w:bCs/>
        </w:rPr>
        <w:t xml:space="preserve"> se obično koriste za izvršavanje nekog događaja na svim klijentima u </w:t>
      </w:r>
      <w:r w:rsidR="008E7AD3" w:rsidRPr="00864630">
        <w:rPr>
          <w:b/>
          <w:bCs/>
        </w:rPr>
        <w:t>video</w:t>
      </w:r>
      <w:r w:rsidRPr="00864630">
        <w:rPr>
          <w:b/>
          <w:bCs/>
        </w:rPr>
        <w:t>igri ili za prosljeđivanje informacija o događaju između dvije strane, ali mogu se koristiti i za druge svrhe.</w:t>
      </w:r>
      <w:r w:rsidRPr="00741917">
        <w:t xml:space="preserve"> Primjerice, poslužitelj za videoigru </w:t>
      </w:r>
      <w:r w:rsidRPr="00741917">
        <w:rPr>
          <w:rFonts w:ascii="Times New Roman" w:hAnsi="Times New Roman" w:cs="Times New Roman"/>
        </w:rPr>
        <w:t>​​</w:t>
      </w:r>
      <w:r w:rsidRPr="00741917">
        <w:t xml:space="preserve">koja se pokreće tek nakon što  se poveže 10 klijenta može poslati poziv udaljene procedure poziv svim klijentima čim se posljednji klijent poveže, </w:t>
      </w:r>
      <w:r w:rsidR="001A7A6F">
        <w:t>kako</w:t>
      </w:r>
      <w:r w:rsidR="001A7A6F" w:rsidRPr="00741917">
        <w:t xml:space="preserve"> </w:t>
      </w:r>
      <w:r w:rsidRPr="00741917">
        <w:t xml:space="preserve">bi se </w:t>
      </w:r>
      <w:r w:rsidR="001A7A6F" w:rsidRPr="00741917">
        <w:t xml:space="preserve">igra </w:t>
      </w:r>
      <w:r w:rsidRPr="00741917">
        <w:t>automatski pokrenula. Klijent određenog igrača može poslati pozive</w:t>
      </w:r>
      <w:r w:rsidR="001A7A6F">
        <w:t xml:space="preserve"> udaljene procedure</w:t>
      </w:r>
      <w:r w:rsidRPr="00741917">
        <w:t xml:space="preserve"> </w:t>
      </w:r>
      <w:r w:rsidRPr="00741917">
        <w:lastRenderedPageBreak/>
        <w:t xml:space="preserve">svima </w:t>
      </w:r>
      <w:r w:rsidR="001A7A6F">
        <w:t xml:space="preserve">ostalima </w:t>
      </w:r>
      <w:r w:rsidRPr="00741917">
        <w:t xml:space="preserve">da signalizira da je </w:t>
      </w:r>
      <w:r w:rsidR="006C7049" w:rsidRPr="00741917">
        <w:t>sakupio</w:t>
      </w:r>
      <w:r w:rsidRPr="00741917">
        <w:t xml:space="preserve"> određeni predmet (primjerice </w:t>
      </w:r>
      <w:r w:rsidR="006C7049" w:rsidRPr="00741917">
        <w:t>paket s municijom)</w:t>
      </w:r>
      <w:r w:rsidRPr="00741917">
        <w:t xml:space="preserve">. Poslužitelj bi mogao poslati </w:t>
      </w:r>
      <w:r w:rsidR="001A7A6F">
        <w:t>poziv udaljene procedure</w:t>
      </w:r>
      <w:r w:rsidR="001A7A6F" w:rsidRPr="00741917">
        <w:t xml:space="preserve"> </w:t>
      </w:r>
      <w:r w:rsidRPr="00741917">
        <w:t xml:space="preserve">određenom klijentu da inicijalizira igrača odmah nakon što se spoji, na primjer, da mu dodijeli </w:t>
      </w:r>
      <w:r w:rsidR="008E7AD3" w:rsidRPr="00741917">
        <w:t>njegov</w:t>
      </w:r>
      <w:r w:rsidRPr="00741917">
        <w:t xml:space="preserve"> broj igrača, mjesto nastanka, boju tima, itd. Klijent bi zauzvrat mogao poslati </w:t>
      </w:r>
      <w:r w:rsidR="001A7A6F">
        <w:t>poziv udaljene procedure</w:t>
      </w:r>
      <w:r w:rsidR="001A7A6F" w:rsidRPr="00741917">
        <w:t xml:space="preserve"> </w:t>
      </w:r>
      <w:r w:rsidRPr="00741917">
        <w:t xml:space="preserve">samo poslužitelju </w:t>
      </w:r>
      <w:r w:rsidR="006C7049" w:rsidRPr="00741917">
        <w:t xml:space="preserve">kako bi specificirao </w:t>
      </w:r>
      <w:r w:rsidRPr="00741917">
        <w:t>artikl koj</w:t>
      </w:r>
      <w:r w:rsidR="006C7049" w:rsidRPr="00741917">
        <w:t>i</w:t>
      </w:r>
      <w:r w:rsidRPr="00741917">
        <w:t xml:space="preserve"> </w:t>
      </w:r>
      <w:r w:rsidR="006C7049" w:rsidRPr="00741917">
        <w:t>je</w:t>
      </w:r>
      <w:r w:rsidRPr="00741917">
        <w:t xml:space="preserve"> kupi</w:t>
      </w:r>
      <w:r w:rsidR="006C7049" w:rsidRPr="00741917">
        <w:t>o u trgovini u videoigri</w:t>
      </w:r>
      <w:r w:rsidR="00CB2BC2" w:rsidRPr="00741917">
        <w:t>.</w:t>
      </w:r>
      <w:r w:rsidR="00021BBC" w:rsidRPr="00741917">
        <w:t xml:space="preserve"> </w:t>
      </w:r>
    </w:p>
    <w:tbl>
      <w:tblPr>
        <w:tblW w:w="9406" w:type="dxa"/>
        <w:tblCellMar>
          <w:top w:w="15" w:type="dxa"/>
          <w:left w:w="15" w:type="dxa"/>
          <w:bottom w:w="15" w:type="dxa"/>
          <w:right w:w="15" w:type="dxa"/>
        </w:tblCellMar>
        <w:tblLook w:val="04A0" w:firstRow="1" w:lastRow="0" w:firstColumn="1" w:lastColumn="0" w:noHBand="0" w:noVBand="1"/>
      </w:tblPr>
      <w:tblGrid>
        <w:gridCol w:w="9406"/>
      </w:tblGrid>
      <w:tr w:rsidR="00DC7663" w:rsidRPr="000D7B70" w14:paraId="7D32F20D" w14:textId="77777777" w:rsidTr="00C7700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5662A1C" w14:textId="77777777" w:rsidR="00DC7663" w:rsidRPr="000901BF" w:rsidRDefault="00DC7663" w:rsidP="00C77008">
            <w:pPr>
              <w:spacing w:before="240" w:after="240" w:line="240" w:lineRule="auto"/>
              <w:rPr>
                <w:rFonts w:ascii="Times New Roman" w:eastAsia="Times New Roman" w:hAnsi="Times New Roman" w:cs="Times New Roman"/>
                <w:b/>
                <w:bCs/>
                <w:lang w:eastAsia="hr-HR"/>
              </w:rPr>
            </w:pPr>
            <w:r w:rsidRPr="000901BF">
              <w:rPr>
                <w:rFonts w:eastAsia="Times New Roman" w:cs="Times New Roman"/>
                <w:b/>
                <w:bCs/>
                <w:color w:val="000000"/>
                <w:lang w:eastAsia="hr-HR"/>
              </w:rPr>
              <w:t>PITANJA ZA PONAVLJANJE:</w:t>
            </w:r>
          </w:p>
          <w:p w14:paraId="32466AA8" w14:textId="46519CD0" w:rsidR="00F4585D" w:rsidRPr="000901BF" w:rsidRDefault="005A2E84" w:rsidP="000901BF">
            <w:pPr>
              <w:pStyle w:val="ListParagraph"/>
              <w:numPr>
                <w:ilvl w:val="0"/>
                <w:numId w:val="50"/>
              </w:numPr>
              <w:spacing w:before="0" w:after="200" w:line="288" w:lineRule="auto"/>
              <w:ind w:right="792"/>
              <w:jc w:val="left"/>
              <w:rPr>
                <w:rFonts w:eastAsia="Times New Roman" w:cs="Times New Roman"/>
                <w:color w:val="474747"/>
                <w:lang w:eastAsia="hr-HR"/>
              </w:rPr>
            </w:pPr>
            <w:r w:rsidRPr="005A2E84">
              <w:rPr>
                <w:rFonts w:eastAsia="Times New Roman" w:cs="Times New Roman"/>
                <w:color w:val="474747"/>
                <w:lang w:eastAsia="hr-HR"/>
              </w:rPr>
              <w:t xml:space="preserve">Što su to priključnice ili </w:t>
            </w:r>
            <w:proofErr w:type="spellStart"/>
            <w:r w:rsidRPr="005A2E84">
              <w:rPr>
                <w:rFonts w:eastAsia="Times New Roman" w:cs="Times New Roman"/>
                <w:color w:val="474747"/>
                <w:lang w:eastAsia="hr-HR"/>
              </w:rPr>
              <w:t>B</w:t>
            </w:r>
            <w:r w:rsidR="00DE3EE9">
              <w:rPr>
                <w:rFonts w:eastAsia="Times New Roman" w:cs="Times New Roman"/>
                <w:color w:val="474747"/>
                <w:lang w:eastAsia="hr-HR"/>
              </w:rPr>
              <w:t>e</w:t>
            </w:r>
            <w:r w:rsidRPr="005A2E84">
              <w:rPr>
                <w:rFonts w:eastAsia="Times New Roman" w:cs="Times New Roman"/>
                <w:color w:val="474747"/>
                <w:lang w:eastAsia="hr-HR"/>
              </w:rPr>
              <w:t>r</w:t>
            </w:r>
            <w:r w:rsidR="00DE3EE9">
              <w:rPr>
                <w:rFonts w:eastAsia="Times New Roman" w:cs="Times New Roman"/>
                <w:color w:val="474747"/>
                <w:lang w:eastAsia="hr-HR"/>
              </w:rPr>
              <w:t>e</w:t>
            </w:r>
            <w:r w:rsidRPr="005A2E84">
              <w:rPr>
                <w:rFonts w:eastAsia="Times New Roman" w:cs="Times New Roman"/>
                <w:color w:val="474747"/>
                <w:lang w:eastAsia="hr-HR"/>
              </w:rPr>
              <w:t>kley</w:t>
            </w:r>
            <w:proofErr w:type="spellEnd"/>
            <w:r w:rsidRPr="005A2E84">
              <w:rPr>
                <w:rFonts w:eastAsia="Times New Roman" w:cs="Times New Roman"/>
                <w:color w:val="474747"/>
                <w:lang w:eastAsia="hr-HR"/>
              </w:rPr>
              <w:t xml:space="preserve"> </w:t>
            </w:r>
            <w:proofErr w:type="spellStart"/>
            <w:r w:rsidRPr="005A2E84">
              <w:rPr>
                <w:rFonts w:eastAsia="Times New Roman" w:cs="Times New Roman"/>
                <w:color w:val="474747"/>
                <w:lang w:eastAsia="hr-HR"/>
              </w:rPr>
              <w:t>sockets</w:t>
            </w:r>
            <w:proofErr w:type="spellEnd"/>
            <w:r w:rsidRPr="005A2E84">
              <w:rPr>
                <w:rFonts w:eastAsia="Times New Roman" w:cs="Times New Roman"/>
                <w:color w:val="474747"/>
                <w:lang w:eastAsia="hr-HR"/>
              </w:rPr>
              <w:t>?</w:t>
            </w:r>
          </w:p>
          <w:p w14:paraId="28A1625C" w14:textId="6B637F2A" w:rsidR="00F4585D" w:rsidRPr="000901BF" w:rsidRDefault="005A2E84" w:rsidP="000901BF">
            <w:pPr>
              <w:pStyle w:val="ListParagraph"/>
              <w:numPr>
                <w:ilvl w:val="0"/>
                <w:numId w:val="50"/>
              </w:numPr>
              <w:spacing w:before="0" w:after="200" w:line="288" w:lineRule="auto"/>
              <w:ind w:right="792"/>
              <w:jc w:val="left"/>
              <w:rPr>
                <w:rFonts w:eastAsia="Times New Roman" w:cs="Times New Roman"/>
                <w:color w:val="474747"/>
                <w:lang w:eastAsia="hr-HR"/>
              </w:rPr>
            </w:pPr>
            <w:r w:rsidRPr="005A2E84">
              <w:rPr>
                <w:rFonts w:eastAsia="Times New Roman" w:cs="Times New Roman"/>
                <w:color w:val="474747"/>
                <w:lang w:eastAsia="hr-HR"/>
              </w:rPr>
              <w:t xml:space="preserve">Objasnite metodu </w:t>
            </w:r>
            <w:proofErr w:type="spellStart"/>
            <w:r w:rsidR="00DE3EE9">
              <w:rPr>
                <w:rFonts w:eastAsia="Times New Roman" w:cs="Times New Roman"/>
                <w:color w:val="474747"/>
                <w:lang w:eastAsia="hr-HR"/>
              </w:rPr>
              <w:t>listen</w:t>
            </w:r>
            <w:proofErr w:type="spellEnd"/>
            <w:r w:rsidR="00DE3EE9" w:rsidRPr="005A2E84">
              <w:rPr>
                <w:rFonts w:eastAsia="Times New Roman" w:cs="Times New Roman"/>
                <w:color w:val="474747"/>
                <w:lang w:eastAsia="hr-HR"/>
              </w:rPr>
              <w:t xml:space="preserve"> </w:t>
            </w:r>
            <w:r w:rsidRPr="005A2E84">
              <w:rPr>
                <w:rFonts w:eastAsia="Times New Roman" w:cs="Times New Roman"/>
                <w:color w:val="474747"/>
                <w:lang w:eastAsia="hr-HR"/>
              </w:rPr>
              <w:t>() za rad s priključnicama.</w:t>
            </w:r>
          </w:p>
          <w:p w14:paraId="0EDAEA67" w14:textId="7D410967" w:rsidR="00F4585D" w:rsidRPr="000901BF" w:rsidRDefault="005A2E84" w:rsidP="000901BF">
            <w:pPr>
              <w:pStyle w:val="ListParagraph"/>
              <w:numPr>
                <w:ilvl w:val="0"/>
                <w:numId w:val="50"/>
              </w:numPr>
              <w:spacing w:before="0" w:after="200" w:line="288" w:lineRule="auto"/>
              <w:ind w:right="792"/>
              <w:jc w:val="left"/>
              <w:rPr>
                <w:rFonts w:eastAsia="Times New Roman" w:cs="Times New Roman"/>
                <w:color w:val="474747"/>
                <w:lang w:eastAsia="hr-HR"/>
              </w:rPr>
            </w:pPr>
            <w:r w:rsidRPr="005A2E84">
              <w:rPr>
                <w:rFonts w:eastAsia="Times New Roman" w:cs="Times New Roman"/>
                <w:color w:val="474747"/>
                <w:lang w:eastAsia="hr-HR"/>
              </w:rPr>
              <w:t xml:space="preserve">Objasnite koncept </w:t>
            </w:r>
            <w:proofErr w:type="spellStart"/>
            <w:r w:rsidRPr="005A2E84">
              <w:rPr>
                <w:rFonts w:eastAsia="Times New Roman" w:cs="Times New Roman"/>
                <w:color w:val="474747"/>
                <w:lang w:eastAsia="hr-HR"/>
              </w:rPr>
              <w:t>serijalizacije</w:t>
            </w:r>
            <w:proofErr w:type="spellEnd"/>
            <w:r w:rsidRPr="005A2E84">
              <w:rPr>
                <w:rFonts w:eastAsia="Times New Roman" w:cs="Times New Roman"/>
                <w:color w:val="474747"/>
                <w:lang w:eastAsia="hr-HR"/>
              </w:rPr>
              <w:t xml:space="preserve"> podataka.</w:t>
            </w:r>
          </w:p>
          <w:p w14:paraId="5B162FC1" w14:textId="7162C0C2" w:rsidR="005A2E84" w:rsidRPr="000901BF" w:rsidRDefault="00F4585D" w:rsidP="000901BF">
            <w:pPr>
              <w:pStyle w:val="ListParagraph"/>
              <w:numPr>
                <w:ilvl w:val="0"/>
                <w:numId w:val="50"/>
              </w:numPr>
              <w:spacing w:before="0" w:after="200" w:line="288" w:lineRule="auto"/>
              <w:ind w:right="792"/>
              <w:jc w:val="left"/>
              <w:rPr>
                <w:rFonts w:eastAsia="Times New Roman" w:cs="Times New Roman"/>
                <w:color w:val="474747"/>
                <w:lang w:eastAsia="hr-HR"/>
              </w:rPr>
            </w:pPr>
            <w:r>
              <w:rPr>
                <w:rFonts w:eastAsia="Times New Roman" w:cs="Times New Roman"/>
                <w:color w:val="474747"/>
                <w:lang w:eastAsia="hr-HR"/>
              </w:rPr>
              <w:t>Objasnite postupak poziva udaljene procedure.</w:t>
            </w:r>
          </w:p>
        </w:tc>
      </w:tr>
    </w:tbl>
    <w:p w14:paraId="3046C49C" w14:textId="742C4D7A" w:rsidR="00A03AA0" w:rsidRPr="00741917" w:rsidRDefault="00A03AA0" w:rsidP="006C7049"/>
    <w:p w14:paraId="76FFC651" w14:textId="095771D8" w:rsidR="00A03AA0" w:rsidRPr="00741917" w:rsidRDefault="000E083E" w:rsidP="001719E0">
      <w:pPr>
        <w:pStyle w:val="Heading2"/>
      </w:pPr>
      <w:bookmarkStart w:id="941" w:name="_Toc103948006"/>
      <w:bookmarkStart w:id="942" w:name="_Toc129212094"/>
      <w:r>
        <w:t>P</w:t>
      </w:r>
      <w:r w:rsidR="00A03AA0" w:rsidRPr="00741917">
        <w:t>rogramiranje videoigre za više igrača putem lokalne mreže</w:t>
      </w:r>
      <w:bookmarkEnd w:id="941"/>
      <w:bookmarkEnd w:id="942"/>
    </w:p>
    <w:p w14:paraId="4D680F28" w14:textId="5B6895A7" w:rsidR="00A03AA0" w:rsidRPr="00741917" w:rsidRDefault="00A03AA0" w:rsidP="00A03AA0">
      <w:r w:rsidRPr="00741917">
        <w:t xml:space="preserve">Cilj ovog poglavlja je opisati videoigre na poteze te mehanizme za omogućavanje igranja više igrača na </w:t>
      </w:r>
      <w:r w:rsidR="00DE3EE9">
        <w:t>računalima povezanima</w:t>
      </w:r>
      <w:r w:rsidRPr="00741917">
        <w:t xml:space="preserve"> unutar lokalne mreže. </w:t>
      </w:r>
    </w:p>
    <w:p w14:paraId="2C1A4394" w14:textId="77777777" w:rsidR="00A03AA0" w:rsidRPr="00741917" w:rsidRDefault="00A03AA0" w:rsidP="00A03AA0"/>
    <w:p w14:paraId="069F5AA3" w14:textId="77777777" w:rsidR="00A03AA0" w:rsidRPr="00741917" w:rsidRDefault="00A03AA0" w:rsidP="001719E0">
      <w:pPr>
        <w:pStyle w:val="Heading3"/>
      </w:pPr>
      <w:bookmarkStart w:id="943" w:name="_Toc103948007"/>
      <w:bookmarkStart w:id="944" w:name="_Toc129212095"/>
      <w:r w:rsidRPr="00741917">
        <w:t>Koncept videoigre na poteze s čekanjem za više igrača</w:t>
      </w:r>
      <w:bookmarkEnd w:id="943"/>
      <w:bookmarkEnd w:id="944"/>
    </w:p>
    <w:p w14:paraId="2A64D8D6" w14:textId="42009332" w:rsidR="00A03AA0" w:rsidRPr="00741917" w:rsidRDefault="00A03AA0" w:rsidP="00A03AA0">
      <w:bookmarkStart w:id="945" w:name="_Hlk109813508"/>
      <w:r w:rsidRPr="00BC69CE">
        <w:rPr>
          <w:b/>
          <w:bCs/>
        </w:rPr>
        <w:t xml:space="preserve">Videoigre na poteze s čekanjem </w:t>
      </w:r>
      <w:r w:rsidR="00470F7E" w:rsidRPr="00BC69CE">
        <w:rPr>
          <w:b/>
          <w:bCs/>
        </w:rPr>
        <w:t>temelje se na konceptu odigravanja poteza jednog igrača te potom čekanja da bi ostali igrači odradili svoje poteze.</w:t>
      </w:r>
      <w:r w:rsidR="00470F7E" w:rsidRPr="00470F7E">
        <w:t xml:space="preserve"> </w:t>
      </w:r>
      <w:bookmarkEnd w:id="945"/>
      <w:r w:rsidRPr="00741917">
        <w:t>Veliki broj kartaških, strateških i logičkih videoigara se temelje na konceptu odigravanja poteza</w:t>
      </w:r>
      <w:r w:rsidR="00470F7E">
        <w:t xml:space="preserve"> te su videoigre ovog tipa v</w:t>
      </w:r>
      <w:r w:rsidR="00470F7E" w:rsidRPr="00470F7E">
        <w:t>eliki dio današnjeg tržišta videoigara.</w:t>
      </w:r>
      <w:r w:rsidRPr="00741917">
        <w:t xml:space="preserve"> Neke od najpoznatijih strateških igara iz ovog žanra su serije igara </w:t>
      </w:r>
      <w:r w:rsidR="006949FF">
        <w:rPr>
          <w:i/>
          <w:iCs/>
        </w:rPr>
        <w:t xml:space="preserve">Europa </w:t>
      </w:r>
      <w:proofErr w:type="spellStart"/>
      <w:r w:rsidR="006949FF">
        <w:rPr>
          <w:i/>
          <w:iCs/>
        </w:rPr>
        <w:t>Universalis</w:t>
      </w:r>
      <w:proofErr w:type="spellEnd"/>
      <w:r w:rsidRPr="00741917">
        <w:rPr>
          <w:i/>
          <w:iCs/>
        </w:rPr>
        <w:t xml:space="preserve"> </w:t>
      </w:r>
      <w:r w:rsidRPr="00741917">
        <w:t xml:space="preserve">te </w:t>
      </w:r>
      <w:proofErr w:type="spellStart"/>
      <w:r w:rsidRPr="00741917">
        <w:rPr>
          <w:i/>
          <w:iCs/>
        </w:rPr>
        <w:t>Civilization</w:t>
      </w:r>
      <w:proofErr w:type="spellEnd"/>
      <w:r w:rsidRPr="00741917">
        <w:t xml:space="preserve">, a od danas popularnijih igara možemo izdvojiti kartašku videoigru </w:t>
      </w:r>
      <w:proofErr w:type="spellStart"/>
      <w:r w:rsidRPr="00741917">
        <w:rPr>
          <w:i/>
          <w:iCs/>
        </w:rPr>
        <w:t>Hearthstone</w:t>
      </w:r>
      <w:proofErr w:type="spellEnd"/>
      <w:r w:rsidRPr="00741917">
        <w:t>.</w:t>
      </w:r>
    </w:p>
    <w:p w14:paraId="79DF575D" w14:textId="77777777" w:rsidR="00A03AA0" w:rsidRPr="00741917" w:rsidRDefault="00A03AA0" w:rsidP="00A03AA0">
      <w:pPr>
        <w:keepNext/>
      </w:pPr>
      <w:r w:rsidRPr="00741917">
        <w:rPr>
          <w:noProof/>
        </w:rPr>
        <w:lastRenderedPageBreak/>
        <w:drawing>
          <wp:inline distT="0" distB="0" distL="0" distR="0" wp14:anchorId="2016CF04" wp14:editId="26109702">
            <wp:extent cx="5971540" cy="3363595"/>
            <wp:effectExtent l="0" t="0" r="0" b="8255"/>
            <wp:docPr id="2054" name="Picture 2054"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4" name="Picture 2054" descr="Map&#10;&#10;Description automatically generated"/>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971540" cy="3363595"/>
                    </a:xfrm>
                    <a:prstGeom prst="rect">
                      <a:avLst/>
                    </a:prstGeom>
                    <a:noFill/>
                    <a:ln>
                      <a:noFill/>
                    </a:ln>
                  </pic:spPr>
                </pic:pic>
              </a:graphicData>
            </a:graphic>
          </wp:inline>
        </w:drawing>
      </w:r>
    </w:p>
    <w:p w14:paraId="082791E2" w14:textId="0D6D0988" w:rsidR="00A03AA0" w:rsidRPr="00741917" w:rsidRDefault="00A03AA0" w:rsidP="00434388">
      <w:pPr>
        <w:pStyle w:val="Caption"/>
      </w:pPr>
      <w:bookmarkStart w:id="946" w:name="_Toc129212292"/>
      <w:r w:rsidRPr="00741917">
        <w:t xml:space="preserve">Slika </w:t>
      </w:r>
      <w:fldSimple w:instr=" SEQ Slika \* ARABIC ">
        <w:r w:rsidR="009B2998">
          <w:rPr>
            <w:noProof/>
          </w:rPr>
          <w:t>78</w:t>
        </w:r>
      </w:fldSimple>
      <w:r w:rsidRPr="00741917">
        <w:t xml:space="preserve"> Videoigra na poteze s čekanjem </w:t>
      </w:r>
      <w:r w:rsidR="00434388">
        <w:t xml:space="preserve">(Izvor: videoigra </w:t>
      </w:r>
      <w:proofErr w:type="spellStart"/>
      <w:r w:rsidRPr="00741917">
        <w:t>Civilization</w:t>
      </w:r>
      <w:proofErr w:type="spellEnd"/>
      <w:r w:rsidRPr="00741917">
        <w:t xml:space="preserve"> 6</w:t>
      </w:r>
      <w:bookmarkEnd w:id="946"/>
      <w:r w:rsidR="00434388">
        <w:t>)</w:t>
      </w:r>
    </w:p>
    <w:p w14:paraId="5347547E" w14:textId="5FE358E8" w:rsidR="00737873" w:rsidRDefault="00A03AA0" w:rsidP="00A03AA0">
      <w:r w:rsidRPr="00741917">
        <w:t xml:space="preserve">U ovom udžbeniku koncept videoigre na poteze će se objasniti kroz igru Križić-kružić. Originalno križić-kružić (ili </w:t>
      </w:r>
      <w:proofErr w:type="spellStart"/>
      <w:r w:rsidRPr="00741917">
        <w:t>iks</w:t>
      </w:r>
      <w:r w:rsidR="006949FF">
        <w:t>-</w:t>
      </w:r>
      <w:r w:rsidRPr="00741917">
        <w:t>oks</w:t>
      </w:r>
      <w:proofErr w:type="spellEnd"/>
      <w:r w:rsidRPr="00741917">
        <w:t>) je društvena igra koja se igra na papiru.</w:t>
      </w:r>
    </w:p>
    <w:p w14:paraId="70696AA9" w14:textId="77777777" w:rsidR="00737873" w:rsidRDefault="00737873" w:rsidP="00864630">
      <w:pPr>
        <w:keepNext/>
        <w:jc w:val="center"/>
      </w:pPr>
      <w:r>
        <w:rPr>
          <w:noProof/>
        </w:rPr>
        <w:drawing>
          <wp:inline distT="0" distB="0" distL="0" distR="0" wp14:anchorId="1349C206" wp14:editId="562439DC">
            <wp:extent cx="2376805" cy="2370366"/>
            <wp:effectExtent l="0" t="0" r="4445" b="0"/>
            <wp:docPr id="2052" name="Picture 2052" descr="A picture containing shoji, building, wind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2" name="Picture 2052" descr="A picture containing shoji, building, window&#10;&#10;Description automatically generated"/>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384955" cy="2378494"/>
                    </a:xfrm>
                    <a:prstGeom prst="rect">
                      <a:avLst/>
                    </a:prstGeom>
                    <a:noFill/>
                    <a:ln>
                      <a:noFill/>
                    </a:ln>
                  </pic:spPr>
                </pic:pic>
              </a:graphicData>
            </a:graphic>
          </wp:inline>
        </w:drawing>
      </w:r>
    </w:p>
    <w:p w14:paraId="338B72D9" w14:textId="140F468C" w:rsidR="00737873" w:rsidRDefault="00737873" w:rsidP="00864630">
      <w:pPr>
        <w:pStyle w:val="Caption"/>
      </w:pPr>
      <w:bookmarkStart w:id="947" w:name="_Toc129212293"/>
      <w:r>
        <w:t xml:space="preserve">Slika </w:t>
      </w:r>
      <w:fldSimple w:instr=" SEQ Slika \* ARABIC ">
        <w:r w:rsidR="009B2998">
          <w:rPr>
            <w:noProof/>
          </w:rPr>
          <w:t>79</w:t>
        </w:r>
      </w:fldSimple>
      <w:r>
        <w:t xml:space="preserve"> Primjer odigrane partije križić </w:t>
      </w:r>
      <w:r w:rsidR="008766D1">
        <w:t>–</w:t>
      </w:r>
      <w:r>
        <w:t xml:space="preserve"> kružić</w:t>
      </w:r>
      <w:bookmarkEnd w:id="947"/>
      <w:r w:rsidR="008766D1">
        <w:t xml:space="preserve"> (Izvor: </w:t>
      </w:r>
      <w:r w:rsidR="008766D1" w:rsidRPr="006D3C35">
        <w:rPr>
          <w:highlight w:val="green"/>
        </w:rPr>
        <w:t>rad autora</w:t>
      </w:r>
      <w:r w:rsidR="008766D1">
        <w:t>)</w:t>
      </w:r>
    </w:p>
    <w:p w14:paraId="0264BAD7" w14:textId="5AE75FC8" w:rsidR="00E01510" w:rsidRDefault="00A03AA0" w:rsidP="00A03AA0">
      <w:r w:rsidRPr="00741917">
        <w:t xml:space="preserve">Polja u koje se unose križić i kružić oblika su rešetke veličine 3x3. U igri sudjeluju dva igrača, jedan koji u rešetke unosi križić i drugi koji unosi kružić. Igrač koji prvi uspije </w:t>
      </w:r>
      <w:r w:rsidRPr="00741917">
        <w:lastRenderedPageBreak/>
        <w:t>upisati svoj znak u red, stupac ili dijagonalu pobjeđuje u igri. U slučaju da se popune sva polja</w:t>
      </w:r>
      <w:r w:rsidR="00123F46">
        <w:t xml:space="preserve">, a </w:t>
      </w:r>
      <w:r w:rsidRPr="00741917">
        <w:t xml:space="preserve">da </w:t>
      </w:r>
      <w:r w:rsidR="00123F46">
        <w:t xml:space="preserve">ni </w:t>
      </w:r>
      <w:r w:rsidRPr="00741917">
        <w:t>jedan od igrača</w:t>
      </w:r>
      <w:r w:rsidR="00123F46">
        <w:t xml:space="preserve"> ne</w:t>
      </w:r>
      <w:r w:rsidRPr="00741917">
        <w:t xml:space="preserve"> popuni red, stupac ili dijagonalu svojim znakom, igra završava</w:t>
      </w:r>
      <w:r w:rsidR="00123F46">
        <w:t xml:space="preserve"> neriješenim ishodom odnosno</w:t>
      </w:r>
      <w:r w:rsidRPr="00741917">
        <w:t xml:space="preserve"> remijem. </w:t>
      </w:r>
    </w:p>
    <w:tbl>
      <w:tblPr>
        <w:tblW w:w="0" w:type="auto"/>
        <w:shd w:val="clear" w:color="auto" w:fill="9BA4E1" w:themeFill="accent2" w:themeFillTint="66"/>
        <w:tblCellMar>
          <w:top w:w="15" w:type="dxa"/>
          <w:left w:w="15" w:type="dxa"/>
          <w:bottom w:w="15" w:type="dxa"/>
          <w:right w:w="15" w:type="dxa"/>
        </w:tblCellMar>
        <w:tblLook w:val="04A0" w:firstRow="1" w:lastRow="0" w:firstColumn="1" w:lastColumn="0" w:noHBand="0" w:noVBand="1"/>
      </w:tblPr>
      <w:tblGrid>
        <w:gridCol w:w="9406"/>
      </w:tblGrid>
      <w:tr w:rsidR="00E01510" w:rsidRPr="00ED4497" w14:paraId="535B549B" w14:textId="77777777" w:rsidTr="00C77008">
        <w:trPr>
          <w:trHeight w:val="1137"/>
        </w:trPr>
        <w:tc>
          <w:tcPr>
            <w:tcW w:w="0" w:type="auto"/>
            <w:shd w:val="clear" w:color="auto" w:fill="9BA4E1" w:themeFill="accent2" w:themeFillTint="66"/>
            <w:tcMar>
              <w:top w:w="200" w:type="dxa"/>
              <w:left w:w="200" w:type="dxa"/>
              <w:bottom w:w="140" w:type="dxa"/>
              <w:right w:w="200" w:type="dxa"/>
            </w:tcMar>
            <w:hideMark/>
          </w:tcPr>
          <w:p w14:paraId="1099BD41" w14:textId="77777777" w:rsidR="00E01510" w:rsidRPr="000901BF" w:rsidRDefault="00E01510" w:rsidP="00C77008">
            <w:pPr>
              <w:rPr>
                <w:b/>
                <w:bCs/>
              </w:rPr>
            </w:pPr>
            <w:r w:rsidRPr="000901BF">
              <w:rPr>
                <w:b/>
                <w:bCs/>
              </w:rPr>
              <w:t>ZABAVNA ČINJENICA</w:t>
            </w:r>
          </w:p>
          <w:p w14:paraId="74FE1AE9" w14:textId="65B8258A" w:rsidR="00E01510" w:rsidRPr="00ED4497" w:rsidRDefault="00E01510" w:rsidP="00C77008">
            <w:r>
              <w:t>Križić – kružić je igra</w:t>
            </w:r>
            <w:r w:rsidRPr="00E01510">
              <w:t xml:space="preserve"> poznata od davnina - njome su se zabavljali čak i u starom Egiptu. Prve ploče za igru datiraju iz 13. stoljeća prije Krista.</w:t>
            </w:r>
            <w:r w:rsidR="00905E2D">
              <w:t xml:space="preserve">  U moderno doba b</w:t>
            </w:r>
            <w:r w:rsidR="00905E2D" w:rsidRPr="00905E2D">
              <w:t xml:space="preserve">ritanski informatičar Sandy Douglas napravio je 1952. godine prvu verziju videoigre križić-kružić koja se zvala OXO. Igrači su u početku mogli igrati isključivo protiv računala dok je na kasnijim verzijama omogućena igra između dva igrača. Ako oba igrača igraju optimalno, igra uvijek završava remijem što </w:t>
            </w:r>
            <w:r w:rsidR="00123F46" w:rsidRPr="00905E2D">
              <w:t xml:space="preserve">zbog nepoznavanja optimalne strategije </w:t>
            </w:r>
            <w:r w:rsidR="00905E2D" w:rsidRPr="00905E2D">
              <w:t xml:space="preserve">čini igru mnogo popularnijom među mlađom populacijom. </w:t>
            </w:r>
            <w:r w:rsidR="0041657D">
              <w:t>X i O</w:t>
            </w:r>
            <w:r w:rsidR="0041657D" w:rsidRPr="00905E2D">
              <w:t xml:space="preserve"> </w:t>
            </w:r>
            <w:r w:rsidR="00905E2D" w:rsidRPr="00905E2D">
              <w:t>se mogu naći u 765 različitih pozicija te je moguće odigrati 26830 različitih ishoda.</w:t>
            </w:r>
          </w:p>
        </w:tc>
      </w:tr>
    </w:tbl>
    <w:p w14:paraId="27C4A591" w14:textId="77777777" w:rsidR="00E01510" w:rsidRDefault="00E01510" w:rsidP="00A03AA0"/>
    <w:p w14:paraId="5F7BEB1D" w14:textId="77777777" w:rsidR="00294575" w:rsidRPr="00741917" w:rsidRDefault="00294575" w:rsidP="00294575">
      <w:pPr>
        <w:pStyle w:val="Heading3"/>
      </w:pPr>
      <w:bookmarkStart w:id="948" w:name="_Toc129212096"/>
      <w:r w:rsidRPr="00741917">
        <w:t>Trajanje poteza i čekanje na odgovor</w:t>
      </w:r>
      <w:bookmarkEnd w:id="948"/>
      <w:r w:rsidRPr="00741917">
        <w:t xml:space="preserve"> </w:t>
      </w:r>
    </w:p>
    <w:p w14:paraId="78EFE3C3" w14:textId="4F40F024" w:rsidR="00294575" w:rsidRDefault="00ED3C9B" w:rsidP="00294575">
      <w:r w:rsidRPr="00864630">
        <w:rPr>
          <w:b/>
          <w:bCs/>
        </w:rPr>
        <w:t>U igrama</w:t>
      </w:r>
      <w:r w:rsidR="00294575" w:rsidRPr="00864630">
        <w:rPr>
          <w:b/>
          <w:bCs/>
        </w:rPr>
        <w:t xml:space="preserve"> na poteze </w:t>
      </w:r>
      <w:r w:rsidRPr="00864630">
        <w:rPr>
          <w:b/>
          <w:bCs/>
        </w:rPr>
        <w:t>svaki</w:t>
      </w:r>
      <w:r w:rsidR="00294575" w:rsidRPr="00864630">
        <w:rPr>
          <w:b/>
          <w:bCs/>
        </w:rPr>
        <w:t xml:space="preserve"> igrač ima jedan period u kojem povlači svoj</w:t>
      </w:r>
      <w:r w:rsidRPr="00864630">
        <w:rPr>
          <w:b/>
          <w:bCs/>
        </w:rPr>
        <w:t>(e)</w:t>
      </w:r>
      <w:r w:rsidR="00294575" w:rsidRPr="00864630">
        <w:rPr>
          <w:b/>
          <w:bCs/>
        </w:rPr>
        <w:t xml:space="preserve"> potez</w:t>
      </w:r>
      <w:r w:rsidRPr="00864630">
        <w:rPr>
          <w:b/>
          <w:bCs/>
        </w:rPr>
        <w:t>(</w:t>
      </w:r>
      <w:r w:rsidR="00294575" w:rsidRPr="00864630">
        <w:rPr>
          <w:b/>
          <w:bCs/>
        </w:rPr>
        <w:t>e</w:t>
      </w:r>
      <w:r w:rsidRPr="00864630">
        <w:rPr>
          <w:b/>
          <w:bCs/>
        </w:rPr>
        <w:t>)</w:t>
      </w:r>
      <w:r w:rsidR="00294575" w:rsidRPr="00864630">
        <w:rPr>
          <w:b/>
          <w:bCs/>
        </w:rPr>
        <w:t>, a potom period u kojem drugi igrači povlače svoje poteze ili period u kojem računalo izračunava i animira rezultate poteza svakog od igrača</w:t>
      </w:r>
      <w:r w:rsidR="00294575" w:rsidRPr="00741917">
        <w:t xml:space="preserve">. U svakoj igri na poteze dakle, postoji vremenski period u kojem igrači čekaju. Iako period čekanja može biti dobar za neke igre koje se igraju u ležernom okruženju najčešće ipak čekanje nije zabavno, a posebice ako dugo traje. </w:t>
      </w:r>
      <w:r w:rsidR="00294575" w:rsidRPr="00C55A16">
        <w:t xml:space="preserve">Vremena trajanja poteza u osnovici imaju tri osnovne mehanike koje ih definiraju. </w:t>
      </w:r>
    </w:p>
    <w:p w14:paraId="70AACFBD" w14:textId="136617B2" w:rsidR="00294575" w:rsidRDefault="00294575" w:rsidP="00864630">
      <w:pPr>
        <w:pStyle w:val="ListParagraph"/>
        <w:numPr>
          <w:ilvl w:val="0"/>
          <w:numId w:val="60"/>
        </w:numPr>
      </w:pPr>
      <w:r w:rsidRPr="00C55A16">
        <w:t xml:space="preserve">Prva mehanika je definiranje maksimalnog trajanja poteza. Na taj način se stavlja ograničenje na čekanje protivnika </w:t>
      </w:r>
      <w:r w:rsidR="009B782A">
        <w:t>ako se igra naizmjence</w:t>
      </w:r>
      <w:r w:rsidRPr="00C55A16">
        <w:t>.</w:t>
      </w:r>
    </w:p>
    <w:p w14:paraId="7A7357AF" w14:textId="492FB9D2" w:rsidR="00294575" w:rsidRDefault="00294575" w:rsidP="00864630">
      <w:pPr>
        <w:pStyle w:val="ListParagraph"/>
        <w:numPr>
          <w:ilvl w:val="0"/>
          <w:numId w:val="60"/>
        </w:numPr>
      </w:pPr>
      <w:r w:rsidRPr="00C55A16">
        <w:t>Druga mehanika je završavanje poteza kada su sve aktivnosti napravljene</w:t>
      </w:r>
      <w:r w:rsidR="009B782A">
        <w:t>,</w:t>
      </w:r>
      <w:r w:rsidRPr="00C55A16">
        <w:t xml:space="preserve"> kroz posebnu komandu završi potez.</w:t>
      </w:r>
    </w:p>
    <w:p w14:paraId="46F33754" w14:textId="77777777" w:rsidR="009B782A" w:rsidRDefault="00294575">
      <w:pPr>
        <w:pStyle w:val="ListParagraph"/>
        <w:numPr>
          <w:ilvl w:val="0"/>
          <w:numId w:val="60"/>
        </w:numPr>
      </w:pPr>
      <w:r w:rsidRPr="00C55A16">
        <w:t xml:space="preserve">Treća je dinamička prilagodba trajanja poteza složenosti situacije u igri. </w:t>
      </w:r>
    </w:p>
    <w:p w14:paraId="566C695F" w14:textId="4975CAD5" w:rsidR="00294575" w:rsidRDefault="00294575" w:rsidP="009B782A">
      <w:r w:rsidRPr="00C55A16">
        <w:lastRenderedPageBreak/>
        <w:t xml:space="preserve">Primjerice u igri </w:t>
      </w:r>
      <w:proofErr w:type="spellStart"/>
      <w:r w:rsidRPr="00C55A16">
        <w:t>Civilization</w:t>
      </w:r>
      <w:proofErr w:type="spellEnd"/>
      <w:r w:rsidRPr="00C55A16">
        <w:t xml:space="preserve"> 6 na početku svaki igrač kontrolira jedan grad i jednu jedinicu te mu za zadavanje svih mogućih komandi treba malo vremena. Kako se videoigra razvija i kako igrač počinje kontrolirati jako veliki broj gradova i jedinica za to mu je potrebno više vremena te se i ograničenje najduljeg trajanja poteza povećava</w:t>
      </w:r>
      <w:r>
        <w:t xml:space="preserve">. </w:t>
      </w:r>
    </w:p>
    <w:p w14:paraId="2FF7A216" w14:textId="0979D1DD" w:rsidR="00294575" w:rsidRPr="00864630" w:rsidRDefault="00294575" w:rsidP="00294575">
      <w:pPr>
        <w:rPr>
          <w:b/>
          <w:bCs/>
        </w:rPr>
      </w:pPr>
      <w:r w:rsidRPr="00864630">
        <w:rPr>
          <w:b/>
          <w:bCs/>
        </w:rPr>
        <w:t xml:space="preserve">Postoji </w:t>
      </w:r>
      <w:r w:rsidR="009B782A" w:rsidRPr="00864630">
        <w:rPr>
          <w:b/>
          <w:bCs/>
        </w:rPr>
        <w:t>više</w:t>
      </w:r>
      <w:r w:rsidRPr="00864630">
        <w:rPr>
          <w:b/>
          <w:bCs/>
        </w:rPr>
        <w:t xml:space="preserve"> pristupa koji </w:t>
      </w:r>
      <w:r w:rsidR="009B782A" w:rsidRPr="00864630">
        <w:rPr>
          <w:b/>
          <w:bCs/>
        </w:rPr>
        <w:t>određuju</w:t>
      </w:r>
      <w:r w:rsidRPr="00864630">
        <w:rPr>
          <w:b/>
          <w:bCs/>
        </w:rPr>
        <w:t xml:space="preserve"> trajanje poteza i čekanj</w:t>
      </w:r>
      <w:r w:rsidR="009B782A" w:rsidRPr="00864630">
        <w:rPr>
          <w:b/>
          <w:bCs/>
        </w:rPr>
        <w:t>a</w:t>
      </w:r>
      <w:r w:rsidRPr="00864630">
        <w:rPr>
          <w:b/>
          <w:bCs/>
        </w:rPr>
        <w:t xml:space="preserve"> igrača u igrama na poteze:</w:t>
      </w:r>
    </w:p>
    <w:p w14:paraId="4A11E4B5" w14:textId="3D41886E" w:rsidR="00294575" w:rsidRPr="00741917" w:rsidRDefault="00294575" w:rsidP="00294575">
      <w:pPr>
        <w:pStyle w:val="ListParagraph"/>
        <w:numPr>
          <w:ilvl w:val="0"/>
          <w:numId w:val="32"/>
        </w:numPr>
      </w:pPr>
      <w:r w:rsidRPr="00741917">
        <w:t>Igrači mogu završiti svoju potez prije nego što istekne vrijeme</w:t>
      </w:r>
      <w:r w:rsidR="009B782A">
        <w:t>,</w:t>
      </w:r>
      <w:r w:rsidRPr="00741917">
        <w:t xml:space="preserve"> najčešće putem gumba koji to označava (engl. </w:t>
      </w:r>
      <w:proofErr w:type="spellStart"/>
      <w:r w:rsidRPr="00741917">
        <w:t>end</w:t>
      </w:r>
      <w:proofErr w:type="spellEnd"/>
      <w:r w:rsidRPr="00741917">
        <w:t xml:space="preserve"> </w:t>
      </w:r>
      <w:proofErr w:type="spellStart"/>
      <w:r w:rsidRPr="00741917">
        <w:t>turn</w:t>
      </w:r>
      <w:proofErr w:type="spellEnd"/>
      <w:r w:rsidRPr="00741917">
        <w:t xml:space="preserve">). Primjer ovakve funkcionalnosti je videoigra </w:t>
      </w:r>
      <w:proofErr w:type="spellStart"/>
      <w:r w:rsidRPr="00741917">
        <w:rPr>
          <w:i/>
          <w:iCs/>
        </w:rPr>
        <w:t>Civilization</w:t>
      </w:r>
      <w:proofErr w:type="spellEnd"/>
      <w:r w:rsidRPr="00741917">
        <w:rPr>
          <w:i/>
          <w:iCs/>
        </w:rPr>
        <w:t xml:space="preserve"> 6</w:t>
      </w:r>
      <w:r w:rsidRPr="00741917">
        <w:t>.</w:t>
      </w:r>
    </w:p>
    <w:p w14:paraId="2B7FCEDE" w14:textId="02DD76E9" w:rsidR="00294575" w:rsidRPr="00741917" w:rsidRDefault="00294575" w:rsidP="00294575">
      <w:pPr>
        <w:pStyle w:val="ListParagraph"/>
        <w:numPr>
          <w:ilvl w:val="0"/>
          <w:numId w:val="32"/>
        </w:numPr>
      </w:pPr>
      <w:r w:rsidRPr="00741917">
        <w:t xml:space="preserve">Period čekanja se dinamički mijenja ovisno o složenosti igre, odnosno na početku zadana vremena u kojima igrač mora izvršiti potez budu kraća, a kako videoigra postaje složenija period u kojem igrač slaže potez postaje dulje. Primjer ovakve igre jeste </w:t>
      </w:r>
      <w:proofErr w:type="spellStart"/>
      <w:r w:rsidRPr="00741917">
        <w:rPr>
          <w:i/>
          <w:iCs/>
        </w:rPr>
        <w:t>Hearthstone</w:t>
      </w:r>
      <w:proofErr w:type="spellEnd"/>
      <w:r w:rsidRPr="00741917">
        <w:t>.</w:t>
      </w:r>
    </w:p>
    <w:p w14:paraId="612FEFB1" w14:textId="77777777" w:rsidR="00294575" w:rsidRPr="00741917" w:rsidRDefault="00294575" w:rsidP="00294575">
      <w:pPr>
        <w:pStyle w:val="ListParagraph"/>
        <w:numPr>
          <w:ilvl w:val="0"/>
          <w:numId w:val="32"/>
        </w:numPr>
      </w:pPr>
      <w:r w:rsidRPr="00741917">
        <w:t xml:space="preserve">Više igrača može istovremeno odigravati svoje poteze, a kada svi pritisnu gumb za završetak poteza ili svima istekne vrijeme računalo izračunava međusobne interakcije. Primjer ovakve igre je </w:t>
      </w:r>
      <w:r w:rsidRPr="00864630">
        <w:rPr>
          <w:i/>
          <w:iCs/>
        </w:rPr>
        <w:t xml:space="preserve">Dota </w:t>
      </w:r>
      <w:proofErr w:type="spellStart"/>
      <w:r w:rsidRPr="00864630">
        <w:rPr>
          <w:i/>
          <w:iCs/>
        </w:rPr>
        <w:t>Underlords</w:t>
      </w:r>
      <w:proofErr w:type="spellEnd"/>
      <w:r w:rsidRPr="00741917">
        <w:t>.</w:t>
      </w:r>
    </w:p>
    <w:p w14:paraId="070B395D" w14:textId="49CADAF2" w:rsidR="00294575" w:rsidRPr="00741917" w:rsidRDefault="00294575" w:rsidP="00294575">
      <w:pPr>
        <w:pStyle w:val="ListParagraph"/>
        <w:numPr>
          <w:ilvl w:val="0"/>
          <w:numId w:val="32"/>
        </w:numPr>
      </w:pPr>
      <w:r w:rsidRPr="00741917">
        <w:t xml:space="preserve">Igrači imaju određeni raspon vremena za sve poteze, a što brže izvedu sadašnji potez više im ostaje za buduće poteze. Primjer ovakve igre je </w:t>
      </w:r>
      <w:r>
        <w:t>š</w:t>
      </w:r>
      <w:r w:rsidRPr="00741917">
        <w:t>ah s vremenskim ograničenjem.</w:t>
      </w:r>
    </w:p>
    <w:p w14:paraId="54A45304" w14:textId="55711F6E" w:rsidR="00294575" w:rsidRPr="00741917" w:rsidRDefault="00294575" w:rsidP="00294575">
      <w:pPr>
        <w:pStyle w:val="ListParagraph"/>
        <w:numPr>
          <w:ilvl w:val="0"/>
          <w:numId w:val="32"/>
        </w:numPr>
      </w:pPr>
      <w:r w:rsidRPr="00741917">
        <w:t>Igrač povlači potez samo jednom jedinicom</w:t>
      </w:r>
      <w:r w:rsidR="009B782A">
        <w:t xml:space="preserve"> kojom upravlja (primjerice herojem, vojnikom, radnikom, itd.)</w:t>
      </w:r>
      <w:r w:rsidRPr="00741917">
        <w:t xml:space="preserve">, a zatim drugi igrač povlači potez svojom jedinicom. Često jedinice imaju karakteristiku „inicijative“ koja definira kojim redoslijedom se aktiviraju. Primjer ovakve igre je videoigra </w:t>
      </w:r>
      <w:proofErr w:type="spellStart"/>
      <w:r w:rsidRPr="00864630">
        <w:rPr>
          <w:i/>
          <w:iCs/>
        </w:rPr>
        <w:t>Heroes</w:t>
      </w:r>
      <w:proofErr w:type="spellEnd"/>
      <w:r w:rsidRPr="00864630">
        <w:rPr>
          <w:i/>
          <w:iCs/>
        </w:rPr>
        <w:t xml:space="preserve"> of </w:t>
      </w:r>
      <w:proofErr w:type="spellStart"/>
      <w:r w:rsidRPr="00864630">
        <w:rPr>
          <w:i/>
          <w:iCs/>
        </w:rPr>
        <w:t>Might</w:t>
      </w:r>
      <w:proofErr w:type="spellEnd"/>
      <w:r w:rsidRPr="00864630">
        <w:rPr>
          <w:i/>
          <w:iCs/>
        </w:rPr>
        <w:t xml:space="preserve"> and </w:t>
      </w:r>
      <w:proofErr w:type="spellStart"/>
      <w:r w:rsidRPr="00864630">
        <w:rPr>
          <w:i/>
          <w:iCs/>
        </w:rPr>
        <w:t>Magic</w:t>
      </w:r>
      <w:proofErr w:type="spellEnd"/>
      <w:r w:rsidRPr="00864630">
        <w:rPr>
          <w:i/>
          <w:iCs/>
        </w:rPr>
        <w:t xml:space="preserve"> III</w:t>
      </w:r>
      <w:r w:rsidRPr="00741917">
        <w:t>.</w:t>
      </w:r>
    </w:p>
    <w:p w14:paraId="3F119D11" w14:textId="77777777" w:rsidR="00294575" w:rsidRDefault="00294575" w:rsidP="00294575">
      <w:pPr>
        <w:pStyle w:val="ListParagraph"/>
        <w:numPr>
          <w:ilvl w:val="0"/>
          <w:numId w:val="32"/>
        </w:numPr>
      </w:pPr>
      <w:r w:rsidRPr="00741917">
        <w:t xml:space="preserve">Aktivnost za vrijeme protivnikovog poteza. Neke igre omogućuju aktivnosti prekidanja tijekom protivničkog poteza. Primjer ovakve igre je </w:t>
      </w:r>
      <w:proofErr w:type="spellStart"/>
      <w:r w:rsidRPr="00864630">
        <w:rPr>
          <w:i/>
          <w:iCs/>
        </w:rPr>
        <w:t>Solasta</w:t>
      </w:r>
      <w:proofErr w:type="spellEnd"/>
      <w:r w:rsidRPr="00864630">
        <w:rPr>
          <w:i/>
          <w:iCs/>
        </w:rPr>
        <w:t xml:space="preserve">: </w:t>
      </w:r>
      <w:proofErr w:type="spellStart"/>
      <w:r w:rsidRPr="00864630">
        <w:rPr>
          <w:i/>
          <w:iCs/>
        </w:rPr>
        <w:t>Crown</w:t>
      </w:r>
      <w:proofErr w:type="spellEnd"/>
      <w:r w:rsidRPr="00864630">
        <w:rPr>
          <w:i/>
          <w:iCs/>
        </w:rPr>
        <w:t xml:space="preserve"> of </w:t>
      </w:r>
      <w:proofErr w:type="spellStart"/>
      <w:r w:rsidRPr="00864630">
        <w:rPr>
          <w:i/>
          <w:iCs/>
        </w:rPr>
        <w:t>the</w:t>
      </w:r>
      <w:proofErr w:type="spellEnd"/>
      <w:r w:rsidRPr="00864630">
        <w:rPr>
          <w:i/>
          <w:iCs/>
        </w:rPr>
        <w:t xml:space="preserve"> </w:t>
      </w:r>
      <w:proofErr w:type="spellStart"/>
      <w:r w:rsidRPr="00864630">
        <w:rPr>
          <w:i/>
          <w:iCs/>
        </w:rPr>
        <w:t>Magister</w:t>
      </w:r>
      <w:proofErr w:type="spellEnd"/>
      <w:r w:rsidRPr="00741917">
        <w:t>.</w:t>
      </w:r>
    </w:p>
    <w:p w14:paraId="21C35C23" w14:textId="06C3F819" w:rsidR="00294575" w:rsidRDefault="00294575" w:rsidP="00294575">
      <w:pPr>
        <w:pStyle w:val="ListParagraph"/>
        <w:numPr>
          <w:ilvl w:val="0"/>
          <w:numId w:val="32"/>
        </w:numPr>
      </w:pPr>
      <w:r w:rsidRPr="00741917">
        <w:t xml:space="preserve">Neke igre isprepliću igru na poteze i </w:t>
      </w:r>
      <w:proofErr w:type="spellStart"/>
      <w:r w:rsidRPr="00741917">
        <w:t>stvarnovremensko</w:t>
      </w:r>
      <w:proofErr w:type="spellEnd"/>
      <w:r w:rsidRPr="00741917">
        <w:t xml:space="preserve"> igranje kako bi imale veću dinamiku. Primjerice, Total </w:t>
      </w:r>
      <w:proofErr w:type="spellStart"/>
      <w:r w:rsidRPr="00741917">
        <w:t>War</w:t>
      </w:r>
      <w:proofErr w:type="spellEnd"/>
      <w:r w:rsidRPr="00741917">
        <w:t xml:space="preserve">: Rome kombinira igru na poteze za vrijeme strateškog pogleda na mapu, te </w:t>
      </w:r>
      <w:proofErr w:type="spellStart"/>
      <w:r w:rsidRPr="00741917">
        <w:t>stvarnovremensku</w:t>
      </w:r>
      <w:proofErr w:type="spellEnd"/>
      <w:r w:rsidRPr="00741917">
        <w:t xml:space="preserve"> igru za vrijeme bitke. S druge </w:t>
      </w:r>
      <w:r w:rsidRPr="00741917">
        <w:lastRenderedPageBreak/>
        <w:t xml:space="preserve">strane </w:t>
      </w:r>
      <w:proofErr w:type="spellStart"/>
      <w:r w:rsidRPr="00741917">
        <w:t>Baldur's</w:t>
      </w:r>
      <w:proofErr w:type="spellEnd"/>
      <w:r w:rsidRPr="00741917">
        <w:t xml:space="preserve"> Gate 3 ima borbu koja je temeljena na potezima, dok je videoigra </w:t>
      </w:r>
      <w:r w:rsidR="006E6E06">
        <w:t>iz</w:t>
      </w:r>
      <w:r w:rsidRPr="00741917">
        <w:t>van borbe temeljena na stvarnom vremenu.</w:t>
      </w:r>
    </w:p>
    <w:p w14:paraId="5EB25EB7" w14:textId="77777777" w:rsidR="00294575" w:rsidRDefault="00294575" w:rsidP="00294575">
      <w:pPr>
        <w:pStyle w:val="ListParagraph"/>
        <w:numPr>
          <w:ilvl w:val="0"/>
          <w:numId w:val="32"/>
        </w:numPr>
      </w:pPr>
      <w:r w:rsidRPr="00741917">
        <w:t xml:space="preserve">Različite aktivnosti za vrijeme poteza. Primjerice neke videoigre omogućuju da svaki n-ti potez ima specijalne aktivnosti koje se mogu odigrati samo tad. Primjer takve igre je King Arthur: </w:t>
      </w:r>
      <w:proofErr w:type="spellStart"/>
      <w:r w:rsidRPr="00741917">
        <w:t>The</w:t>
      </w:r>
      <w:proofErr w:type="spellEnd"/>
      <w:r w:rsidRPr="00741917">
        <w:t xml:space="preserve"> Role-</w:t>
      </w:r>
      <w:proofErr w:type="spellStart"/>
      <w:r w:rsidRPr="00741917">
        <w:t>Playing</w:t>
      </w:r>
      <w:proofErr w:type="spellEnd"/>
      <w:r w:rsidRPr="00741917">
        <w:t xml:space="preserve"> </w:t>
      </w:r>
      <w:proofErr w:type="spellStart"/>
      <w:r w:rsidRPr="00741917">
        <w:t>Wargame</w:t>
      </w:r>
      <w:proofErr w:type="spellEnd"/>
      <w:r w:rsidRPr="00741917">
        <w:t>.</w:t>
      </w:r>
    </w:p>
    <w:tbl>
      <w:tblPr>
        <w:tblW w:w="0" w:type="auto"/>
        <w:tblCellMar>
          <w:top w:w="15" w:type="dxa"/>
          <w:left w:w="15" w:type="dxa"/>
          <w:bottom w:w="15" w:type="dxa"/>
          <w:right w:w="15" w:type="dxa"/>
        </w:tblCellMar>
        <w:tblLook w:val="04A0" w:firstRow="1" w:lastRow="0" w:firstColumn="1" w:lastColumn="0" w:noHBand="0" w:noVBand="1"/>
      </w:tblPr>
      <w:tblGrid>
        <w:gridCol w:w="9406"/>
      </w:tblGrid>
      <w:tr w:rsidR="00294575" w:rsidRPr="00741917" w14:paraId="0EB88BFB" w14:textId="77777777" w:rsidTr="00A93E9C">
        <w:trPr>
          <w:trHeight w:val="1101"/>
        </w:trPr>
        <w:tc>
          <w:tcPr>
            <w:tcW w:w="0" w:type="auto"/>
            <w:shd w:val="clear" w:color="auto" w:fill="DEEAF6"/>
            <w:tcMar>
              <w:top w:w="200" w:type="dxa"/>
              <w:left w:w="200" w:type="dxa"/>
              <w:bottom w:w="140" w:type="dxa"/>
              <w:right w:w="200" w:type="dxa"/>
            </w:tcMar>
            <w:hideMark/>
          </w:tcPr>
          <w:p w14:paraId="7BE86E90" w14:textId="77777777" w:rsidR="00294575" w:rsidRPr="00AF2ABF" w:rsidRDefault="00294575" w:rsidP="00A93E9C">
            <w:pPr>
              <w:spacing w:before="0" w:after="240" w:line="240" w:lineRule="auto"/>
              <w:rPr>
                <w:rFonts w:ascii="Times New Roman" w:eastAsia="Times New Roman" w:hAnsi="Times New Roman" w:cs="Times New Roman"/>
                <w:b/>
                <w:bCs/>
              </w:rPr>
            </w:pPr>
            <w:r w:rsidRPr="00AF2ABF">
              <w:rPr>
                <w:rFonts w:eastAsia="Times New Roman" w:cs="Times New Roman"/>
                <w:b/>
                <w:bCs/>
                <w:color w:val="000000"/>
              </w:rPr>
              <w:t>ZADATAK</w:t>
            </w:r>
          </w:p>
          <w:p w14:paraId="1EE69395" w14:textId="77777777" w:rsidR="00294575" w:rsidRPr="00452894" w:rsidRDefault="00294575" w:rsidP="00A93E9C">
            <w:pPr>
              <w:rPr>
                <w:i/>
                <w:iCs/>
              </w:rPr>
            </w:pPr>
            <w:r>
              <w:rPr>
                <w:i/>
                <w:iCs/>
              </w:rPr>
              <w:t>Možete li osmisliti aktivnost koju bi jedan igrač u videoigri križić-kružić mogao raditi dok drugi razmišlja o svom potezu?</w:t>
            </w:r>
          </w:p>
        </w:tc>
      </w:tr>
    </w:tbl>
    <w:p w14:paraId="76C2F8B6" w14:textId="63F5E708" w:rsidR="00294575" w:rsidRPr="00741917" w:rsidRDefault="006E6E06" w:rsidP="00294575">
      <w:pPr>
        <w:pStyle w:val="Heading3"/>
      </w:pPr>
      <w:r>
        <w:t>Sustavi bodovanja</w:t>
      </w:r>
    </w:p>
    <w:p w14:paraId="30CC4C1D" w14:textId="64851BBD" w:rsidR="00294575" w:rsidRPr="00741917" w:rsidRDefault="00294575" w:rsidP="00294575">
      <w:r w:rsidRPr="00864630">
        <w:rPr>
          <w:b/>
          <w:bCs/>
        </w:rPr>
        <w:t>Sustavi bodovanja ključna su komponenta mehanike igre i pružaju mehanizam u kojem se igrači nagrađuju bodovnom vrijednošću kad god ostvare</w:t>
      </w:r>
      <w:r w:rsidR="00BB373D" w:rsidRPr="00864630">
        <w:rPr>
          <w:b/>
          <w:bCs/>
        </w:rPr>
        <w:t xml:space="preserve"> neki od</w:t>
      </w:r>
      <w:r w:rsidRPr="00864630">
        <w:rPr>
          <w:b/>
          <w:bCs/>
        </w:rPr>
        <w:t xml:space="preserve"> zada</w:t>
      </w:r>
      <w:r w:rsidR="006E6E06" w:rsidRPr="00864630">
        <w:rPr>
          <w:b/>
          <w:bCs/>
        </w:rPr>
        <w:t>ni</w:t>
      </w:r>
      <w:r w:rsidR="00BB373D" w:rsidRPr="00864630">
        <w:rPr>
          <w:b/>
          <w:bCs/>
        </w:rPr>
        <w:t>h</w:t>
      </w:r>
      <w:r w:rsidR="006E6E06" w:rsidRPr="00864630">
        <w:rPr>
          <w:b/>
          <w:bCs/>
        </w:rPr>
        <w:t xml:space="preserve"> cilj</w:t>
      </w:r>
      <w:r w:rsidR="00BB373D" w:rsidRPr="00864630">
        <w:rPr>
          <w:b/>
          <w:bCs/>
        </w:rPr>
        <w:t>eva</w:t>
      </w:r>
      <w:r w:rsidRPr="00864630">
        <w:rPr>
          <w:b/>
          <w:bCs/>
        </w:rPr>
        <w:t xml:space="preserve"> u igri.</w:t>
      </w:r>
      <w:r w:rsidRPr="00741917">
        <w:t xml:space="preserve"> Rastuća složenost bodovnih sustava naglašava važnost određivanja stupnja do kojeg dizajn sustava bodovanja utječe na zadovoljstvo igrača.  Bodovanje često služi kao most između igara i igrača, </w:t>
      </w:r>
      <w:r w:rsidR="00DB1067">
        <w:t>tako što pruža</w:t>
      </w:r>
      <w:r w:rsidRPr="00741917">
        <w:t xml:space="preserve"> </w:t>
      </w:r>
      <w:r w:rsidR="00DB1067">
        <w:t>indikaciju</w:t>
      </w:r>
      <w:r w:rsidRPr="00741917">
        <w:t xml:space="preserve"> stupnja do kojeg su igrači</w:t>
      </w:r>
      <w:r w:rsidR="00DB1067">
        <w:t xml:space="preserve"> došli u</w:t>
      </w:r>
      <w:r w:rsidRPr="00741917">
        <w:t xml:space="preserve"> namjeri da postignu ciljeve igre</w:t>
      </w:r>
      <w:r w:rsidR="00DB1067">
        <w:t>. Drugačije rečeno</w:t>
      </w:r>
      <w:r w:rsidRPr="00741917">
        <w:t>, bodovanje se može gledati kao mjeru uspjeha</w:t>
      </w:r>
      <w:r w:rsidR="00DB1067">
        <w:t xml:space="preserve"> igrača u igri</w:t>
      </w:r>
      <w:r w:rsidRPr="00741917">
        <w:t>. Budući da bodovanje stimulira igrače na djelovanje, dizajneri igara često dizajniraju sustave bodovanja kao sustav pomoću kojeg će igrače voditi kroz igru. Dodatno, bodovanje povećava šansu ponovnog igranja igre (i rušenja rekorda). Na taj se način na bodovanje moglo gledati kao na sredstvo produljenja vijeka igre. Metode koje se koriste u predstavljanju rezultata mogu biti očite ili suptilne.  Prema istraživačima iz Tajvana postoji 12 osnovnih sustava bodovanja</w:t>
      </w:r>
      <w:r w:rsidR="00655A0D">
        <w:t xml:space="preserve"> </w:t>
      </w:r>
      <w:r w:rsidR="00655A0D">
        <w:fldChar w:fldCharType="begin"/>
      </w:r>
      <w:r w:rsidR="00655A0D">
        <w:instrText xml:space="preserve"> REF _Ref123660737 \h </w:instrText>
      </w:r>
      <w:r w:rsidR="00655A0D">
        <w:fldChar w:fldCharType="separate"/>
      </w:r>
      <w:r w:rsidR="007D267B" w:rsidRPr="00741917">
        <w:t xml:space="preserve">Tablica </w:t>
      </w:r>
      <w:r w:rsidR="007D267B">
        <w:rPr>
          <w:noProof/>
        </w:rPr>
        <w:t>2</w:t>
      </w:r>
      <w:r w:rsidR="00655A0D">
        <w:fldChar w:fldCharType="end"/>
      </w:r>
      <w:r w:rsidR="00655A0D">
        <w:t>.</w:t>
      </w:r>
    </w:p>
    <w:p w14:paraId="2890C0E4" w14:textId="79708F38" w:rsidR="00294575" w:rsidRPr="00741917" w:rsidRDefault="00294575" w:rsidP="00294575">
      <w:pPr>
        <w:pStyle w:val="Caption"/>
        <w:keepNext/>
      </w:pPr>
      <w:bookmarkStart w:id="949" w:name="_Ref123660737"/>
      <w:r w:rsidRPr="00741917">
        <w:t xml:space="preserve">Tablica </w:t>
      </w:r>
      <w:fldSimple w:instr=" SEQ Tablica \* ARABIC ">
        <w:r w:rsidR="007D267B">
          <w:rPr>
            <w:noProof/>
          </w:rPr>
          <w:t>2</w:t>
        </w:r>
      </w:fldSimple>
      <w:bookmarkEnd w:id="949"/>
      <w:r w:rsidRPr="00741917">
        <w:t xml:space="preserve"> Sustavi bodovanja </w:t>
      </w:r>
    </w:p>
    <w:tbl>
      <w:tblPr>
        <w:tblStyle w:val="TableGrid"/>
        <w:tblW w:w="0" w:type="auto"/>
        <w:tblLook w:val="04A0" w:firstRow="1" w:lastRow="0" w:firstColumn="1" w:lastColumn="0" w:noHBand="0" w:noVBand="1"/>
      </w:tblPr>
      <w:tblGrid>
        <w:gridCol w:w="725"/>
        <w:gridCol w:w="2240"/>
        <w:gridCol w:w="2579"/>
        <w:gridCol w:w="3852"/>
      </w:tblGrid>
      <w:tr w:rsidR="00294575" w:rsidRPr="00741917" w14:paraId="005278B9" w14:textId="77777777" w:rsidTr="00A93E9C">
        <w:tc>
          <w:tcPr>
            <w:tcW w:w="725" w:type="dxa"/>
          </w:tcPr>
          <w:p w14:paraId="5444A1D3" w14:textId="77777777" w:rsidR="00294575" w:rsidRPr="00741917" w:rsidRDefault="00294575" w:rsidP="00A93E9C">
            <w:r w:rsidRPr="00741917">
              <w:t>Broj</w:t>
            </w:r>
          </w:p>
        </w:tc>
        <w:tc>
          <w:tcPr>
            <w:tcW w:w="2240" w:type="dxa"/>
          </w:tcPr>
          <w:p w14:paraId="680101ED" w14:textId="77777777" w:rsidR="00294575" w:rsidRPr="00741917" w:rsidRDefault="00294575" w:rsidP="00A93E9C">
            <w:r w:rsidRPr="00741917">
              <w:t>Tip sustava</w:t>
            </w:r>
          </w:p>
        </w:tc>
        <w:tc>
          <w:tcPr>
            <w:tcW w:w="2579" w:type="dxa"/>
          </w:tcPr>
          <w:p w14:paraId="09B3DEFB" w14:textId="7A054B74" w:rsidR="00294575" w:rsidRPr="00741917" w:rsidRDefault="00294575" w:rsidP="00A93E9C">
            <w:r w:rsidRPr="00741917">
              <w:t>Igra</w:t>
            </w:r>
            <w:r w:rsidR="00BB373D">
              <w:t xml:space="preserve"> (primjer)</w:t>
            </w:r>
          </w:p>
        </w:tc>
        <w:tc>
          <w:tcPr>
            <w:tcW w:w="3852" w:type="dxa"/>
          </w:tcPr>
          <w:p w14:paraId="547DFCA7" w14:textId="77777777" w:rsidR="00294575" w:rsidRPr="00741917" w:rsidRDefault="00294575" w:rsidP="00A93E9C">
            <w:r w:rsidRPr="00741917">
              <w:t>Opis cilja igre i uloge bodovnog sustava</w:t>
            </w:r>
          </w:p>
        </w:tc>
      </w:tr>
      <w:tr w:rsidR="00294575" w:rsidRPr="00741917" w14:paraId="41A1E61D" w14:textId="77777777" w:rsidTr="00A93E9C">
        <w:tc>
          <w:tcPr>
            <w:tcW w:w="725" w:type="dxa"/>
          </w:tcPr>
          <w:p w14:paraId="76EE13D1" w14:textId="77777777" w:rsidR="00294575" w:rsidRPr="00741917" w:rsidRDefault="00294575" w:rsidP="00A93E9C">
            <w:r w:rsidRPr="00741917">
              <w:lastRenderedPageBreak/>
              <w:t>1</w:t>
            </w:r>
          </w:p>
        </w:tc>
        <w:tc>
          <w:tcPr>
            <w:tcW w:w="2240" w:type="dxa"/>
            <w:vAlign w:val="center"/>
          </w:tcPr>
          <w:p w14:paraId="267B2520" w14:textId="77777777" w:rsidR="00294575" w:rsidRPr="00741917" w:rsidRDefault="00294575" w:rsidP="00A93E9C">
            <w:r w:rsidRPr="00741917">
              <w:rPr>
                <w:color w:val="000000"/>
                <w:sz w:val="22"/>
                <w:szCs w:val="22"/>
              </w:rPr>
              <w:t>Najveći rezultat</w:t>
            </w:r>
          </w:p>
        </w:tc>
        <w:tc>
          <w:tcPr>
            <w:tcW w:w="2579" w:type="dxa"/>
            <w:vAlign w:val="center"/>
          </w:tcPr>
          <w:p w14:paraId="5D4C0993" w14:textId="77777777" w:rsidR="00294575" w:rsidRPr="00741917" w:rsidRDefault="00294575" w:rsidP="00A93E9C">
            <w:proofErr w:type="spellStart"/>
            <w:r w:rsidRPr="00741917">
              <w:rPr>
                <w:color w:val="000000"/>
                <w:sz w:val="22"/>
                <w:szCs w:val="22"/>
              </w:rPr>
              <w:t>Tetris</w:t>
            </w:r>
            <w:proofErr w:type="spellEnd"/>
          </w:p>
        </w:tc>
        <w:tc>
          <w:tcPr>
            <w:tcW w:w="3852" w:type="dxa"/>
          </w:tcPr>
          <w:p w14:paraId="49183B25" w14:textId="77777777" w:rsidR="00294575" w:rsidRPr="00741917" w:rsidRDefault="00294575" w:rsidP="00A93E9C">
            <w:r w:rsidRPr="00741917">
              <w:t>Cilj osvojiti veći broj rundi ili veći broj bodova</w:t>
            </w:r>
          </w:p>
        </w:tc>
      </w:tr>
      <w:tr w:rsidR="00294575" w:rsidRPr="00741917" w14:paraId="465AF96F" w14:textId="77777777" w:rsidTr="00A93E9C">
        <w:tc>
          <w:tcPr>
            <w:tcW w:w="725" w:type="dxa"/>
          </w:tcPr>
          <w:p w14:paraId="7B05C10C" w14:textId="77777777" w:rsidR="00294575" w:rsidRPr="00741917" w:rsidRDefault="00294575" w:rsidP="00A93E9C">
            <w:r w:rsidRPr="00741917">
              <w:t>2</w:t>
            </w:r>
          </w:p>
        </w:tc>
        <w:tc>
          <w:tcPr>
            <w:tcW w:w="2240" w:type="dxa"/>
            <w:vAlign w:val="center"/>
          </w:tcPr>
          <w:p w14:paraId="26CBD363" w14:textId="77777777" w:rsidR="00294575" w:rsidRPr="00741917" w:rsidRDefault="00294575" w:rsidP="00A93E9C">
            <w:r w:rsidRPr="00741917">
              <w:rPr>
                <w:color w:val="000000"/>
                <w:sz w:val="22"/>
                <w:szCs w:val="22"/>
              </w:rPr>
              <w:t>Sustav zdravlja</w:t>
            </w:r>
          </w:p>
        </w:tc>
        <w:tc>
          <w:tcPr>
            <w:tcW w:w="2579" w:type="dxa"/>
            <w:vAlign w:val="center"/>
          </w:tcPr>
          <w:p w14:paraId="74793156" w14:textId="77777777" w:rsidR="00294575" w:rsidRPr="00741917" w:rsidRDefault="00294575" w:rsidP="00A93E9C">
            <w:r w:rsidRPr="00741917">
              <w:rPr>
                <w:color w:val="000000"/>
                <w:sz w:val="22"/>
                <w:szCs w:val="22"/>
              </w:rPr>
              <w:t xml:space="preserve">Street </w:t>
            </w:r>
            <w:proofErr w:type="spellStart"/>
            <w:r w:rsidRPr="00741917">
              <w:rPr>
                <w:color w:val="000000"/>
                <w:sz w:val="22"/>
                <w:szCs w:val="22"/>
              </w:rPr>
              <w:t>Fighter</w:t>
            </w:r>
            <w:proofErr w:type="spellEnd"/>
          </w:p>
        </w:tc>
        <w:tc>
          <w:tcPr>
            <w:tcW w:w="3852" w:type="dxa"/>
          </w:tcPr>
          <w:p w14:paraId="6866AF2B" w14:textId="77777777" w:rsidR="00294575" w:rsidRPr="00741917" w:rsidRDefault="00294575" w:rsidP="00A93E9C">
            <w:r w:rsidRPr="00741917">
              <w:t>Cilj je spustiti zdravlje protivnika na nulu</w:t>
            </w:r>
          </w:p>
        </w:tc>
      </w:tr>
      <w:tr w:rsidR="00294575" w:rsidRPr="00741917" w14:paraId="34DCA691" w14:textId="77777777" w:rsidTr="00A93E9C">
        <w:tc>
          <w:tcPr>
            <w:tcW w:w="725" w:type="dxa"/>
          </w:tcPr>
          <w:p w14:paraId="2B1FF7FC" w14:textId="77777777" w:rsidR="00294575" w:rsidRPr="00741917" w:rsidRDefault="00294575" w:rsidP="00A93E9C">
            <w:r w:rsidRPr="00741917">
              <w:t>3</w:t>
            </w:r>
          </w:p>
        </w:tc>
        <w:tc>
          <w:tcPr>
            <w:tcW w:w="2240" w:type="dxa"/>
            <w:vAlign w:val="center"/>
          </w:tcPr>
          <w:p w14:paraId="04793E2A" w14:textId="77777777" w:rsidR="00294575" w:rsidRPr="00741917" w:rsidRDefault="00294575" w:rsidP="00A93E9C">
            <w:r w:rsidRPr="00741917">
              <w:rPr>
                <w:color w:val="000000"/>
                <w:sz w:val="22"/>
                <w:szCs w:val="22"/>
              </w:rPr>
              <w:t>Sustav evaluacije</w:t>
            </w:r>
          </w:p>
        </w:tc>
        <w:tc>
          <w:tcPr>
            <w:tcW w:w="2579" w:type="dxa"/>
            <w:vAlign w:val="center"/>
          </w:tcPr>
          <w:p w14:paraId="3A528CE7" w14:textId="77777777" w:rsidR="00294575" w:rsidRPr="00741917" w:rsidRDefault="00294575" w:rsidP="00A93E9C">
            <w:pPr>
              <w:jc w:val="left"/>
            </w:pPr>
            <w:r w:rsidRPr="00741917">
              <w:rPr>
                <w:color w:val="000000"/>
                <w:sz w:val="22"/>
                <w:szCs w:val="22"/>
              </w:rPr>
              <w:t xml:space="preserve">Dance </w:t>
            </w:r>
            <w:proofErr w:type="spellStart"/>
            <w:r w:rsidRPr="00741917">
              <w:rPr>
                <w:color w:val="000000"/>
                <w:sz w:val="22"/>
                <w:szCs w:val="22"/>
              </w:rPr>
              <w:t>Dance</w:t>
            </w:r>
            <w:proofErr w:type="spellEnd"/>
            <w:r w:rsidRPr="00741917">
              <w:rPr>
                <w:color w:val="000000"/>
                <w:sz w:val="22"/>
                <w:szCs w:val="22"/>
              </w:rPr>
              <w:t xml:space="preserve"> </w:t>
            </w:r>
            <w:proofErr w:type="spellStart"/>
            <w:r w:rsidRPr="00741917">
              <w:rPr>
                <w:color w:val="000000"/>
                <w:sz w:val="22"/>
                <w:szCs w:val="22"/>
              </w:rPr>
              <w:t>Revolution</w:t>
            </w:r>
            <w:proofErr w:type="spellEnd"/>
          </w:p>
        </w:tc>
        <w:tc>
          <w:tcPr>
            <w:tcW w:w="3852" w:type="dxa"/>
          </w:tcPr>
          <w:p w14:paraId="0BF443E0" w14:textId="77777777" w:rsidR="00294575" w:rsidRPr="00741917" w:rsidRDefault="00294575" w:rsidP="00A93E9C">
            <w:r w:rsidRPr="00741917">
              <w:t>Koliko kvalitetno su praćene zadane naredbe.</w:t>
            </w:r>
          </w:p>
        </w:tc>
      </w:tr>
      <w:tr w:rsidR="00294575" w:rsidRPr="00741917" w14:paraId="0957B573" w14:textId="77777777" w:rsidTr="00A93E9C">
        <w:tc>
          <w:tcPr>
            <w:tcW w:w="725" w:type="dxa"/>
          </w:tcPr>
          <w:p w14:paraId="0FEED960" w14:textId="77777777" w:rsidR="00294575" w:rsidRPr="00741917" w:rsidRDefault="00294575" w:rsidP="00A93E9C">
            <w:r w:rsidRPr="00741917">
              <w:t>4</w:t>
            </w:r>
          </w:p>
        </w:tc>
        <w:tc>
          <w:tcPr>
            <w:tcW w:w="2240" w:type="dxa"/>
            <w:vAlign w:val="center"/>
          </w:tcPr>
          <w:p w14:paraId="59160367" w14:textId="77777777" w:rsidR="00294575" w:rsidRPr="00741917" w:rsidRDefault="00294575" w:rsidP="00A93E9C">
            <w:r w:rsidRPr="00741917">
              <w:rPr>
                <w:color w:val="000000"/>
                <w:sz w:val="22"/>
                <w:szCs w:val="22"/>
              </w:rPr>
              <w:t>Sustav bodovanja iskustva</w:t>
            </w:r>
          </w:p>
        </w:tc>
        <w:tc>
          <w:tcPr>
            <w:tcW w:w="2579" w:type="dxa"/>
            <w:vAlign w:val="center"/>
          </w:tcPr>
          <w:p w14:paraId="3C8D63DB" w14:textId="77777777" w:rsidR="00294575" w:rsidRPr="00741917" w:rsidRDefault="00294575" w:rsidP="00A93E9C">
            <w:proofErr w:type="spellStart"/>
            <w:r w:rsidRPr="00741917">
              <w:rPr>
                <w:color w:val="000000"/>
                <w:sz w:val="22"/>
                <w:szCs w:val="22"/>
              </w:rPr>
              <w:t>Final</w:t>
            </w:r>
            <w:proofErr w:type="spellEnd"/>
            <w:r w:rsidRPr="00741917">
              <w:rPr>
                <w:color w:val="000000"/>
                <w:sz w:val="22"/>
                <w:szCs w:val="22"/>
              </w:rPr>
              <w:t xml:space="preserve"> </w:t>
            </w:r>
            <w:proofErr w:type="spellStart"/>
            <w:r w:rsidRPr="00741917">
              <w:rPr>
                <w:color w:val="000000"/>
                <w:sz w:val="22"/>
                <w:szCs w:val="22"/>
              </w:rPr>
              <w:t>Fantasy</w:t>
            </w:r>
            <w:proofErr w:type="spellEnd"/>
          </w:p>
        </w:tc>
        <w:tc>
          <w:tcPr>
            <w:tcW w:w="3852" w:type="dxa"/>
          </w:tcPr>
          <w:p w14:paraId="173C8F72" w14:textId="77777777" w:rsidR="00294575" w:rsidRPr="00741917" w:rsidRDefault="00294575" w:rsidP="00A93E9C">
            <w:r w:rsidRPr="00741917">
              <w:t>Koliko brzo će avatar napredovati u nivoima</w:t>
            </w:r>
          </w:p>
        </w:tc>
      </w:tr>
      <w:tr w:rsidR="00294575" w:rsidRPr="00741917" w14:paraId="382DDD21" w14:textId="77777777" w:rsidTr="00A93E9C">
        <w:tc>
          <w:tcPr>
            <w:tcW w:w="725" w:type="dxa"/>
          </w:tcPr>
          <w:p w14:paraId="04D8B6A0" w14:textId="77777777" w:rsidR="00294575" w:rsidRPr="00741917" w:rsidRDefault="00294575" w:rsidP="00A93E9C">
            <w:r w:rsidRPr="00741917">
              <w:t>5</w:t>
            </w:r>
          </w:p>
        </w:tc>
        <w:tc>
          <w:tcPr>
            <w:tcW w:w="2240" w:type="dxa"/>
            <w:vAlign w:val="center"/>
          </w:tcPr>
          <w:p w14:paraId="08E2D44C" w14:textId="77777777" w:rsidR="00294575" w:rsidRPr="00741917" w:rsidRDefault="00294575" w:rsidP="00A93E9C">
            <w:r w:rsidRPr="00741917">
              <w:rPr>
                <w:color w:val="000000"/>
                <w:sz w:val="22"/>
                <w:szCs w:val="22"/>
              </w:rPr>
              <w:t>Sustav sposobnosti</w:t>
            </w:r>
          </w:p>
        </w:tc>
        <w:tc>
          <w:tcPr>
            <w:tcW w:w="2579" w:type="dxa"/>
            <w:vAlign w:val="center"/>
          </w:tcPr>
          <w:p w14:paraId="00F7159F" w14:textId="77777777" w:rsidR="00294575" w:rsidRPr="00741917" w:rsidRDefault="00294575" w:rsidP="00A93E9C">
            <w:proofErr w:type="spellStart"/>
            <w:r w:rsidRPr="00741917">
              <w:rPr>
                <w:color w:val="000000"/>
                <w:sz w:val="22"/>
                <w:szCs w:val="22"/>
              </w:rPr>
              <w:t>Dungeons</w:t>
            </w:r>
            <w:proofErr w:type="spellEnd"/>
            <w:r w:rsidRPr="00741917">
              <w:rPr>
                <w:color w:val="000000"/>
                <w:sz w:val="22"/>
                <w:szCs w:val="22"/>
              </w:rPr>
              <w:t xml:space="preserve"> &amp; </w:t>
            </w:r>
            <w:proofErr w:type="spellStart"/>
            <w:r w:rsidRPr="00741917">
              <w:rPr>
                <w:color w:val="000000"/>
                <w:sz w:val="22"/>
                <w:szCs w:val="22"/>
              </w:rPr>
              <w:t>Dragons</w:t>
            </w:r>
            <w:proofErr w:type="spellEnd"/>
          </w:p>
        </w:tc>
        <w:tc>
          <w:tcPr>
            <w:tcW w:w="3852" w:type="dxa"/>
          </w:tcPr>
          <w:p w14:paraId="2205161B" w14:textId="77777777" w:rsidR="00294575" w:rsidRPr="00741917" w:rsidRDefault="00294575" w:rsidP="00A93E9C">
            <w:r w:rsidRPr="00741917">
              <w:t>Kojom dinamikom će igrač unaprjeđivati određene sposobnosti</w:t>
            </w:r>
          </w:p>
        </w:tc>
      </w:tr>
      <w:tr w:rsidR="00294575" w:rsidRPr="00741917" w14:paraId="14330BF1" w14:textId="77777777" w:rsidTr="00A93E9C">
        <w:tc>
          <w:tcPr>
            <w:tcW w:w="725" w:type="dxa"/>
          </w:tcPr>
          <w:p w14:paraId="52891FBB" w14:textId="77777777" w:rsidR="00294575" w:rsidRPr="00741917" w:rsidRDefault="00294575" w:rsidP="00A93E9C">
            <w:r w:rsidRPr="00741917">
              <w:t>6</w:t>
            </w:r>
          </w:p>
        </w:tc>
        <w:tc>
          <w:tcPr>
            <w:tcW w:w="2240" w:type="dxa"/>
            <w:vAlign w:val="center"/>
          </w:tcPr>
          <w:p w14:paraId="719317E8" w14:textId="77777777" w:rsidR="00294575" w:rsidRPr="00741917" w:rsidRDefault="00294575" w:rsidP="00A93E9C">
            <w:r w:rsidRPr="00741917">
              <w:t>Sustav talenata</w:t>
            </w:r>
          </w:p>
        </w:tc>
        <w:tc>
          <w:tcPr>
            <w:tcW w:w="2579" w:type="dxa"/>
            <w:vAlign w:val="center"/>
          </w:tcPr>
          <w:p w14:paraId="33090A5B" w14:textId="77777777" w:rsidR="00294575" w:rsidRPr="00741917" w:rsidRDefault="00294575" w:rsidP="00A93E9C">
            <w:r w:rsidRPr="00741917">
              <w:rPr>
                <w:color w:val="000000"/>
                <w:sz w:val="22"/>
                <w:szCs w:val="22"/>
              </w:rPr>
              <w:t>World of Warcraft</w:t>
            </w:r>
          </w:p>
        </w:tc>
        <w:tc>
          <w:tcPr>
            <w:tcW w:w="3852" w:type="dxa"/>
          </w:tcPr>
          <w:p w14:paraId="7CDF0E43" w14:textId="77777777" w:rsidR="00294575" w:rsidRPr="00741917" w:rsidRDefault="00294575" w:rsidP="00A93E9C">
            <w:r w:rsidRPr="00741917">
              <w:t>Kako će igrač izabrati unaprijediti svog avatara od ponuđenih opcija</w:t>
            </w:r>
          </w:p>
        </w:tc>
      </w:tr>
      <w:tr w:rsidR="00294575" w:rsidRPr="00741917" w14:paraId="403A2A5D" w14:textId="77777777" w:rsidTr="00A93E9C">
        <w:tc>
          <w:tcPr>
            <w:tcW w:w="725" w:type="dxa"/>
          </w:tcPr>
          <w:p w14:paraId="055DC9BD" w14:textId="77777777" w:rsidR="00294575" w:rsidRPr="00741917" w:rsidRDefault="00294575" w:rsidP="00A93E9C">
            <w:r w:rsidRPr="00741917">
              <w:t>7</w:t>
            </w:r>
          </w:p>
        </w:tc>
        <w:tc>
          <w:tcPr>
            <w:tcW w:w="2240" w:type="dxa"/>
            <w:vAlign w:val="center"/>
          </w:tcPr>
          <w:p w14:paraId="7A10F913" w14:textId="77777777" w:rsidR="00294575" w:rsidRPr="00741917" w:rsidRDefault="00294575" w:rsidP="00A93E9C">
            <w:r w:rsidRPr="00741917">
              <w:rPr>
                <w:color w:val="000000"/>
                <w:sz w:val="22"/>
                <w:szCs w:val="22"/>
              </w:rPr>
              <w:t>Sustav resursa</w:t>
            </w:r>
          </w:p>
        </w:tc>
        <w:tc>
          <w:tcPr>
            <w:tcW w:w="2579" w:type="dxa"/>
            <w:vAlign w:val="center"/>
          </w:tcPr>
          <w:p w14:paraId="78304E8D" w14:textId="77777777" w:rsidR="00294575" w:rsidRPr="00741917" w:rsidRDefault="00294575" w:rsidP="00A93E9C">
            <w:proofErr w:type="spellStart"/>
            <w:r w:rsidRPr="00741917">
              <w:rPr>
                <w:color w:val="000000"/>
                <w:sz w:val="22"/>
                <w:szCs w:val="22"/>
              </w:rPr>
              <w:t>Starcraft</w:t>
            </w:r>
            <w:proofErr w:type="spellEnd"/>
          </w:p>
        </w:tc>
        <w:tc>
          <w:tcPr>
            <w:tcW w:w="3852" w:type="dxa"/>
          </w:tcPr>
          <w:p w14:paraId="704272C7" w14:textId="77777777" w:rsidR="00294575" w:rsidRPr="00741917" w:rsidRDefault="00294575" w:rsidP="00A93E9C">
            <w:r w:rsidRPr="00741917">
              <w:t xml:space="preserve">Kako će igrač skupljati i trošiti resurse koji su mu potrebni za postizanje pobjede </w:t>
            </w:r>
          </w:p>
        </w:tc>
      </w:tr>
      <w:tr w:rsidR="00294575" w:rsidRPr="00741917" w14:paraId="0AFAD298" w14:textId="77777777" w:rsidTr="00A93E9C">
        <w:tc>
          <w:tcPr>
            <w:tcW w:w="725" w:type="dxa"/>
          </w:tcPr>
          <w:p w14:paraId="1278052F" w14:textId="77777777" w:rsidR="00294575" w:rsidRPr="00741917" w:rsidRDefault="00294575" w:rsidP="00A93E9C">
            <w:r w:rsidRPr="00741917">
              <w:t>8</w:t>
            </w:r>
          </w:p>
        </w:tc>
        <w:tc>
          <w:tcPr>
            <w:tcW w:w="2240" w:type="dxa"/>
            <w:vAlign w:val="center"/>
          </w:tcPr>
          <w:p w14:paraId="216B95EC" w14:textId="77777777" w:rsidR="00294575" w:rsidRPr="00741917" w:rsidRDefault="00294575" w:rsidP="00A93E9C">
            <w:pPr>
              <w:ind w:left="720" w:hanging="720"/>
            </w:pPr>
            <w:r w:rsidRPr="00741917">
              <w:rPr>
                <w:color w:val="000000"/>
                <w:sz w:val="22"/>
                <w:szCs w:val="22"/>
              </w:rPr>
              <w:t>Sustav moralnosti</w:t>
            </w:r>
          </w:p>
        </w:tc>
        <w:tc>
          <w:tcPr>
            <w:tcW w:w="2579" w:type="dxa"/>
            <w:vAlign w:val="center"/>
          </w:tcPr>
          <w:p w14:paraId="37633AE7" w14:textId="77777777" w:rsidR="00294575" w:rsidRPr="00741917" w:rsidRDefault="00294575" w:rsidP="00A93E9C">
            <w:r w:rsidRPr="00741917">
              <w:rPr>
                <w:color w:val="000000"/>
                <w:sz w:val="22"/>
                <w:szCs w:val="22"/>
              </w:rPr>
              <w:t>Black &amp; White</w:t>
            </w:r>
          </w:p>
        </w:tc>
        <w:tc>
          <w:tcPr>
            <w:tcW w:w="3852" w:type="dxa"/>
          </w:tcPr>
          <w:p w14:paraId="74D78449" w14:textId="77777777" w:rsidR="00294575" w:rsidRPr="00741917" w:rsidRDefault="00294575" w:rsidP="00A93E9C">
            <w:r w:rsidRPr="00741917">
              <w:t>Koliko su akcije igrača dobre ili zle</w:t>
            </w:r>
          </w:p>
        </w:tc>
      </w:tr>
      <w:tr w:rsidR="00294575" w:rsidRPr="00741917" w14:paraId="4C4D2849" w14:textId="77777777" w:rsidTr="00A93E9C">
        <w:tc>
          <w:tcPr>
            <w:tcW w:w="725" w:type="dxa"/>
          </w:tcPr>
          <w:p w14:paraId="536DBE40" w14:textId="77777777" w:rsidR="00294575" w:rsidRPr="00741917" w:rsidRDefault="00294575" w:rsidP="00A93E9C">
            <w:r w:rsidRPr="00741917">
              <w:t>9</w:t>
            </w:r>
          </w:p>
        </w:tc>
        <w:tc>
          <w:tcPr>
            <w:tcW w:w="2240" w:type="dxa"/>
            <w:vAlign w:val="center"/>
          </w:tcPr>
          <w:p w14:paraId="34287D75" w14:textId="77777777" w:rsidR="00294575" w:rsidRPr="00741917" w:rsidRDefault="00294575" w:rsidP="00A93E9C">
            <w:r w:rsidRPr="00741917">
              <w:rPr>
                <w:color w:val="000000"/>
                <w:sz w:val="22"/>
                <w:szCs w:val="22"/>
              </w:rPr>
              <w:t>Ekonomski sustav</w:t>
            </w:r>
          </w:p>
        </w:tc>
        <w:tc>
          <w:tcPr>
            <w:tcW w:w="2579" w:type="dxa"/>
            <w:vAlign w:val="center"/>
          </w:tcPr>
          <w:p w14:paraId="1061D40A" w14:textId="77777777" w:rsidR="00294575" w:rsidRPr="00741917" w:rsidRDefault="00294575" w:rsidP="00A93E9C">
            <w:proofErr w:type="spellStart"/>
            <w:r w:rsidRPr="00741917">
              <w:rPr>
                <w:color w:val="000000"/>
                <w:sz w:val="22"/>
                <w:szCs w:val="22"/>
              </w:rPr>
              <w:t>The</w:t>
            </w:r>
            <w:proofErr w:type="spellEnd"/>
            <w:r w:rsidRPr="00741917">
              <w:rPr>
                <w:color w:val="000000"/>
                <w:sz w:val="22"/>
                <w:szCs w:val="22"/>
              </w:rPr>
              <w:t xml:space="preserve"> Sims</w:t>
            </w:r>
          </w:p>
        </w:tc>
        <w:tc>
          <w:tcPr>
            <w:tcW w:w="3852" w:type="dxa"/>
          </w:tcPr>
          <w:p w14:paraId="141031A4" w14:textId="77777777" w:rsidR="00294575" w:rsidRPr="00741917" w:rsidRDefault="00294575" w:rsidP="00A93E9C">
            <w:r w:rsidRPr="00741917">
              <w:t>Koliko virtualnog novca zarađuje igrač</w:t>
            </w:r>
          </w:p>
        </w:tc>
      </w:tr>
      <w:tr w:rsidR="00294575" w:rsidRPr="00741917" w14:paraId="26D05EB5" w14:textId="77777777" w:rsidTr="00A93E9C">
        <w:tc>
          <w:tcPr>
            <w:tcW w:w="725" w:type="dxa"/>
          </w:tcPr>
          <w:p w14:paraId="470F4BD7" w14:textId="77777777" w:rsidR="00294575" w:rsidRPr="00741917" w:rsidRDefault="00294575" w:rsidP="00A93E9C">
            <w:r w:rsidRPr="00741917">
              <w:t xml:space="preserve">10 </w:t>
            </w:r>
          </w:p>
        </w:tc>
        <w:tc>
          <w:tcPr>
            <w:tcW w:w="2240" w:type="dxa"/>
            <w:vAlign w:val="center"/>
          </w:tcPr>
          <w:p w14:paraId="30DD5059" w14:textId="77777777" w:rsidR="00294575" w:rsidRPr="00741917" w:rsidRDefault="00294575" w:rsidP="00A93E9C">
            <w:r w:rsidRPr="00741917">
              <w:rPr>
                <w:color w:val="000000"/>
                <w:sz w:val="22"/>
                <w:szCs w:val="22"/>
              </w:rPr>
              <w:t>Sustav ocjenjivanja zapleta</w:t>
            </w:r>
          </w:p>
        </w:tc>
        <w:tc>
          <w:tcPr>
            <w:tcW w:w="2579" w:type="dxa"/>
            <w:vAlign w:val="center"/>
          </w:tcPr>
          <w:p w14:paraId="3560269F" w14:textId="08CB43E1" w:rsidR="00294575" w:rsidRPr="00741917" w:rsidRDefault="00294575" w:rsidP="00A93E9C">
            <w:r w:rsidRPr="00741917">
              <w:rPr>
                <w:color w:val="000000"/>
                <w:sz w:val="22"/>
                <w:szCs w:val="22"/>
              </w:rPr>
              <w:t xml:space="preserve">Heavy </w:t>
            </w:r>
            <w:proofErr w:type="spellStart"/>
            <w:r w:rsidRPr="00741917">
              <w:rPr>
                <w:color w:val="000000"/>
                <w:sz w:val="22"/>
                <w:szCs w:val="22"/>
              </w:rPr>
              <w:t>Rain</w:t>
            </w:r>
            <w:proofErr w:type="spellEnd"/>
            <w:r w:rsidR="00755C76">
              <w:rPr>
                <w:color w:val="000000"/>
                <w:sz w:val="22"/>
                <w:szCs w:val="22"/>
              </w:rPr>
              <w:t xml:space="preserve">, </w:t>
            </w:r>
            <w:proofErr w:type="spellStart"/>
            <w:r w:rsidR="00755C76" w:rsidRPr="00755C76">
              <w:rPr>
                <w:color w:val="000000"/>
                <w:sz w:val="22"/>
                <w:szCs w:val="22"/>
              </w:rPr>
              <w:t>Fallout</w:t>
            </w:r>
            <w:proofErr w:type="spellEnd"/>
            <w:r w:rsidR="00755C76" w:rsidRPr="00755C76">
              <w:rPr>
                <w:color w:val="000000"/>
                <w:sz w:val="22"/>
                <w:szCs w:val="22"/>
              </w:rPr>
              <w:t>: New Vegas</w:t>
            </w:r>
          </w:p>
        </w:tc>
        <w:tc>
          <w:tcPr>
            <w:tcW w:w="3852" w:type="dxa"/>
          </w:tcPr>
          <w:p w14:paraId="44B675C2" w14:textId="3E266C0C" w:rsidR="00294575" w:rsidRPr="00741917" w:rsidRDefault="00294575" w:rsidP="00A93E9C">
            <w:r w:rsidRPr="00741917">
              <w:t>Igrač na osnovu odluka upravlja pričom te odluke određuje hoće li uspjeti</w:t>
            </w:r>
            <w:r w:rsidR="00994D7F">
              <w:t xml:space="preserve"> i koji će kraj priče postići</w:t>
            </w:r>
          </w:p>
        </w:tc>
      </w:tr>
      <w:tr w:rsidR="00294575" w:rsidRPr="00741917" w14:paraId="14C1AE3D" w14:textId="77777777" w:rsidTr="00A93E9C">
        <w:tc>
          <w:tcPr>
            <w:tcW w:w="725" w:type="dxa"/>
          </w:tcPr>
          <w:p w14:paraId="22CE0751" w14:textId="77777777" w:rsidR="00294575" w:rsidRPr="00741917" w:rsidRDefault="00294575" w:rsidP="00A93E9C">
            <w:r w:rsidRPr="00741917">
              <w:lastRenderedPageBreak/>
              <w:t>11</w:t>
            </w:r>
          </w:p>
        </w:tc>
        <w:tc>
          <w:tcPr>
            <w:tcW w:w="2240" w:type="dxa"/>
            <w:vAlign w:val="center"/>
          </w:tcPr>
          <w:p w14:paraId="54FB85CB" w14:textId="77777777" w:rsidR="00294575" w:rsidRPr="00741917" w:rsidRDefault="00294575" w:rsidP="00A93E9C">
            <w:r w:rsidRPr="00741917">
              <w:rPr>
                <w:color w:val="000000"/>
                <w:sz w:val="22"/>
                <w:szCs w:val="22"/>
              </w:rPr>
              <w:t>Sustav temeljen na diskretnim rundama</w:t>
            </w:r>
          </w:p>
        </w:tc>
        <w:tc>
          <w:tcPr>
            <w:tcW w:w="2579" w:type="dxa"/>
            <w:vAlign w:val="center"/>
          </w:tcPr>
          <w:p w14:paraId="50488EA4" w14:textId="77777777" w:rsidR="00294575" w:rsidRPr="00741917" w:rsidRDefault="00294575" w:rsidP="00A93E9C">
            <w:r w:rsidRPr="00741917">
              <w:rPr>
                <w:color w:val="000000"/>
                <w:sz w:val="22"/>
                <w:szCs w:val="22"/>
              </w:rPr>
              <w:t>Pong</w:t>
            </w:r>
          </w:p>
        </w:tc>
        <w:tc>
          <w:tcPr>
            <w:tcW w:w="3852" w:type="dxa"/>
          </w:tcPr>
          <w:p w14:paraId="0A9517E0" w14:textId="77777777" w:rsidR="00294575" w:rsidRPr="00741917" w:rsidRDefault="00294575" w:rsidP="00A93E9C">
            <w:r w:rsidRPr="00741917">
              <w:t>Boduje se kada se drugom igraču zabije „gol“ odnosno kada drugi igrač ne vrati lopticu</w:t>
            </w:r>
          </w:p>
        </w:tc>
      </w:tr>
      <w:tr w:rsidR="00294575" w:rsidRPr="00741917" w14:paraId="12DF37F1" w14:textId="77777777" w:rsidTr="00A93E9C">
        <w:tc>
          <w:tcPr>
            <w:tcW w:w="725" w:type="dxa"/>
          </w:tcPr>
          <w:p w14:paraId="65462709" w14:textId="77777777" w:rsidR="00294575" w:rsidRPr="00741917" w:rsidRDefault="00294575" w:rsidP="00A93E9C">
            <w:r w:rsidRPr="00741917">
              <w:t>12</w:t>
            </w:r>
          </w:p>
        </w:tc>
        <w:tc>
          <w:tcPr>
            <w:tcW w:w="2240" w:type="dxa"/>
            <w:vAlign w:val="center"/>
          </w:tcPr>
          <w:p w14:paraId="4F546C0B" w14:textId="77777777" w:rsidR="00294575" w:rsidRPr="00741917" w:rsidRDefault="00294575" w:rsidP="00A93E9C">
            <w:r w:rsidRPr="00741917">
              <w:t>Sustav mjerenja vremena</w:t>
            </w:r>
          </w:p>
        </w:tc>
        <w:tc>
          <w:tcPr>
            <w:tcW w:w="2579" w:type="dxa"/>
            <w:vAlign w:val="center"/>
          </w:tcPr>
          <w:p w14:paraId="74C1D1C9" w14:textId="77777777" w:rsidR="00294575" w:rsidRPr="00741917" w:rsidRDefault="00294575" w:rsidP="00A93E9C">
            <w:r w:rsidRPr="00741917">
              <w:rPr>
                <w:color w:val="000000"/>
                <w:sz w:val="22"/>
                <w:szCs w:val="22"/>
              </w:rPr>
              <w:t>F-1 Race</w:t>
            </w:r>
          </w:p>
        </w:tc>
        <w:tc>
          <w:tcPr>
            <w:tcW w:w="3852" w:type="dxa"/>
          </w:tcPr>
          <w:p w14:paraId="4A9A0C85" w14:textId="051B049A" w:rsidR="00294575" w:rsidRPr="00741917" w:rsidRDefault="00294575" w:rsidP="00A93E9C">
            <w:r w:rsidRPr="00741917">
              <w:t xml:space="preserve">Mjeri se u </w:t>
            </w:r>
            <w:r w:rsidR="00BB373D">
              <w:t>vrijeme u kojem je igrač obavio zadane aktivnosti</w:t>
            </w:r>
            <w:r w:rsidRPr="00741917">
              <w:t>.</w:t>
            </w:r>
          </w:p>
        </w:tc>
      </w:tr>
    </w:tbl>
    <w:p w14:paraId="5F2EAB6A" w14:textId="77777777" w:rsidR="00294575" w:rsidRPr="00741917" w:rsidRDefault="00294575" w:rsidP="00294575"/>
    <w:p w14:paraId="1C72E5EA" w14:textId="4EF00975" w:rsidR="00294575" w:rsidRPr="00741917" w:rsidRDefault="00294575" w:rsidP="00294575">
      <w:r w:rsidRPr="00864630">
        <w:rPr>
          <w:b/>
          <w:bCs/>
        </w:rPr>
        <w:t>Bodovni sustavi u videoigrama na poteze se uvelike mogu razlikovati ovisno o dizajnu igre.</w:t>
      </w:r>
      <w:r w:rsidRPr="00741917">
        <w:t xml:space="preserve"> Najjednostavniji bodovni sustavi temelje se na broju pobijeđenih rundi. Takav primjer je </w:t>
      </w:r>
      <w:r w:rsidR="004A64FC">
        <w:t>u</w:t>
      </w:r>
      <w:r w:rsidRPr="00741917">
        <w:t xml:space="preserve"> igri Križić-kružić gdje nema dodatnih statistika koje se prate. U videoigri </w:t>
      </w:r>
      <w:proofErr w:type="spellStart"/>
      <w:r w:rsidRPr="00741917">
        <w:t>Tetris</w:t>
      </w:r>
      <w:proofErr w:type="spellEnd"/>
      <w:r w:rsidRPr="00741917">
        <w:t xml:space="preserve"> već se mogu pratiti dodatne statistike</w:t>
      </w:r>
      <w:r w:rsidR="004A64FC">
        <w:t>,</w:t>
      </w:r>
      <w:r w:rsidRPr="00741917">
        <w:t xml:space="preserve"> odnosno bodovi koji se dobivaju poništavanjem redova, odnosno ispunjavanjem cijelog reda </w:t>
      </w:r>
      <w:proofErr w:type="spellStart"/>
      <w:r w:rsidRPr="00741917">
        <w:t>tetromina</w:t>
      </w:r>
      <w:proofErr w:type="spellEnd"/>
      <w:r w:rsidRPr="00741917">
        <w:t>, te takvi bodovi mogu se uzimati kao odlučujući u slučaju neriješenog rezultata. Nadalje</w:t>
      </w:r>
      <w:r w:rsidR="004A64FC">
        <w:t>,</w:t>
      </w:r>
      <w:r w:rsidRPr="00741917">
        <w:t xml:space="preserve"> određene igre imaju rezultat pobjede između igrača nakon više rundi u </w:t>
      </w:r>
      <w:r w:rsidR="004A64FC">
        <w:t>kojima</w:t>
      </w:r>
      <w:r w:rsidRPr="00741917">
        <w:t xml:space="preserve"> je jedan igrač pobijedio drugoga te ostvario uvjete pobjede. Primjerice</w:t>
      </w:r>
      <w:r w:rsidR="004A64FC">
        <w:t>, u igri</w:t>
      </w:r>
      <w:r w:rsidRPr="00741917">
        <w:t xml:space="preserve"> </w:t>
      </w:r>
      <w:proofErr w:type="spellStart"/>
      <w:r w:rsidRPr="00741917">
        <w:t>Hearthstone</w:t>
      </w:r>
      <w:proofErr w:type="spellEnd"/>
      <w:r w:rsidRPr="00741917">
        <w:t xml:space="preserve"> igrači se bore jedan protiv drugog koristeći različite karte te kada jedan izgubi sve životne bodove</w:t>
      </w:r>
      <w:r w:rsidR="004A64FC">
        <w:t>,</w:t>
      </w:r>
      <w:r w:rsidRPr="00741917">
        <w:t xml:space="preserve"> drugi pobjeđuje. U igri </w:t>
      </w:r>
      <w:proofErr w:type="spellStart"/>
      <w:r>
        <w:t>Civilisation</w:t>
      </w:r>
      <w:proofErr w:type="spellEnd"/>
      <w:r>
        <w:t xml:space="preserve"> 6</w:t>
      </w:r>
      <w:r w:rsidRPr="00741917">
        <w:t xml:space="preserve"> postoje različite skale bodovanja (veličina vojske, ekonomije, </w:t>
      </w:r>
      <w:r>
        <w:t>religija</w:t>
      </w:r>
      <w:r w:rsidRPr="00741917">
        <w:t xml:space="preserve"> i slično) te igrači igraju veliki broj rundi,</w:t>
      </w:r>
      <w:r>
        <w:t xml:space="preserve"> </w:t>
      </w:r>
      <w:r w:rsidR="004A64FC">
        <w:t>a</w:t>
      </w:r>
      <w:r>
        <w:t xml:space="preserve"> ima i više načina pobjede. Primjerice</w:t>
      </w:r>
      <w:r w:rsidR="004A64FC">
        <w:t>,</w:t>
      </w:r>
      <w:r>
        <w:t xml:space="preserve"> pobjeda osvajanjem je kada igrač zauzme sve glavne gradove svojih protivnika</w:t>
      </w:r>
      <w:r w:rsidR="004A64FC">
        <w:t>,</w:t>
      </w:r>
      <w:r w:rsidRPr="00741917">
        <w:t xml:space="preserve"> čime se „zdravlje“ protivnika u smislu </w:t>
      </w:r>
      <w:r>
        <w:t>glavnih gradova</w:t>
      </w:r>
      <w:r w:rsidRPr="00741917">
        <w:t xml:space="preserve"> smanjuje na nulu. </w:t>
      </w:r>
      <w:r w:rsidRPr="00864630">
        <w:rPr>
          <w:b/>
          <w:bCs/>
        </w:rPr>
        <w:t xml:space="preserve">Načini bodovanja su složeni te se trebaju dobro uzeti u obzir jer mogu imati vrlo značajne funkcije u samoj igri </w:t>
      </w:r>
      <w:r w:rsidR="004A64FC" w:rsidRPr="00864630">
        <w:rPr>
          <w:b/>
          <w:bCs/>
        </w:rPr>
        <w:t>(</w:t>
      </w:r>
      <w:r w:rsidRPr="00864630">
        <w:rPr>
          <w:b/>
          <w:bCs/>
        </w:rPr>
        <w:t>osim evidentiranja pobjednika</w:t>
      </w:r>
      <w:r w:rsidR="004A64FC" w:rsidRPr="00864630">
        <w:rPr>
          <w:b/>
          <w:bCs/>
        </w:rPr>
        <w:t>),</w:t>
      </w:r>
      <w:r w:rsidRPr="00864630">
        <w:rPr>
          <w:b/>
          <w:bCs/>
        </w:rPr>
        <w:t xml:space="preserve"> kao što su produžavanje vremena igranja, vođenje igrača prema ciljevima, omogućavanje definiranja novih ciljeva u videoigri slično.</w:t>
      </w:r>
    </w:p>
    <w:p w14:paraId="7EEB04C4" w14:textId="77777777" w:rsidR="00294575" w:rsidRPr="00741917" w:rsidRDefault="00294575" w:rsidP="00294575"/>
    <w:tbl>
      <w:tblPr>
        <w:tblW w:w="0" w:type="auto"/>
        <w:tblCellMar>
          <w:top w:w="15" w:type="dxa"/>
          <w:left w:w="15" w:type="dxa"/>
          <w:bottom w:w="15" w:type="dxa"/>
          <w:right w:w="15" w:type="dxa"/>
        </w:tblCellMar>
        <w:tblLook w:val="04A0" w:firstRow="1" w:lastRow="0" w:firstColumn="1" w:lastColumn="0" w:noHBand="0" w:noVBand="1"/>
      </w:tblPr>
      <w:tblGrid>
        <w:gridCol w:w="9406"/>
      </w:tblGrid>
      <w:tr w:rsidR="00294575" w:rsidRPr="00741917" w14:paraId="26969021" w14:textId="77777777" w:rsidTr="00AF2ABF">
        <w:trPr>
          <w:trHeight w:val="570"/>
        </w:trPr>
        <w:tc>
          <w:tcPr>
            <w:tcW w:w="0" w:type="auto"/>
            <w:shd w:val="clear" w:color="auto" w:fill="DEEAF6"/>
            <w:tcMar>
              <w:top w:w="200" w:type="dxa"/>
              <w:left w:w="200" w:type="dxa"/>
              <w:bottom w:w="140" w:type="dxa"/>
              <w:right w:w="200" w:type="dxa"/>
            </w:tcMar>
            <w:hideMark/>
          </w:tcPr>
          <w:p w14:paraId="1922CD57" w14:textId="77777777" w:rsidR="00294575" w:rsidRPr="00AF2ABF" w:rsidRDefault="00294575" w:rsidP="00A93E9C">
            <w:pPr>
              <w:spacing w:before="0" w:after="240" w:line="240" w:lineRule="auto"/>
              <w:rPr>
                <w:rFonts w:ascii="Times New Roman" w:eastAsia="Times New Roman" w:hAnsi="Times New Roman" w:cs="Times New Roman"/>
                <w:b/>
                <w:bCs/>
              </w:rPr>
            </w:pPr>
            <w:r w:rsidRPr="00AF2ABF">
              <w:rPr>
                <w:rFonts w:eastAsia="Times New Roman" w:cs="Times New Roman"/>
                <w:b/>
                <w:bCs/>
                <w:color w:val="000000"/>
              </w:rPr>
              <w:t>ZADATAK</w:t>
            </w:r>
          </w:p>
          <w:p w14:paraId="672C3914" w14:textId="4C411C67" w:rsidR="00294575" w:rsidRPr="00452894" w:rsidRDefault="00294575" w:rsidP="00A93E9C">
            <w:pPr>
              <w:rPr>
                <w:i/>
                <w:iCs/>
              </w:rPr>
            </w:pPr>
            <w:r>
              <w:rPr>
                <w:i/>
                <w:iCs/>
              </w:rPr>
              <w:lastRenderedPageBreak/>
              <w:t>Osmislite sustav bodovanja koji bi</w:t>
            </w:r>
            <w:r w:rsidR="004A64FC">
              <w:rPr>
                <w:i/>
                <w:iCs/>
              </w:rPr>
              <w:t>ste</w:t>
            </w:r>
            <w:r>
              <w:rPr>
                <w:i/>
                <w:iCs/>
              </w:rPr>
              <w:t xml:space="preserve"> primijenili u igri križić-kružić pored </w:t>
            </w:r>
            <w:r w:rsidR="004A64FC">
              <w:rPr>
                <w:i/>
                <w:iCs/>
              </w:rPr>
              <w:t xml:space="preserve">ili umjesto </w:t>
            </w:r>
            <w:r>
              <w:rPr>
                <w:i/>
                <w:iCs/>
              </w:rPr>
              <w:t>osnovnog sustava brojanja pobjeda pojedine runde.</w:t>
            </w:r>
          </w:p>
        </w:tc>
      </w:tr>
    </w:tbl>
    <w:p w14:paraId="33916455" w14:textId="77777777" w:rsidR="00A03AA0" w:rsidRPr="00741917" w:rsidRDefault="00A03AA0" w:rsidP="001719E0">
      <w:pPr>
        <w:pStyle w:val="Heading3"/>
      </w:pPr>
      <w:bookmarkStart w:id="950" w:name="_Toc103948008"/>
      <w:bookmarkStart w:id="951" w:name="_Toc129212098"/>
      <w:r w:rsidRPr="00741917">
        <w:lastRenderedPageBreak/>
        <w:t>Sustav videoigre na poteze s čekanjem za više igrača</w:t>
      </w:r>
      <w:bookmarkEnd w:id="950"/>
      <w:bookmarkEnd w:id="951"/>
    </w:p>
    <w:p w14:paraId="6BC2D73C" w14:textId="0AD4FE8D" w:rsidR="00A03AA0" w:rsidRPr="00741917" w:rsidRDefault="00A03AA0" w:rsidP="00A03AA0">
      <w:r w:rsidRPr="00741917">
        <w:t xml:space="preserve">Na primjeru videoigre </w:t>
      </w:r>
      <w:r w:rsidR="0012398A">
        <w:t xml:space="preserve">Križić-kružić </w:t>
      </w:r>
      <w:r w:rsidRPr="00741917">
        <w:t xml:space="preserve">će se </w:t>
      </w:r>
      <w:r w:rsidRPr="00864630">
        <w:rPr>
          <w:b/>
          <w:bCs/>
        </w:rPr>
        <w:t>prikazati mogućnosti spajanja u višekorisničku igru putem lokalne mreže u kojoj svaki od klijenata igra na svom računalu</w:t>
      </w:r>
      <w:r w:rsidR="00E01510">
        <w:t xml:space="preserve"> te će ista biti implementira</w:t>
      </w:r>
      <w:r w:rsidR="00C315E8">
        <w:t>n</w:t>
      </w:r>
      <w:r w:rsidR="00E01510">
        <w:t>a u vježbama</w:t>
      </w:r>
      <w:r w:rsidRPr="00741917">
        <w:t>.</w:t>
      </w:r>
    </w:p>
    <w:p w14:paraId="2CC80824" w14:textId="6212F03A" w:rsidR="00A03AA0" w:rsidRPr="00741917" w:rsidRDefault="0012398A" w:rsidP="00A03AA0">
      <w:r>
        <w:t xml:space="preserve">Igra se može specificirati na sljedeći način. </w:t>
      </w:r>
      <w:r w:rsidR="00A03AA0" w:rsidRPr="00741917">
        <w:t>Potrebno je stvoriti igru koju dva igrača mogu igrati na dva različita preglednika ili prozora. Igrači igraju na rešetkastom polju veličine 3x3 gdje svaki igrač naizmjenice odabire slobodno polje na koje želi postaviti svoj znak. Određeno je da igrač 1 postavlja znak križić (X), a igrač 2 postavlja znak kružić (O). Cilj je oba igrača da postave svoje znakove tako da popune jedan red</w:t>
      </w:r>
      <w:r w:rsidR="005C5054">
        <w:t>ak</w:t>
      </w:r>
      <w:r w:rsidR="00A03AA0" w:rsidRPr="00741917">
        <w:t>, stupac ili dijagonalu. Igra započinje kada prvi igrač postavi svoj znak na neko polje rešetke. Zatim drugi igrač odabire neko od preostalih polja rešetke na koje želi postaviti svoj znak. Nakon toga prvi je igrač ponovno na potezu te se ponavlja redoslijed igre dok jedan igrač ne ostvari pobjedničku kombinaciju</w:t>
      </w:r>
      <w:r w:rsidR="00CE6C1A">
        <w:t xml:space="preserve"> te je u tom slučaju igra završena </w:t>
      </w:r>
      <w:r w:rsidR="00C40934">
        <w:t>pobjedom</w:t>
      </w:r>
      <w:r w:rsidR="00CE6C1A">
        <w:t xml:space="preserve"> tog igrača</w:t>
      </w:r>
      <w:r w:rsidR="00A03AA0" w:rsidRPr="00741917">
        <w:t xml:space="preserve">. </w:t>
      </w:r>
      <w:r w:rsidR="00C40934">
        <w:t xml:space="preserve"> Uvjet „Je li igra završena?“ provjera</w:t>
      </w:r>
      <w:r w:rsidR="005C5054">
        <w:t>va</w:t>
      </w:r>
      <w:r w:rsidR="00C40934">
        <w:t xml:space="preserve"> je li zadnjim potezom ostvarena pobjednička kombinacija</w:t>
      </w:r>
      <w:r w:rsidR="00371700">
        <w:t xml:space="preserve"> te</w:t>
      </w:r>
      <w:r w:rsidR="005C5054">
        <w:t>,</w:t>
      </w:r>
      <w:r w:rsidR="00371700">
        <w:t xml:space="preserve"> ako nije</w:t>
      </w:r>
      <w:r w:rsidR="005C5054">
        <w:t>,</w:t>
      </w:r>
      <w:r w:rsidR="00371700">
        <w:t xml:space="preserve"> provjerava ima li još slobodnih polja</w:t>
      </w:r>
      <w:r w:rsidR="00A57E39">
        <w:t xml:space="preserve"> za unos sljedećeg poteza</w:t>
      </w:r>
      <w:r w:rsidR="00C40934">
        <w:t xml:space="preserve">. </w:t>
      </w:r>
      <w:r w:rsidR="00A03AA0" w:rsidRPr="00741917">
        <w:t xml:space="preserve">U slučaju kada su sva polja popunjena bez </w:t>
      </w:r>
      <w:r w:rsidR="005C5054">
        <w:t>retka</w:t>
      </w:r>
      <w:r w:rsidR="00A03AA0" w:rsidRPr="00741917">
        <w:t xml:space="preserve">, stupca ili dijagonale s istim znakom, videoigra završava remijem. Igrači potom imaju izbor započeti novu igru ili završiti s igrom. Dijagram toka igre prikazan je na slici </w:t>
      </w:r>
      <w:r w:rsidR="00A03AA0" w:rsidRPr="00741917">
        <w:fldChar w:fldCharType="begin"/>
      </w:r>
      <w:r w:rsidR="00A03AA0" w:rsidRPr="00741917">
        <w:instrText xml:space="preserve"> REF _Ref104392045 \h </w:instrText>
      </w:r>
      <w:r w:rsidR="00A03AA0" w:rsidRPr="00741917">
        <w:fldChar w:fldCharType="separate"/>
      </w:r>
      <w:r w:rsidR="007D267B" w:rsidRPr="00741917">
        <w:t xml:space="preserve">Slika </w:t>
      </w:r>
      <w:r w:rsidR="007D267B">
        <w:rPr>
          <w:noProof/>
        </w:rPr>
        <w:t>78</w:t>
      </w:r>
      <w:r w:rsidR="00A03AA0" w:rsidRPr="00741917">
        <w:fldChar w:fldCharType="end"/>
      </w:r>
      <w:r w:rsidR="00A03AA0" w:rsidRPr="00741917">
        <w:t xml:space="preserve">. </w:t>
      </w:r>
    </w:p>
    <w:p w14:paraId="10ED23EC" w14:textId="77777777" w:rsidR="00A03AA0" w:rsidRPr="00741917" w:rsidRDefault="00A03AA0" w:rsidP="00A03AA0">
      <w:pPr>
        <w:keepNext/>
        <w:jc w:val="center"/>
      </w:pPr>
      <w:bookmarkStart w:id="952" w:name="_Toc103948009"/>
      <w:r w:rsidRPr="00741917">
        <w:rPr>
          <w:noProof/>
        </w:rPr>
        <w:lastRenderedPageBreak/>
        <w:drawing>
          <wp:inline distT="0" distB="0" distL="0" distR="0" wp14:anchorId="657DF74C" wp14:editId="2C851B11">
            <wp:extent cx="5229225" cy="4257675"/>
            <wp:effectExtent l="0" t="0" r="9525" b="9525"/>
            <wp:docPr id="37" name="Picture 3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Diagram&#10;&#10;Description automatically generated"/>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229225" cy="4257675"/>
                    </a:xfrm>
                    <a:prstGeom prst="rect">
                      <a:avLst/>
                    </a:prstGeom>
                    <a:noFill/>
                    <a:ln>
                      <a:noFill/>
                    </a:ln>
                  </pic:spPr>
                </pic:pic>
              </a:graphicData>
            </a:graphic>
          </wp:inline>
        </w:drawing>
      </w:r>
      <w:bookmarkEnd w:id="952"/>
    </w:p>
    <w:p w14:paraId="7487DC37" w14:textId="46240A55" w:rsidR="00A03AA0" w:rsidRPr="00741917" w:rsidRDefault="00A03AA0" w:rsidP="00A03AA0">
      <w:pPr>
        <w:pStyle w:val="Caption"/>
      </w:pPr>
      <w:bookmarkStart w:id="953" w:name="_Ref104392045"/>
      <w:bookmarkStart w:id="954" w:name="_Toc129212294"/>
      <w:r w:rsidRPr="00741917">
        <w:t xml:space="preserve">Slika </w:t>
      </w:r>
      <w:fldSimple w:instr=" SEQ Slika \* ARABIC ">
        <w:r w:rsidR="009B2998">
          <w:rPr>
            <w:noProof/>
          </w:rPr>
          <w:t>80</w:t>
        </w:r>
      </w:fldSimple>
      <w:bookmarkEnd w:id="953"/>
      <w:r w:rsidRPr="00741917">
        <w:t xml:space="preserve"> </w:t>
      </w:r>
      <w:r w:rsidR="006D3C43">
        <w:t>Dijagram toka</w:t>
      </w:r>
      <w:r w:rsidRPr="00741917">
        <w:t xml:space="preserve"> igre Križić-kružić</w:t>
      </w:r>
      <w:r w:rsidR="000942C9">
        <w:t xml:space="preserve"> </w:t>
      </w:r>
      <w:bookmarkEnd w:id="954"/>
      <w:r w:rsidR="00434388">
        <w:t xml:space="preserve">(Izvor: </w:t>
      </w:r>
      <w:r w:rsidR="00434388" w:rsidRPr="006D3C35">
        <w:rPr>
          <w:highlight w:val="green"/>
        </w:rPr>
        <w:t>rad autora</w:t>
      </w:r>
      <w:r w:rsidR="00434388">
        <w:t>)</w:t>
      </w:r>
    </w:p>
    <w:p w14:paraId="1B180EC3" w14:textId="77777777" w:rsidR="00A03AA0" w:rsidRPr="00741917" w:rsidRDefault="00A03AA0" w:rsidP="00A03AA0">
      <w:r w:rsidRPr="00741917">
        <w:t xml:space="preserve"> Kako bi se izradila Križić-kružić aplikacija za dva igrača prvo je potrebno definirati specifikaciju određenih funkcionalnosti.</w:t>
      </w:r>
    </w:p>
    <w:p w14:paraId="04FB0E28" w14:textId="2F6B16D1" w:rsidR="00A03AA0" w:rsidRPr="00741917" w:rsidRDefault="00A03AA0">
      <w:pPr>
        <w:pStyle w:val="ListParagraph"/>
        <w:numPr>
          <w:ilvl w:val="0"/>
          <w:numId w:val="30"/>
        </w:numPr>
      </w:pPr>
      <w:r w:rsidRPr="00741917">
        <w:t xml:space="preserve">Igrači videoigru igraju </w:t>
      </w:r>
      <w:r w:rsidR="00C40934" w:rsidRPr="00741917">
        <w:t>svak</w:t>
      </w:r>
      <w:r w:rsidR="00C40934">
        <w:t>i</w:t>
      </w:r>
      <w:r w:rsidR="00C40934" w:rsidRPr="00741917">
        <w:t xml:space="preserve"> </w:t>
      </w:r>
      <w:r w:rsidRPr="00741917">
        <w:t>na svom računalu.</w:t>
      </w:r>
    </w:p>
    <w:p w14:paraId="2E5ADAAA" w14:textId="15771B61" w:rsidR="00A03AA0" w:rsidRPr="00741917" w:rsidRDefault="00A03AA0">
      <w:pPr>
        <w:pStyle w:val="ListParagraph"/>
        <w:numPr>
          <w:ilvl w:val="0"/>
          <w:numId w:val="30"/>
        </w:numPr>
      </w:pPr>
      <w:r w:rsidRPr="00741917">
        <w:t xml:space="preserve">Jedan igrač </w:t>
      </w:r>
      <w:r w:rsidR="00C40934">
        <w:t>pokreće igru</w:t>
      </w:r>
      <w:r w:rsidR="00DA5745">
        <w:t xml:space="preserve"> te ta instanca</w:t>
      </w:r>
      <w:r w:rsidR="00C40934">
        <w:t xml:space="preserve"> postaje </w:t>
      </w:r>
      <w:r w:rsidRPr="00741917">
        <w:t>poslužitelj</w:t>
      </w:r>
      <w:r w:rsidR="00C40934">
        <w:t>,</w:t>
      </w:r>
      <w:r w:rsidRPr="00741917">
        <w:t xml:space="preserve"> a na njega se spaja </w:t>
      </w:r>
      <w:r w:rsidR="00DA5745">
        <w:t xml:space="preserve">instanca igre </w:t>
      </w:r>
      <w:r w:rsidRPr="00741917">
        <w:t>drug</w:t>
      </w:r>
      <w:r w:rsidR="00DA5745">
        <w:t>og</w:t>
      </w:r>
      <w:r w:rsidRPr="00741917">
        <w:t xml:space="preserve"> igrač</w:t>
      </w:r>
      <w:r w:rsidR="00DA5745">
        <w:t>a</w:t>
      </w:r>
      <w:r w:rsidRPr="00741917">
        <w:t>.</w:t>
      </w:r>
    </w:p>
    <w:p w14:paraId="6E838632" w14:textId="77777777" w:rsidR="00A03AA0" w:rsidRPr="00741917" w:rsidRDefault="00A03AA0">
      <w:pPr>
        <w:pStyle w:val="ListParagraph"/>
        <w:numPr>
          <w:ilvl w:val="0"/>
          <w:numId w:val="30"/>
        </w:numPr>
      </w:pPr>
      <w:r w:rsidRPr="00741917">
        <w:t>Za unos oznake u igri koristi se miš.</w:t>
      </w:r>
    </w:p>
    <w:p w14:paraId="46C00F38" w14:textId="77777777" w:rsidR="00A03AA0" w:rsidRPr="00741917" w:rsidRDefault="00A03AA0">
      <w:pPr>
        <w:pStyle w:val="ListParagraph"/>
        <w:numPr>
          <w:ilvl w:val="0"/>
          <w:numId w:val="30"/>
        </w:numPr>
      </w:pPr>
      <w:r w:rsidRPr="00741917">
        <w:t>Igra svakom igraču treba naznačiti kada je njegov potez aktivan.</w:t>
      </w:r>
    </w:p>
    <w:p w14:paraId="5114B647" w14:textId="2D83AE14" w:rsidR="00A03AA0" w:rsidRPr="00741917" w:rsidRDefault="000942C9">
      <w:pPr>
        <w:pStyle w:val="ListParagraph"/>
        <w:numPr>
          <w:ilvl w:val="0"/>
          <w:numId w:val="30"/>
        </w:numPr>
      </w:pPr>
      <w:r>
        <w:t>Izbornik za pauziranje igre</w:t>
      </w:r>
    </w:p>
    <w:p w14:paraId="0F7DB503" w14:textId="15622292" w:rsidR="000942C9" w:rsidRPr="00741917" w:rsidRDefault="00A03AA0">
      <w:pPr>
        <w:pStyle w:val="ListParagraph"/>
        <w:numPr>
          <w:ilvl w:val="0"/>
          <w:numId w:val="30"/>
        </w:numPr>
      </w:pPr>
      <w:r w:rsidRPr="00741917">
        <w:t xml:space="preserve">U videoigri igrači trebaju igrati jedan protiv drugog, te je u rundi pobijedio onaj koji je stvorio tri ista znaka u nizu na horizontali, vertikali ili dijagonali. Igra je neriješena u slučaju </w:t>
      </w:r>
      <w:r w:rsidR="00DA5745">
        <w:t>kada</w:t>
      </w:r>
      <w:r w:rsidR="00DA5745" w:rsidRPr="00741917">
        <w:t xml:space="preserve"> </w:t>
      </w:r>
      <w:r w:rsidRPr="00741917">
        <w:t xml:space="preserve">niti jedan igrač nije uspio ostvariti pobjedu. </w:t>
      </w:r>
    </w:p>
    <w:p w14:paraId="2DA87E58" w14:textId="70D4F5B5" w:rsidR="00A03AA0" w:rsidRDefault="000942C9">
      <w:pPr>
        <w:pStyle w:val="ListParagraph"/>
        <w:numPr>
          <w:ilvl w:val="0"/>
          <w:numId w:val="30"/>
        </w:numPr>
      </w:pPr>
      <w:r>
        <w:lastRenderedPageBreak/>
        <w:t xml:space="preserve">Povezivanje </w:t>
      </w:r>
      <w:r w:rsidR="00787E66">
        <w:t xml:space="preserve">klijenta s poslužiteljem </w:t>
      </w:r>
      <w:r>
        <w:t>na lokalnoj mreži.</w:t>
      </w:r>
    </w:p>
    <w:p w14:paraId="30B8E7E2" w14:textId="05724182" w:rsidR="000942C9" w:rsidRPr="00741917" w:rsidRDefault="000942C9">
      <w:pPr>
        <w:pStyle w:val="ListParagraph"/>
        <w:numPr>
          <w:ilvl w:val="0"/>
          <w:numId w:val="30"/>
        </w:numPr>
      </w:pPr>
      <w:r>
        <w:t xml:space="preserve">Pokretanje druge runde igre bez </w:t>
      </w:r>
      <w:proofErr w:type="spellStart"/>
      <w:r w:rsidR="00DA5745">
        <w:t>odspajanja</w:t>
      </w:r>
      <w:proofErr w:type="spellEnd"/>
      <w:r w:rsidR="00DA5745">
        <w:t xml:space="preserve"> i </w:t>
      </w:r>
      <w:r>
        <w:t>ponovnog povezivanja.</w:t>
      </w:r>
    </w:p>
    <w:p w14:paraId="3403B74F" w14:textId="77777777" w:rsidR="00A03AA0" w:rsidRPr="00741917" w:rsidRDefault="00A03AA0" w:rsidP="00A03AA0">
      <w:r w:rsidRPr="00741917">
        <w:t xml:space="preserve">U sljedećim </w:t>
      </w:r>
      <w:proofErr w:type="spellStart"/>
      <w:r w:rsidRPr="00741917">
        <w:t>potpoglavljima</w:t>
      </w:r>
      <w:proofErr w:type="spellEnd"/>
      <w:r w:rsidRPr="00741917">
        <w:t xml:space="preserve"> bit će objašnjeni osnovni elementi igre. </w:t>
      </w:r>
    </w:p>
    <w:p w14:paraId="0D9C142A" w14:textId="77777777" w:rsidR="00A03AA0" w:rsidRPr="00741917" w:rsidRDefault="00A03AA0" w:rsidP="001719E0">
      <w:pPr>
        <w:pStyle w:val="Heading4"/>
      </w:pPr>
      <w:bookmarkStart w:id="955" w:name="_Toc129212099"/>
      <w:r w:rsidRPr="00741917">
        <w:t>Glavni izbornik</w:t>
      </w:r>
      <w:bookmarkEnd w:id="955"/>
    </w:p>
    <w:p w14:paraId="37BE4728" w14:textId="4514A6EB" w:rsidR="00A03AA0" w:rsidRDefault="00A03AA0" w:rsidP="00A03AA0">
      <w:r w:rsidRPr="00741917">
        <w:t xml:space="preserve">Pri pokretanju aplikacije, igraču se prikazuje </w:t>
      </w:r>
      <w:r w:rsidRPr="00864630">
        <w:rPr>
          <w:b/>
          <w:bCs/>
        </w:rPr>
        <w:t>glavni izbornik</w:t>
      </w:r>
      <w:r w:rsidRPr="00741917">
        <w:t xml:space="preserve">. </w:t>
      </w:r>
      <w:r w:rsidRPr="00864630">
        <w:rPr>
          <w:b/>
          <w:bCs/>
        </w:rPr>
        <w:t xml:space="preserve">Izbornik ima tri gumba: </w:t>
      </w:r>
      <w:r w:rsidR="00670491" w:rsidRPr="00864630">
        <w:rPr>
          <w:b/>
          <w:bCs/>
        </w:rPr>
        <w:t>Pokreni igru</w:t>
      </w:r>
      <w:r w:rsidRPr="00864630">
        <w:rPr>
          <w:b/>
          <w:bCs/>
        </w:rPr>
        <w:t xml:space="preserve">, </w:t>
      </w:r>
      <w:r w:rsidR="00670491" w:rsidRPr="00864630">
        <w:rPr>
          <w:b/>
          <w:bCs/>
        </w:rPr>
        <w:t xml:space="preserve">Pridruži se igri </w:t>
      </w:r>
      <w:r w:rsidRPr="00864630">
        <w:rPr>
          <w:b/>
          <w:bCs/>
        </w:rPr>
        <w:t xml:space="preserve">i </w:t>
      </w:r>
      <w:r w:rsidR="00670491" w:rsidRPr="00864630">
        <w:rPr>
          <w:b/>
          <w:bCs/>
        </w:rPr>
        <w:t>Izlaz</w:t>
      </w:r>
      <w:r w:rsidRPr="00741917">
        <w:t xml:space="preserve">. Pritiskom na gumb </w:t>
      </w:r>
      <w:r w:rsidR="00670491" w:rsidRPr="00670491">
        <w:t>Pokreni</w:t>
      </w:r>
      <w:r w:rsidR="00670491">
        <w:t xml:space="preserve"> igru </w:t>
      </w:r>
      <w:r w:rsidRPr="00741917">
        <w:t xml:space="preserve">igrač započinje igru odnosno pokreće poslužitelja koji čeka na prijavu drugog igrača, a pritiskom na gumb </w:t>
      </w:r>
      <w:r w:rsidR="00670491" w:rsidRPr="00670491">
        <w:t xml:space="preserve">Pridruži se igri </w:t>
      </w:r>
      <w:r w:rsidRPr="00741917">
        <w:t xml:space="preserve">igrač pokreće pridruživanje postojećem poslužitelju. Nakon pritiskom na gumb </w:t>
      </w:r>
      <w:r w:rsidR="00670491" w:rsidRPr="00670491">
        <w:t>Pokreni igru</w:t>
      </w:r>
      <w:r w:rsidR="00EB4C04">
        <w:t xml:space="preserve"> </w:t>
      </w:r>
      <w:r w:rsidRPr="00741917">
        <w:t xml:space="preserve">izbornik se mijenja iz glavnog izbornika u scenu predvorja gdje igrač koji je pokrenuo poslužitelj čeka na spajanje drugog igrača. Nakon pritiska na gumb </w:t>
      </w:r>
      <w:r w:rsidR="00670491" w:rsidRPr="00670491">
        <w:t xml:space="preserve">Pridruži se igri </w:t>
      </w:r>
      <w:r w:rsidRPr="00741917">
        <w:t xml:space="preserve">glavni izbornik se mijenja u pomoćni izbornik s popisom trenutno postojećih igara na koje se igrač može pridružiti, odnosno igračima koji su u lokalnoj mreži pokrenuli poslužitelja. </w:t>
      </w:r>
      <w:r w:rsidR="00EB4C04">
        <w:t xml:space="preserve">Za potrebe zadatka, pretpostavka je da je poslužitelj pokrenut na unaprijed poznatom broju vrata. </w:t>
      </w:r>
      <w:r w:rsidRPr="00741917">
        <w:t xml:space="preserve">Dodatno, u tom izborniku postoji opcija direktnog unosa IP adrese poslužitelja. Nakon što odabere određenog poslužitelja iz izbornika, videoigra se automatski spaja i na poslužitelja te se prikazuje scena predvorja. Pritiskom na gumb </w:t>
      </w:r>
      <w:r w:rsidR="00670491">
        <w:t>Izlaz</w:t>
      </w:r>
      <w:r w:rsidR="00670491" w:rsidRPr="00741917">
        <w:t xml:space="preserve"> </w:t>
      </w:r>
      <w:r w:rsidRPr="00741917">
        <w:t xml:space="preserve">aplikacija se </w:t>
      </w:r>
      <w:r w:rsidR="00460510">
        <w:t>zatvara</w:t>
      </w:r>
      <w:r w:rsidRPr="00741917">
        <w:t xml:space="preserve">. </w:t>
      </w:r>
    </w:p>
    <w:p w14:paraId="595D6DE5" w14:textId="0828B8BB" w:rsidR="009174F7" w:rsidRPr="00741917" w:rsidRDefault="009174F7" w:rsidP="009174F7">
      <w:pPr>
        <w:pStyle w:val="Heading4"/>
      </w:pPr>
      <w:bookmarkStart w:id="956" w:name="_Toc129212100"/>
      <w:r>
        <w:t>Izbornik za pauziranje</w:t>
      </w:r>
      <w:bookmarkEnd w:id="956"/>
      <w:r w:rsidRPr="00741917">
        <w:t xml:space="preserve"> </w:t>
      </w:r>
    </w:p>
    <w:p w14:paraId="7CE77417" w14:textId="07728785" w:rsidR="009174F7" w:rsidRPr="00741917" w:rsidRDefault="009174F7" w:rsidP="00A03AA0">
      <w:r w:rsidRPr="00864630">
        <w:rPr>
          <w:b/>
          <w:bCs/>
        </w:rPr>
        <w:t>Izbornik za pauziranje igre mora igraču omogućiti nastavi trenutnu igru te da se vrati na glavni izbornik, a pritom igraču mora biti onemogućena interakcija s trenutnom igrom</w:t>
      </w:r>
      <w:r w:rsidRPr="009174F7">
        <w:t>.</w:t>
      </w:r>
      <w:r>
        <w:t xml:space="preserve"> Izbornik ima dva gumba </w:t>
      </w:r>
      <w:r w:rsidR="00D6058B">
        <w:t xml:space="preserve">Nastavi igru </w:t>
      </w:r>
      <w:r>
        <w:t xml:space="preserve">i </w:t>
      </w:r>
      <w:r w:rsidR="00D6058B">
        <w:t>Povratak u glavni izbornik</w:t>
      </w:r>
      <w:r>
        <w:t xml:space="preserve">. </w:t>
      </w:r>
      <w:r w:rsidRPr="009174F7">
        <w:t xml:space="preserve">Na pritisak gumba </w:t>
      </w:r>
      <w:r w:rsidR="00D6058B" w:rsidRPr="00D6058B">
        <w:t xml:space="preserve">Nastavi igru </w:t>
      </w:r>
      <w:r w:rsidRPr="009174F7">
        <w:t>sakrit će se izbornik i igraču će se ponovo omogućiti interakcija s igrom.</w:t>
      </w:r>
      <w:r>
        <w:t xml:space="preserve"> </w:t>
      </w:r>
      <w:r w:rsidRPr="009174F7">
        <w:t xml:space="preserve">Pritiskom gumba </w:t>
      </w:r>
      <w:r w:rsidR="00D6058B">
        <w:t xml:space="preserve">Povratak na glavni izbornik </w:t>
      </w:r>
      <w:r w:rsidRPr="009174F7">
        <w:t>će</w:t>
      </w:r>
      <w:r>
        <w:t xml:space="preserve"> se</w:t>
      </w:r>
      <w:r w:rsidRPr="009174F7">
        <w:t xml:space="preserve"> poslati poruk</w:t>
      </w:r>
      <w:r>
        <w:t>a</w:t>
      </w:r>
      <w:r w:rsidRPr="009174F7">
        <w:t xml:space="preserve"> drugome igraču da</w:t>
      </w:r>
      <w:r>
        <w:t xml:space="preserve"> se igra prekida</w:t>
      </w:r>
      <w:r w:rsidRPr="009174F7">
        <w:t xml:space="preserve"> (u slučaju da</w:t>
      </w:r>
      <w:r>
        <w:t xml:space="preserve"> je partija već započeta</w:t>
      </w:r>
      <w:r w:rsidRPr="009174F7">
        <w:t>), ugasiti</w:t>
      </w:r>
      <w:r>
        <w:t xml:space="preserve"> će se</w:t>
      </w:r>
      <w:r w:rsidRPr="009174F7">
        <w:t xml:space="preserve"> mrežn</w:t>
      </w:r>
      <w:r>
        <w:t>a</w:t>
      </w:r>
      <w:r w:rsidRPr="009174F7">
        <w:t xml:space="preserve"> komponent</w:t>
      </w:r>
      <w:r>
        <w:t>a</w:t>
      </w:r>
      <w:r w:rsidRPr="009174F7">
        <w:t xml:space="preserve"> i vratiti se na glavni izbornik</w:t>
      </w:r>
      <w:r w:rsidR="00516371">
        <w:t>.</w:t>
      </w:r>
    </w:p>
    <w:p w14:paraId="19BC9057" w14:textId="77777777" w:rsidR="00A03AA0" w:rsidRPr="00741917" w:rsidRDefault="00A03AA0" w:rsidP="001719E0">
      <w:pPr>
        <w:pStyle w:val="Heading4"/>
      </w:pPr>
      <w:bookmarkStart w:id="957" w:name="_Toc129212101"/>
      <w:r w:rsidRPr="00741917">
        <w:t>Scena predvorja</w:t>
      </w:r>
      <w:bookmarkEnd w:id="957"/>
    </w:p>
    <w:p w14:paraId="71FA2608" w14:textId="715A5DD0" w:rsidR="00A03AA0" w:rsidRPr="00741917" w:rsidRDefault="00A03AA0" w:rsidP="00A03AA0">
      <w:r w:rsidRPr="00864630">
        <w:rPr>
          <w:b/>
          <w:bCs/>
        </w:rPr>
        <w:t>Scena predvorja prikazuje trenutno spojene igrače na poslužitelju</w:t>
      </w:r>
      <w:r w:rsidRPr="00741917">
        <w:t xml:space="preserve">. Tu je uvijek igrač koji je pokrenuo poslužitelj, a nakon spajanja drugog igrača isti se prikazuje u popisu </w:t>
      </w:r>
      <w:r w:rsidRPr="00741917">
        <w:lastRenderedPageBreak/>
        <w:t xml:space="preserve">igrača. U toj sceni postoje dva gumba </w:t>
      </w:r>
      <w:r w:rsidR="009421A1">
        <w:t>Započni</w:t>
      </w:r>
      <w:r w:rsidR="009421A1" w:rsidRPr="00741917">
        <w:t xml:space="preserve"> </w:t>
      </w:r>
      <w:r w:rsidRPr="00741917">
        <w:t xml:space="preserve">i </w:t>
      </w:r>
      <w:r w:rsidR="009421A1">
        <w:t>Izlaz</w:t>
      </w:r>
      <w:r w:rsidRPr="00741917">
        <w:t xml:space="preserve">. Pritiskom na tipku </w:t>
      </w:r>
      <w:r w:rsidR="009421A1">
        <w:t>Započni</w:t>
      </w:r>
      <w:r w:rsidR="009421A1" w:rsidRPr="00741917">
        <w:t xml:space="preserve"> </w:t>
      </w:r>
      <w:r w:rsidRPr="00741917">
        <w:t xml:space="preserve">pokreće se videoigra i prelazi se u scenu igre, a pritiskom na </w:t>
      </w:r>
      <w:r w:rsidR="009421A1">
        <w:t>Izlaz</w:t>
      </w:r>
      <w:r w:rsidR="009421A1" w:rsidRPr="00741917">
        <w:t xml:space="preserve"> </w:t>
      </w:r>
      <w:r w:rsidRPr="00741917">
        <w:t>oba igrača se vraćaju na glavni izbornik te se mrežna veza prekida.</w:t>
      </w:r>
    </w:p>
    <w:p w14:paraId="2491E53D" w14:textId="77777777" w:rsidR="00A03AA0" w:rsidRPr="00741917" w:rsidRDefault="00A03AA0" w:rsidP="00A03AA0"/>
    <w:p w14:paraId="0C141108" w14:textId="77777777" w:rsidR="00A03AA0" w:rsidRPr="00741917" w:rsidRDefault="00A03AA0" w:rsidP="001719E0">
      <w:pPr>
        <w:pStyle w:val="Heading4"/>
      </w:pPr>
      <w:bookmarkStart w:id="958" w:name="_Toc129212102"/>
      <w:r w:rsidRPr="00741917">
        <w:t>Scena igre</w:t>
      </w:r>
      <w:bookmarkEnd w:id="958"/>
    </w:p>
    <w:p w14:paraId="78DE1866" w14:textId="79A80064" w:rsidR="00A03AA0" w:rsidRPr="00741917" w:rsidRDefault="00A03AA0" w:rsidP="00A03AA0">
      <w:r w:rsidRPr="00864630">
        <w:rPr>
          <w:b/>
          <w:bCs/>
        </w:rPr>
        <w:t xml:space="preserve">Na glavnoj sceni igre su prikazana je mreža koja se sastoji od </w:t>
      </w:r>
      <w:r w:rsidR="00EB4C04" w:rsidRPr="00864630">
        <w:rPr>
          <w:b/>
          <w:bCs/>
        </w:rPr>
        <w:t xml:space="preserve">3x3, odnosno </w:t>
      </w:r>
      <w:r w:rsidRPr="00864630">
        <w:rPr>
          <w:b/>
          <w:bCs/>
        </w:rPr>
        <w:t>devet polja i četiri crte koje razgraničavaju polja</w:t>
      </w:r>
      <w:r w:rsidRPr="00741917">
        <w:t xml:space="preserve">. Osim toga prikazan je indikator koji igrač je na redu te brojač pobjeda za svakog igrača te brojač neriješenih rundi. Na početku runde igrač koji je na redu može mišem odabrati jedno od polja te klikom na njega upisati svoj znak (X ili O). Nakon upisa pokazuje se obavijest da je na redu drugi igrač te on također unosi svoj znak. U slučaju da u raspoloživom vremenu igrač nije odabrao znak videoigra nasumice odabire prazno polje te tu postavlja znak igrača. Nakon što je videoigra završila prikazuje se ekran koji </w:t>
      </w:r>
      <w:proofErr w:type="spellStart"/>
      <w:r w:rsidRPr="00741917">
        <w:t>naznačava</w:t>
      </w:r>
      <w:proofErr w:type="spellEnd"/>
      <w:r w:rsidRPr="00741917">
        <w:t xml:space="preserve"> pobjedu jednog od igrača ili neriješen rezultat s izbornikom s opcijama </w:t>
      </w:r>
      <w:r w:rsidR="00F75E14">
        <w:rPr>
          <w:i/>
          <w:iCs/>
        </w:rPr>
        <w:t xml:space="preserve">Ponovno </w:t>
      </w:r>
      <w:r w:rsidR="00EB4C04">
        <w:rPr>
          <w:i/>
          <w:iCs/>
        </w:rPr>
        <w:t>i</w:t>
      </w:r>
      <w:r w:rsidR="00F75E14">
        <w:rPr>
          <w:i/>
          <w:iCs/>
        </w:rPr>
        <w:t>graj</w:t>
      </w:r>
      <w:r w:rsidRPr="00741917">
        <w:t xml:space="preserve"> i </w:t>
      </w:r>
      <w:r w:rsidR="00F75E14">
        <w:rPr>
          <w:i/>
          <w:iCs/>
        </w:rPr>
        <w:t>Izlaz</w:t>
      </w:r>
      <w:r w:rsidRPr="00741917">
        <w:t xml:space="preserve">. S opcijom </w:t>
      </w:r>
      <w:r w:rsidR="00F75E14">
        <w:rPr>
          <w:i/>
          <w:iCs/>
        </w:rPr>
        <w:t>Ponovno igraj</w:t>
      </w:r>
      <w:r w:rsidRPr="00741917">
        <w:t xml:space="preserve"> resetira </w:t>
      </w:r>
      <w:r w:rsidR="00EB4C04">
        <w:t xml:space="preserve">se </w:t>
      </w:r>
      <w:r w:rsidRPr="00741917">
        <w:t xml:space="preserve">scena igre, a s opcijom </w:t>
      </w:r>
      <w:r w:rsidR="00F75E14">
        <w:rPr>
          <w:i/>
          <w:iCs/>
        </w:rPr>
        <w:t>Izlaz</w:t>
      </w:r>
      <w:r w:rsidR="00F75E14" w:rsidRPr="00741917">
        <w:t xml:space="preserve"> </w:t>
      </w:r>
      <w:r w:rsidRPr="00741917">
        <w:t xml:space="preserve">igrači odlaze na glavni izbornik i prekida se veza. Na </w:t>
      </w:r>
      <w:r w:rsidRPr="00741917">
        <w:fldChar w:fldCharType="begin"/>
      </w:r>
      <w:r w:rsidRPr="00741917">
        <w:instrText xml:space="preserve"> REF _Ref104391137 \h </w:instrText>
      </w:r>
      <w:r w:rsidRPr="00741917">
        <w:fldChar w:fldCharType="separate"/>
      </w:r>
      <w:r w:rsidR="007D267B" w:rsidRPr="00741917">
        <w:t xml:space="preserve">Slika </w:t>
      </w:r>
      <w:r w:rsidR="007D267B">
        <w:rPr>
          <w:noProof/>
        </w:rPr>
        <w:t>79</w:t>
      </w:r>
      <w:r w:rsidRPr="00741917">
        <w:fldChar w:fldCharType="end"/>
      </w:r>
      <w:r w:rsidRPr="00741917">
        <w:t xml:space="preserve"> prikazuje se jedno od mogućih stanja igre. </w:t>
      </w:r>
    </w:p>
    <w:p w14:paraId="7B5AFF9B" w14:textId="01160384" w:rsidR="00A03AA0" w:rsidRPr="00741917" w:rsidRDefault="00A97AC0" w:rsidP="00A03AA0">
      <w:pPr>
        <w:keepNext/>
        <w:jc w:val="center"/>
      </w:pPr>
      <w:r>
        <w:rPr>
          <w:rFonts w:ascii="Arial" w:eastAsia="Times New Roman" w:hAnsi="Arial" w:cstheme="majorBidi"/>
          <w:b/>
          <w:noProof/>
          <w:color w:val="000000" w:themeColor="text1"/>
          <w:sz w:val="36"/>
          <w:szCs w:val="32"/>
        </w:rPr>
        <w:drawing>
          <wp:inline distT="0" distB="0" distL="0" distR="0" wp14:anchorId="15A3E6D4" wp14:editId="4BDB1C12">
            <wp:extent cx="4094093" cy="2071007"/>
            <wp:effectExtent l="19050" t="19050" r="20955" b="24765"/>
            <wp:docPr id="57" name="Slika 4" descr="A picture containing 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Slika 4" descr="A picture containing icon&#10;&#10;Description automatically generated"/>
                    <pic:cNvPicPr/>
                  </pic:nvPicPr>
                  <pic:blipFill rotWithShape="1">
                    <a:blip r:embed="rId114" cstate="print">
                      <a:extLst>
                        <a:ext uri="{28A0092B-C50C-407E-A947-70E740481C1C}">
                          <a14:useLocalDpi xmlns:a14="http://schemas.microsoft.com/office/drawing/2010/main" val="0"/>
                        </a:ext>
                      </a:extLst>
                    </a:blip>
                    <a:srcRect b="9462"/>
                    <a:stretch/>
                  </pic:blipFill>
                  <pic:spPr bwMode="auto">
                    <a:xfrm>
                      <a:off x="0" y="0"/>
                      <a:ext cx="4125033" cy="2086658"/>
                    </a:xfrm>
                    <a:prstGeom prst="rect">
                      <a:avLst/>
                    </a:prstGeom>
                    <a:ln w="12700"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6D0CD591" w14:textId="20C247A4" w:rsidR="00A03AA0" w:rsidRPr="00741917" w:rsidRDefault="00A03AA0" w:rsidP="00A03AA0">
      <w:pPr>
        <w:pStyle w:val="Caption"/>
      </w:pPr>
      <w:bookmarkStart w:id="959" w:name="_Ref104391137"/>
      <w:bookmarkStart w:id="960" w:name="_Toc129212295"/>
      <w:r w:rsidRPr="00741917">
        <w:t xml:space="preserve">Slika </w:t>
      </w:r>
      <w:fldSimple w:instr=" SEQ Slika \* ARABIC ">
        <w:r w:rsidR="009B2998">
          <w:rPr>
            <w:noProof/>
          </w:rPr>
          <w:t>81</w:t>
        </w:r>
      </w:fldSimple>
      <w:bookmarkEnd w:id="959"/>
      <w:r w:rsidRPr="00741917">
        <w:t xml:space="preserve"> Scena mreže igre Križić-kružić nakon 4 poteza</w:t>
      </w:r>
      <w:bookmarkEnd w:id="960"/>
      <w:r w:rsidR="00434388">
        <w:t xml:space="preserve"> (Izvor: </w:t>
      </w:r>
      <w:r w:rsidR="00434388" w:rsidRPr="006D3C35">
        <w:rPr>
          <w:highlight w:val="green"/>
        </w:rPr>
        <w:t>rad autora</w:t>
      </w:r>
      <w:r w:rsidR="00434388">
        <w:t>)</w:t>
      </w:r>
    </w:p>
    <w:tbl>
      <w:tblPr>
        <w:tblW w:w="0" w:type="auto"/>
        <w:tblCellMar>
          <w:top w:w="15" w:type="dxa"/>
          <w:left w:w="15" w:type="dxa"/>
          <w:bottom w:w="15" w:type="dxa"/>
          <w:right w:w="15" w:type="dxa"/>
        </w:tblCellMar>
        <w:tblLook w:val="04A0" w:firstRow="1" w:lastRow="0" w:firstColumn="1" w:lastColumn="0" w:noHBand="0" w:noVBand="1"/>
      </w:tblPr>
      <w:tblGrid>
        <w:gridCol w:w="9406"/>
      </w:tblGrid>
      <w:tr w:rsidR="00A97AC0" w:rsidRPr="00741917" w14:paraId="65ECBA36" w14:textId="77777777" w:rsidTr="00C77008">
        <w:trPr>
          <w:trHeight w:val="1101"/>
        </w:trPr>
        <w:tc>
          <w:tcPr>
            <w:tcW w:w="0" w:type="auto"/>
            <w:shd w:val="clear" w:color="auto" w:fill="DEEAF6"/>
            <w:tcMar>
              <w:top w:w="200" w:type="dxa"/>
              <w:left w:w="200" w:type="dxa"/>
              <w:bottom w:w="140" w:type="dxa"/>
              <w:right w:w="200" w:type="dxa"/>
            </w:tcMar>
            <w:hideMark/>
          </w:tcPr>
          <w:p w14:paraId="0C10A62B" w14:textId="77777777" w:rsidR="00A97AC0" w:rsidRPr="00ED6019" w:rsidRDefault="00A97AC0" w:rsidP="00C77008">
            <w:pPr>
              <w:spacing w:before="0" w:after="240" w:line="240" w:lineRule="auto"/>
              <w:rPr>
                <w:rFonts w:ascii="Times New Roman" w:eastAsia="Times New Roman" w:hAnsi="Times New Roman" w:cs="Times New Roman"/>
                <w:b/>
                <w:bCs/>
              </w:rPr>
            </w:pPr>
            <w:r w:rsidRPr="00ED6019">
              <w:rPr>
                <w:rFonts w:eastAsia="Times New Roman" w:cs="Times New Roman"/>
                <w:b/>
                <w:bCs/>
                <w:color w:val="000000"/>
              </w:rPr>
              <w:lastRenderedPageBreak/>
              <w:t>ZADATAK</w:t>
            </w:r>
          </w:p>
          <w:p w14:paraId="75C371AC" w14:textId="29A15376" w:rsidR="00A97AC0" w:rsidRPr="00452894" w:rsidRDefault="00EB4C04" w:rsidP="00C77008">
            <w:pPr>
              <w:rPr>
                <w:i/>
                <w:iCs/>
              </w:rPr>
            </w:pPr>
            <w:r>
              <w:rPr>
                <w:i/>
                <w:iCs/>
              </w:rPr>
              <w:t xml:space="preserve">U situaciji na </w:t>
            </w:r>
            <w:r>
              <w:rPr>
                <w:i/>
                <w:iCs/>
              </w:rPr>
              <w:fldChar w:fldCharType="begin"/>
            </w:r>
            <w:r>
              <w:rPr>
                <w:i/>
                <w:iCs/>
              </w:rPr>
              <w:instrText xml:space="preserve"> REF _Ref104391137 \h </w:instrText>
            </w:r>
            <w:r>
              <w:rPr>
                <w:i/>
                <w:iCs/>
              </w:rPr>
            </w:r>
            <w:r>
              <w:rPr>
                <w:i/>
                <w:iCs/>
              </w:rPr>
              <w:fldChar w:fldCharType="separate"/>
            </w:r>
            <w:r w:rsidRPr="00741917">
              <w:t xml:space="preserve">Slika </w:t>
            </w:r>
            <w:r>
              <w:rPr>
                <w:noProof/>
              </w:rPr>
              <w:t>79</w:t>
            </w:r>
            <w:r>
              <w:rPr>
                <w:i/>
                <w:iCs/>
              </w:rPr>
              <w:fldChar w:fldCharType="end"/>
            </w:r>
            <w:r>
              <w:rPr>
                <w:i/>
                <w:iCs/>
              </w:rPr>
              <w:t xml:space="preserve"> k</w:t>
            </w:r>
            <w:r w:rsidR="00A97AC0" w:rsidRPr="00A97AC0">
              <w:rPr>
                <w:i/>
                <w:iCs/>
              </w:rPr>
              <w:t>oji potez igrač X koji je na redu</w:t>
            </w:r>
            <w:r w:rsidR="00A97AC0">
              <w:rPr>
                <w:i/>
                <w:iCs/>
              </w:rPr>
              <w:t xml:space="preserve"> mora odigrati kako ne bi izgubio u sljedećem potezu igra</w:t>
            </w:r>
            <w:r>
              <w:rPr>
                <w:i/>
                <w:iCs/>
              </w:rPr>
              <w:t>ča</w:t>
            </w:r>
            <w:r w:rsidR="00A97AC0">
              <w:rPr>
                <w:i/>
                <w:iCs/>
              </w:rPr>
              <w:t xml:space="preserve"> O</w:t>
            </w:r>
            <w:r w:rsidR="00A97AC0" w:rsidRPr="00A97AC0">
              <w:rPr>
                <w:i/>
                <w:iCs/>
              </w:rPr>
              <w:t>?</w:t>
            </w:r>
          </w:p>
        </w:tc>
      </w:tr>
    </w:tbl>
    <w:p w14:paraId="206A0A0C" w14:textId="77777777" w:rsidR="00A03AA0" w:rsidRPr="00741917" w:rsidRDefault="00A03AA0" w:rsidP="00A03AA0"/>
    <w:p w14:paraId="4C24FB6D" w14:textId="77777777" w:rsidR="00A03AA0" w:rsidRPr="00741917" w:rsidRDefault="00A03AA0" w:rsidP="001719E0">
      <w:pPr>
        <w:pStyle w:val="Heading4"/>
      </w:pPr>
      <w:bookmarkStart w:id="961" w:name="_Toc129212103"/>
      <w:r w:rsidRPr="00741917">
        <w:t>Pravila igranja</w:t>
      </w:r>
      <w:bookmarkEnd w:id="961"/>
    </w:p>
    <w:p w14:paraId="41CE68A1" w14:textId="455A0578" w:rsidR="00A03AA0" w:rsidRPr="00741917" w:rsidRDefault="00A03AA0" w:rsidP="00A03AA0">
      <w:r w:rsidRPr="00741917">
        <w:t>Igra ima vrlo jednostavna pravila</w:t>
      </w:r>
      <w:r w:rsidR="00F9485B">
        <w:t>.</w:t>
      </w:r>
      <w:r w:rsidRPr="00741917">
        <w:t xml:space="preserve"> </w:t>
      </w:r>
      <w:r w:rsidR="00F9485B" w:rsidRPr="00864630">
        <w:rPr>
          <w:b/>
          <w:bCs/>
        </w:rPr>
        <w:t>S</w:t>
      </w:r>
      <w:r w:rsidRPr="00864630">
        <w:rPr>
          <w:b/>
          <w:bCs/>
        </w:rPr>
        <w:t xml:space="preserve">vaki igrač naizmjenično unosi svoj znak u jedno od slobodnih polja od mogućih 9 polja u igri. Kada je jedan igrač postigao </w:t>
      </w:r>
      <w:r w:rsidR="00F9485B" w:rsidRPr="00864630">
        <w:rPr>
          <w:b/>
          <w:bCs/>
        </w:rPr>
        <w:t xml:space="preserve">niz od </w:t>
      </w:r>
      <w:r w:rsidRPr="00864630">
        <w:rPr>
          <w:b/>
          <w:bCs/>
        </w:rPr>
        <w:t xml:space="preserve">tri polja (horizontalno, vertikalno ili dijagonalno) runda završava pobjedom tog igrača. </w:t>
      </w:r>
      <w:r w:rsidRPr="00741917">
        <w:t xml:space="preserve">Primjer pobjede igrača ilustriran je na </w:t>
      </w:r>
      <w:r w:rsidRPr="00741917">
        <w:fldChar w:fldCharType="begin"/>
      </w:r>
      <w:r w:rsidRPr="00741917">
        <w:instrText xml:space="preserve"> REF _Ref104391454 \h </w:instrText>
      </w:r>
      <w:r w:rsidRPr="00741917">
        <w:fldChar w:fldCharType="separate"/>
      </w:r>
      <w:r w:rsidR="007D267B" w:rsidRPr="00741917">
        <w:t xml:space="preserve">Slika </w:t>
      </w:r>
      <w:r w:rsidR="007D267B">
        <w:rPr>
          <w:noProof/>
        </w:rPr>
        <w:t>80</w:t>
      </w:r>
      <w:r w:rsidRPr="00741917">
        <w:fldChar w:fldCharType="end"/>
      </w:r>
      <w:r w:rsidRPr="00741917">
        <w:t>. Ako niti jedan igrač nije uspio povezati tri polja, a svih 9 polja je zauzeto</w:t>
      </w:r>
      <w:r w:rsidR="00516371">
        <w:t>,</w:t>
      </w:r>
      <w:r w:rsidRPr="00741917">
        <w:t xml:space="preserve"> igra završava neriješenim rezultatom.</w:t>
      </w:r>
    </w:p>
    <w:p w14:paraId="2690AEC6" w14:textId="687450B2" w:rsidR="00A03AA0" w:rsidRPr="00741917" w:rsidRDefault="005D67A9" w:rsidP="00A03AA0">
      <w:pPr>
        <w:keepNext/>
        <w:jc w:val="center"/>
      </w:pPr>
      <w:r>
        <w:rPr>
          <w:noProof/>
        </w:rPr>
        <w:drawing>
          <wp:inline distT="0" distB="0" distL="0" distR="0" wp14:anchorId="73EDDCEE" wp14:editId="462083A6">
            <wp:extent cx="4103346" cy="21336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4106447" cy="2135213"/>
                    </a:xfrm>
                    <a:prstGeom prst="rect">
                      <a:avLst/>
                    </a:prstGeom>
                    <a:noFill/>
                    <a:ln>
                      <a:noFill/>
                    </a:ln>
                  </pic:spPr>
                </pic:pic>
              </a:graphicData>
            </a:graphic>
          </wp:inline>
        </w:drawing>
      </w:r>
    </w:p>
    <w:p w14:paraId="178DA3F2" w14:textId="0A4C9F39" w:rsidR="00A03AA0" w:rsidRPr="00741917" w:rsidRDefault="00A03AA0" w:rsidP="00A03AA0">
      <w:pPr>
        <w:pStyle w:val="Caption"/>
      </w:pPr>
      <w:bookmarkStart w:id="962" w:name="_Ref104391454"/>
      <w:bookmarkStart w:id="963" w:name="_Toc129212296"/>
      <w:r w:rsidRPr="00741917">
        <w:t xml:space="preserve">Slika </w:t>
      </w:r>
      <w:fldSimple w:instr=" SEQ Slika \* ARABIC ">
        <w:r w:rsidR="009B2998">
          <w:rPr>
            <w:noProof/>
          </w:rPr>
          <w:t>82</w:t>
        </w:r>
      </w:fldSimple>
      <w:bookmarkEnd w:id="962"/>
      <w:r w:rsidRPr="00741917">
        <w:t xml:space="preserve"> Pobjeda igrača </w:t>
      </w:r>
      <w:r w:rsidR="005D67A9">
        <w:t>O</w:t>
      </w:r>
      <w:r w:rsidRPr="00741917">
        <w:t xml:space="preserve"> u rundi igre  Križić-kružić</w:t>
      </w:r>
      <w:bookmarkEnd w:id="963"/>
      <w:r w:rsidR="00A97AC0">
        <w:t xml:space="preserve"> </w:t>
      </w:r>
      <w:r w:rsidR="00434388">
        <w:t xml:space="preserve">(Izvor: </w:t>
      </w:r>
      <w:r w:rsidR="00434388" w:rsidRPr="006D3C35">
        <w:rPr>
          <w:highlight w:val="green"/>
        </w:rPr>
        <w:t>rad autora</w:t>
      </w:r>
      <w:r w:rsidR="00434388">
        <w:t>)</w:t>
      </w:r>
    </w:p>
    <w:p w14:paraId="2FD72F5D" w14:textId="77777777" w:rsidR="00A03AA0" w:rsidRPr="00741917" w:rsidRDefault="00A03AA0" w:rsidP="001719E0">
      <w:pPr>
        <w:pStyle w:val="Heading4"/>
      </w:pPr>
      <w:bookmarkStart w:id="964" w:name="_Toc129212104"/>
      <w:r w:rsidRPr="00741917">
        <w:t>Izbornik za kraj igre</w:t>
      </w:r>
      <w:bookmarkEnd w:id="964"/>
    </w:p>
    <w:p w14:paraId="6D372DF7" w14:textId="31979E39" w:rsidR="00A03AA0" w:rsidRPr="00741917" w:rsidRDefault="00A03AA0" w:rsidP="00A03AA0">
      <w:r w:rsidRPr="00864630">
        <w:rPr>
          <w:b/>
          <w:bCs/>
        </w:rPr>
        <w:t>Nakon prekida igre na ekranu se prikazuje novi izbornik. Taj izbornik prikazuje poruku o pobjedi igrača koji još nije izgubio svoju igri.</w:t>
      </w:r>
      <w:r w:rsidRPr="00741917">
        <w:t xml:space="preserve"> Broj pobjeda iznad mreže igrača pobjednika se povećava za jedan. Izbornik također prikazuje i dva gumba, </w:t>
      </w:r>
      <w:r w:rsidR="00F75E14">
        <w:rPr>
          <w:i/>
          <w:iCs/>
        </w:rPr>
        <w:t>Ponovno igraj</w:t>
      </w:r>
      <w:r w:rsidRPr="00741917">
        <w:t xml:space="preserve"> i </w:t>
      </w:r>
      <w:r w:rsidR="00F75E14">
        <w:rPr>
          <w:i/>
          <w:iCs/>
        </w:rPr>
        <w:t>Izlaz</w:t>
      </w:r>
      <w:r w:rsidRPr="00741917">
        <w:t xml:space="preserve">. Pritiskom na gumb </w:t>
      </w:r>
      <w:r w:rsidR="00F75E14">
        <w:rPr>
          <w:i/>
          <w:iCs/>
        </w:rPr>
        <w:t>Ponovno igraj</w:t>
      </w:r>
      <w:r w:rsidRPr="00741917">
        <w:t xml:space="preserve"> započinje se nova runda </w:t>
      </w:r>
      <w:r w:rsidRPr="00741917">
        <w:lastRenderedPageBreak/>
        <w:t xml:space="preserve">prilikom koje se pamti broj dosad postignutih pobjeda za svakog igrača. Gumb </w:t>
      </w:r>
      <w:r w:rsidR="00F75E14">
        <w:rPr>
          <w:i/>
          <w:iCs/>
        </w:rPr>
        <w:t>Izlaz</w:t>
      </w:r>
      <w:r w:rsidR="00F75E14" w:rsidRPr="00741917">
        <w:t xml:space="preserve"> </w:t>
      </w:r>
      <w:r w:rsidRPr="00741917">
        <w:t xml:space="preserve">zatvara aplikaciju.   </w:t>
      </w:r>
    </w:p>
    <w:p w14:paraId="78EB5656" w14:textId="1037A00C" w:rsidR="00A03AA0" w:rsidRPr="00741917" w:rsidRDefault="00A03AA0" w:rsidP="001719E0">
      <w:pPr>
        <w:pStyle w:val="Heading3"/>
      </w:pPr>
      <w:bookmarkStart w:id="965" w:name="_Toc103948010"/>
      <w:bookmarkStart w:id="966" w:name="_Toc129212105"/>
      <w:r w:rsidRPr="00741917">
        <w:t>Povezivanje s klijentom kao poslužiteljem</w:t>
      </w:r>
      <w:bookmarkEnd w:id="965"/>
      <w:bookmarkEnd w:id="966"/>
      <w:r w:rsidR="00F91A12">
        <w:t xml:space="preserve"> koristeći </w:t>
      </w:r>
      <w:proofErr w:type="spellStart"/>
      <w:r w:rsidR="00F91A12">
        <w:t>Sytem.Net.Sockets</w:t>
      </w:r>
      <w:proofErr w:type="spellEnd"/>
    </w:p>
    <w:p w14:paraId="03A7EB91" w14:textId="7389E918" w:rsidR="007C3074" w:rsidRDefault="00A03AA0" w:rsidP="00A03AA0">
      <w:r w:rsidRPr="00741917">
        <w:t>Arhitektura klijenta kao poslužitelja je opisana u poglavlju</w:t>
      </w:r>
      <w:r w:rsidR="005F1043">
        <w:t xml:space="preserve"> 2.5.3</w:t>
      </w:r>
      <w:r w:rsidRPr="00741917">
        <w:t xml:space="preserve">. ovog udžbenika. </w:t>
      </w:r>
      <w:r w:rsidR="00F91A12">
        <w:t>Podsjetimo se da je iz motrišta klijenta svejedno je li poslužitelj „samo“ poslužitelj , ii drugi klijent. U nastavku poglavlja navodit ćemo samo „poslužitelj“, a taj se termin odnosi na klijenta kao poslužitelja.</w:t>
      </w:r>
      <w:r w:rsidRPr="00741917">
        <w:t xml:space="preserve"> Na primjeru ove igre povezivanje je obavljeno unutar lokalne mreže. Odabirom opcije </w:t>
      </w:r>
      <w:r w:rsidR="00E82042">
        <w:rPr>
          <w:i/>
          <w:iCs/>
        </w:rPr>
        <w:t>Pokreni igru</w:t>
      </w:r>
      <w:r w:rsidR="00E82042" w:rsidRPr="00741917">
        <w:t xml:space="preserve"> </w:t>
      </w:r>
      <w:r w:rsidRPr="00741917">
        <w:t xml:space="preserve">uz promjene u vizualnoj reprezentaciji igre, odnosno njenom prelasku u predvorje otvara se i proces koji čeka na spajanje drugog igrača. Sama implementacija spajanja klijenta i poslužitelja može se izvršiti različitim sučeljima. </w:t>
      </w:r>
    </w:p>
    <w:p w14:paraId="131FC9A9" w14:textId="0CC021C0" w:rsidR="00245046" w:rsidRPr="00741917" w:rsidRDefault="00A03AA0" w:rsidP="00245046">
      <w:r w:rsidRPr="00741917">
        <w:t xml:space="preserve">U </w:t>
      </w:r>
      <w:r w:rsidR="00F91A12">
        <w:t xml:space="preserve">pogonskom </w:t>
      </w:r>
      <w:r w:rsidRPr="00741917">
        <w:t>sustavu</w:t>
      </w:r>
      <w:r w:rsidR="00F91A12">
        <w:t xml:space="preserve"> </w:t>
      </w:r>
      <w:proofErr w:type="spellStart"/>
      <w:r w:rsidR="00F91A12" w:rsidRPr="00864630">
        <w:rPr>
          <w:b/>
          <w:bCs/>
        </w:rPr>
        <w:t>Unity</w:t>
      </w:r>
      <w:proofErr w:type="spellEnd"/>
      <w:r w:rsidRPr="00864630">
        <w:rPr>
          <w:b/>
          <w:bCs/>
        </w:rPr>
        <w:t xml:space="preserve"> postoje sučelja niže, srednje i više razine</w:t>
      </w:r>
      <w:r w:rsidRPr="00741917">
        <w:t>.</w:t>
      </w:r>
      <w:r w:rsidR="00245046">
        <w:t xml:space="preserve"> </w:t>
      </w:r>
      <w:r w:rsidR="00245046" w:rsidRPr="00741917">
        <w:t>Programska sučelja niže razine</w:t>
      </w:r>
      <w:r w:rsidR="00245046">
        <w:t xml:space="preserve"> pogonskog sustava </w:t>
      </w:r>
      <w:proofErr w:type="spellStart"/>
      <w:r w:rsidR="00245046">
        <w:t>Unity</w:t>
      </w:r>
      <w:proofErr w:type="spellEnd"/>
      <w:r w:rsidR="00245046" w:rsidRPr="00741917">
        <w:t xml:space="preserve"> omogućuju direktno korištenje mrežnih protokola i specifičnih funkcionalnosti te zahtijevaju dobro razumijevanje funkcioniranja računalne mreže. S druge strane, mrežna sučelja više razine pokušavaju kompleksnost funkcioniranja mreže te izazove s kojima se suočavaju </w:t>
      </w:r>
      <w:proofErr w:type="spellStart"/>
      <w:r w:rsidR="00245046" w:rsidRPr="00741917">
        <w:t>razvijatelji</w:t>
      </w:r>
      <w:proofErr w:type="spellEnd"/>
      <w:r w:rsidR="00245046" w:rsidRPr="00741917">
        <w:t xml:space="preserve"> distribuiranih simulacija pojednostaviti gotovim rješenjima i omogućiti </w:t>
      </w:r>
      <w:proofErr w:type="spellStart"/>
      <w:r w:rsidR="00245046" w:rsidRPr="00741917">
        <w:t>razvijateljima</w:t>
      </w:r>
      <w:proofErr w:type="spellEnd"/>
      <w:r w:rsidR="00245046" w:rsidRPr="00741917">
        <w:t xml:space="preserve"> da se fokusiraju na izazove u razvoju samih igara.</w:t>
      </w:r>
    </w:p>
    <w:p w14:paraId="775C19F3" w14:textId="4C1963D7" w:rsidR="00A03AA0" w:rsidRDefault="00A03AA0" w:rsidP="00A03AA0">
      <w:r w:rsidRPr="00741917">
        <w:t xml:space="preserve"> Primjer sustava niže razine je </w:t>
      </w:r>
      <w:r w:rsidRPr="00741917">
        <w:rPr>
          <w:i/>
          <w:iCs/>
        </w:rPr>
        <w:t>Transport</w:t>
      </w:r>
      <w:r w:rsidRPr="00741917">
        <w:t xml:space="preserve">, a sustava srednje razine je </w:t>
      </w:r>
      <w:proofErr w:type="spellStart"/>
      <w:r w:rsidRPr="00741917">
        <w:rPr>
          <w:i/>
          <w:iCs/>
        </w:rPr>
        <w:t>Netcode</w:t>
      </w:r>
      <w:proofErr w:type="spellEnd"/>
      <w:r w:rsidRPr="00741917">
        <w:rPr>
          <w:i/>
          <w:iCs/>
        </w:rPr>
        <w:t xml:space="preserve"> for </w:t>
      </w:r>
      <w:proofErr w:type="spellStart"/>
      <w:r w:rsidRPr="00741917">
        <w:rPr>
          <w:i/>
          <w:iCs/>
        </w:rPr>
        <w:t>GameObjects</w:t>
      </w:r>
      <w:proofErr w:type="spellEnd"/>
      <w:r w:rsidRPr="00741917">
        <w:t xml:space="preserve">. Obje navedene biblioteke </w:t>
      </w:r>
      <w:r w:rsidR="00AC2F63">
        <w:t>razvila</w:t>
      </w:r>
      <w:r w:rsidR="00AC2F63" w:rsidRPr="00741917">
        <w:t xml:space="preserve"> </w:t>
      </w:r>
      <w:r w:rsidR="00AC2F63">
        <w:t>je tvrtka</w:t>
      </w:r>
      <w:r w:rsidRPr="00741917">
        <w:t xml:space="preserve"> </w:t>
      </w:r>
      <w:proofErr w:type="spellStart"/>
      <w:r w:rsidRPr="00741917">
        <w:t>Unity</w:t>
      </w:r>
      <w:proofErr w:type="spellEnd"/>
      <w:r w:rsidRPr="00741917">
        <w:t xml:space="preserve"> Technologies. </w:t>
      </w:r>
      <w:r w:rsidR="00AC2F63">
        <w:t>Od s</w:t>
      </w:r>
      <w:r w:rsidRPr="00741917">
        <w:t>ustav</w:t>
      </w:r>
      <w:r w:rsidR="00AC2F63">
        <w:t>a</w:t>
      </w:r>
      <w:r w:rsidRPr="00741917">
        <w:t xml:space="preserve"> više razine </w:t>
      </w:r>
      <w:r w:rsidR="00AC2F63">
        <w:t>koje su razvile druge tvrtke</w:t>
      </w:r>
      <w:r w:rsidRPr="00741917">
        <w:t xml:space="preserve"> </w:t>
      </w:r>
      <w:r w:rsidR="00AC2F63">
        <w:t xml:space="preserve">će se u </w:t>
      </w:r>
      <w:r w:rsidRPr="00741917">
        <w:t xml:space="preserve">ovom udžbeniku koristiti vanjska biblioteka </w:t>
      </w:r>
      <w:proofErr w:type="spellStart"/>
      <w:r w:rsidRPr="00741917">
        <w:t>Photon</w:t>
      </w:r>
      <w:proofErr w:type="spellEnd"/>
      <w:r w:rsidRPr="00741917">
        <w:t xml:space="preserve"> </w:t>
      </w:r>
      <w:proofErr w:type="spellStart"/>
      <w:r w:rsidRPr="00741917">
        <w:t>Unity</w:t>
      </w:r>
      <w:proofErr w:type="spellEnd"/>
      <w:r w:rsidRPr="00741917">
        <w:t xml:space="preserve"> </w:t>
      </w:r>
      <w:proofErr w:type="spellStart"/>
      <w:r w:rsidRPr="00741917">
        <w:t>Networking</w:t>
      </w:r>
      <w:proofErr w:type="spellEnd"/>
      <w:r w:rsidRPr="00741917">
        <w:t xml:space="preserve">. U slučaju primjera igre Križić-kružić </w:t>
      </w:r>
      <w:r w:rsidR="00DF1092">
        <w:t xml:space="preserve">koji je obrađen na </w:t>
      </w:r>
      <w:r w:rsidR="0000637A">
        <w:t>vježbama</w:t>
      </w:r>
      <w:r w:rsidR="00DF1092">
        <w:t xml:space="preserve"> </w:t>
      </w:r>
      <w:r w:rsidRPr="00741917">
        <w:t xml:space="preserve">radi se putem mrežnog sučelja niže razine odnosno </w:t>
      </w:r>
      <w:r w:rsidR="005F1043">
        <w:t xml:space="preserve">klasa </w:t>
      </w:r>
      <w:proofErr w:type="spellStart"/>
      <w:r w:rsidR="005F1043">
        <w:t>udpClient</w:t>
      </w:r>
      <w:proofErr w:type="spellEnd"/>
      <w:r w:rsidR="005F1043">
        <w:t xml:space="preserve"> i </w:t>
      </w:r>
      <w:proofErr w:type="spellStart"/>
      <w:r w:rsidR="005F1043">
        <w:t>tcpClient</w:t>
      </w:r>
      <w:proofErr w:type="spellEnd"/>
      <w:r w:rsidR="00DD541A">
        <w:t xml:space="preserve"> koje su pohranjene u </w:t>
      </w:r>
      <w:proofErr w:type="spellStart"/>
      <w:r w:rsidR="00DD541A" w:rsidRPr="00DD541A">
        <w:t>System.Net.Sockets</w:t>
      </w:r>
      <w:proofErr w:type="spellEnd"/>
      <w:r w:rsidR="00DD541A">
        <w:t xml:space="preserve"> paketu</w:t>
      </w:r>
      <w:r w:rsidR="0000637A">
        <w:t xml:space="preserve"> programskog jezika C#</w:t>
      </w:r>
      <w:r w:rsidR="00DD541A">
        <w:t xml:space="preserve">. Ove klase omogućuju jednostavnu implementaciju </w:t>
      </w:r>
      <w:r w:rsidR="00382ACE">
        <w:t>TCP-</w:t>
      </w:r>
      <w:r w:rsidR="00DD541A">
        <w:t>priključnica te ostvarivanje TCP veze odnosno slanja podataka na UDP</w:t>
      </w:r>
      <w:r w:rsidR="00382ACE">
        <w:t>-</w:t>
      </w:r>
      <w:r w:rsidR="00DD541A">
        <w:t>priključnicu bez uspostavljanja veze.</w:t>
      </w:r>
    </w:p>
    <w:p w14:paraId="2FD825B1" w14:textId="05180653" w:rsidR="0010185E" w:rsidRDefault="00E82042" w:rsidP="00A03AA0">
      <w:r w:rsidRPr="00864630">
        <w:rPr>
          <w:b/>
          <w:bCs/>
        </w:rPr>
        <w:lastRenderedPageBreak/>
        <w:t>Kako bi se spoj</w:t>
      </w:r>
      <w:r w:rsidR="00AC2F63">
        <w:rPr>
          <w:b/>
          <w:bCs/>
        </w:rPr>
        <w:t>io</w:t>
      </w:r>
      <w:r w:rsidRPr="00864630">
        <w:rPr>
          <w:b/>
          <w:bCs/>
        </w:rPr>
        <w:t xml:space="preserve"> u umreženu igru</w:t>
      </w:r>
      <w:r>
        <w:rPr>
          <w:b/>
          <w:bCs/>
        </w:rPr>
        <w:t xml:space="preserve"> (kao i za bilo koju drugu umreženu aplikaciju)</w:t>
      </w:r>
      <w:r w:rsidRPr="00864630">
        <w:rPr>
          <w:b/>
          <w:bCs/>
        </w:rPr>
        <w:t>, klijent mora znati IP adresu poslužitelje, protokol kojim se spaja, te vrata na kojoj aplikacija poslužitelja čeka na spajanje!</w:t>
      </w:r>
      <w:r>
        <w:t xml:space="preserve"> </w:t>
      </w:r>
      <w:r w:rsidR="008973A4">
        <w:t xml:space="preserve">Prvi problem koji je potrebno riješiti jest kako klijent zna na kojem računalu u lokalnoj mreži je </w:t>
      </w:r>
      <w:r w:rsidR="0010185E">
        <w:t xml:space="preserve">smješten </w:t>
      </w:r>
      <w:r w:rsidR="008973A4">
        <w:t xml:space="preserve">poslužitelj, odnosno na koju IP adresu se treba </w:t>
      </w:r>
      <w:r w:rsidR="0010185E">
        <w:t>povezati</w:t>
      </w:r>
      <w:r w:rsidR="008973A4">
        <w:t xml:space="preserve">. </w:t>
      </w:r>
      <w:r w:rsidR="0010185E">
        <w:t xml:space="preserve">Drugi problem koji je potrebno riješiti je slanje podataka o samoj igri. </w:t>
      </w:r>
    </w:p>
    <w:p w14:paraId="747D4E91" w14:textId="709A73DD" w:rsidR="00DF1092" w:rsidRDefault="00666149" w:rsidP="00A03AA0">
      <w:r>
        <w:t xml:space="preserve">Problem pronalaska poslužitelja u lokalnoj mreži </w:t>
      </w:r>
      <w:r w:rsidR="007C3074">
        <w:t>se može riješiti na dva načina</w:t>
      </w:r>
      <w:r>
        <w:t>.</w:t>
      </w:r>
      <w:r w:rsidR="007C3074">
        <w:t xml:space="preserve"> </w:t>
      </w:r>
      <w:r>
        <w:t>P</w:t>
      </w:r>
      <w:r w:rsidR="007C3074">
        <w:t xml:space="preserve">rvi je da se klijentskom igraču javi na koju IP adresu te koja vrata se treba </w:t>
      </w:r>
      <w:r>
        <w:t>povezati</w:t>
      </w:r>
      <w:r w:rsidR="007C3074">
        <w:t xml:space="preserve"> pa da igrač te podatke </w:t>
      </w:r>
      <w:r>
        <w:t>unese</w:t>
      </w:r>
      <w:r w:rsidR="007C3074">
        <w:t xml:space="preserve"> u odgovarajući izbornik. Drugi način, značajno složeniji</w:t>
      </w:r>
      <w:r>
        <w:t>,</w:t>
      </w:r>
      <w:r w:rsidR="007C3074">
        <w:t xml:space="preserve"> je da klijentska aplikacija </w:t>
      </w:r>
      <w:r>
        <w:t>„</w:t>
      </w:r>
      <w:r w:rsidR="007C3074">
        <w:t>sazna</w:t>
      </w:r>
      <w:r>
        <w:t>“</w:t>
      </w:r>
      <w:r w:rsidR="007C3074">
        <w:t xml:space="preserve"> na kojoj adresi i portu poslužitelj čeka na </w:t>
      </w:r>
      <w:r>
        <w:t>povezivanje</w:t>
      </w:r>
      <w:r w:rsidR="007C3074">
        <w:t xml:space="preserve">. </w:t>
      </w:r>
      <w:r w:rsidR="008973A4">
        <w:t xml:space="preserve">To se </w:t>
      </w:r>
      <w:r w:rsidR="001B754B">
        <w:t xml:space="preserve">realizira </w:t>
      </w:r>
      <w:r w:rsidR="008973A4">
        <w:t>korištenjem preplavljivanja</w:t>
      </w:r>
      <w:r w:rsidR="008407F8">
        <w:t xml:space="preserve"> svih računala u mreži</w:t>
      </w:r>
      <w:r w:rsidR="001D6B21">
        <w:t xml:space="preserve"> </w:t>
      </w:r>
      <w:r w:rsidR="001D6B21" w:rsidRPr="001D6B21">
        <w:t xml:space="preserve">(engl. </w:t>
      </w:r>
      <w:proofErr w:type="spellStart"/>
      <w:r w:rsidR="001D6B21" w:rsidRPr="001D6B21">
        <w:t>broadcast</w:t>
      </w:r>
      <w:proofErr w:type="spellEnd"/>
      <w:r w:rsidR="001D6B21" w:rsidRPr="001D6B21">
        <w:t xml:space="preserve">) </w:t>
      </w:r>
      <w:r w:rsidR="001D6B21">
        <w:t>od strane klijenta i odgovora od strane poslužitelja</w:t>
      </w:r>
      <w:r w:rsidR="00DF1092">
        <w:t xml:space="preserve">. </w:t>
      </w:r>
      <w:r w:rsidR="00245046">
        <w:t>Cijeli proces je ilustriran na</w:t>
      </w:r>
      <w:r w:rsidR="00320CE3">
        <w:t xml:space="preserve"> </w:t>
      </w:r>
      <w:r w:rsidR="00320CE3">
        <w:fldChar w:fldCharType="begin"/>
      </w:r>
      <w:r w:rsidR="00320CE3">
        <w:instrText xml:space="preserve"> REF _Ref129219659 \h </w:instrText>
      </w:r>
      <w:r w:rsidR="00320CE3">
        <w:fldChar w:fldCharType="separate"/>
      </w:r>
      <w:r w:rsidR="00320CE3">
        <w:t xml:space="preserve">Slika </w:t>
      </w:r>
      <w:r w:rsidR="00320CE3">
        <w:rPr>
          <w:noProof/>
        </w:rPr>
        <w:t>81</w:t>
      </w:r>
      <w:r w:rsidR="00320CE3">
        <w:fldChar w:fldCharType="end"/>
      </w:r>
      <w:r w:rsidR="00245046">
        <w:t>. P</w:t>
      </w:r>
      <w:r w:rsidR="00DF1092">
        <w:t>oslužitelj kada pokreće čekanje na spajanje drugog klijenta otvara proces</w:t>
      </w:r>
      <w:r w:rsidR="008973A4">
        <w:t xml:space="preserve"> koji čeka UDP </w:t>
      </w:r>
      <w:r w:rsidR="008973A4" w:rsidRPr="007303A7">
        <w:rPr>
          <w:b/>
          <w:bCs/>
        </w:rPr>
        <w:t xml:space="preserve">paket na </w:t>
      </w:r>
      <w:r w:rsidR="007303A7" w:rsidRPr="007303A7">
        <w:rPr>
          <w:b/>
          <w:bCs/>
        </w:rPr>
        <w:t xml:space="preserve">unaprijed i poznatim </w:t>
      </w:r>
      <w:r w:rsidR="008973A4" w:rsidRPr="007303A7">
        <w:rPr>
          <w:b/>
          <w:bCs/>
        </w:rPr>
        <w:t>određenim vratima.</w:t>
      </w:r>
      <w:r w:rsidR="001D6B21">
        <w:t xml:space="preserve"> Klijent koji se želi spojiti na poslužitelja </w:t>
      </w:r>
      <w:r w:rsidR="001D6B21" w:rsidRPr="001D6B21">
        <w:t xml:space="preserve">putem preplavljivanja </w:t>
      </w:r>
      <w:r w:rsidR="001D6B21">
        <w:t>šalje pakete</w:t>
      </w:r>
      <w:r w:rsidR="00245046">
        <w:t xml:space="preserve"> putem protokola UDP</w:t>
      </w:r>
      <w:r w:rsidR="001D6B21">
        <w:t xml:space="preserve"> na </w:t>
      </w:r>
      <w:r w:rsidR="00245046">
        <w:t xml:space="preserve">ista vrata (broj vrata je definiran prilikom izrade igre) </w:t>
      </w:r>
      <w:r w:rsidR="001D6B21">
        <w:t>na sve IP adrese u lokalnoj mreži.</w:t>
      </w:r>
      <w:r w:rsidR="00245046">
        <w:t xml:space="preserve"> </w:t>
      </w:r>
      <w:r w:rsidR="001D6B21">
        <w:t>Kako bi zna</w:t>
      </w:r>
      <w:r w:rsidR="00245046">
        <w:t>o</w:t>
      </w:r>
      <w:r w:rsidR="001D6B21">
        <w:t xml:space="preserve"> da je paket došao od klijenta igre, a ne neke </w:t>
      </w:r>
      <w:r w:rsidR="00245046">
        <w:t xml:space="preserve">druge </w:t>
      </w:r>
      <w:r w:rsidR="001D6B21">
        <w:t>aplikacije potrebno je napraviti određenu provjeru. Tu provjeru se može jednostavno napraviti dodavanjem određenog sadržaja u paket.</w:t>
      </w:r>
      <w:r w:rsidR="008973A4">
        <w:t xml:space="preserve"> Kada paket dođe on na adresu pošiljatelja na odgovarajućim vratima i s odgovarajućom porukom (u našem slučaju sadržaj „TACTOE“ koji služi kao kod za prepoznavanje igrača koji traži poslužitelja) odgovara s paketom koji sadrži sadržaj koji potvrđuje da je to poslužitelj (u našem slučaju sadržaj „TIC“)</w:t>
      </w:r>
      <w:r w:rsidR="001D6B21">
        <w:t>. Time je</w:t>
      </w:r>
      <w:r w:rsidR="001D6B21" w:rsidRPr="007303A7">
        <w:rPr>
          <w:b/>
          <w:bCs/>
        </w:rPr>
        <w:t xml:space="preserve"> klijent koji primi paket odgovora saznao adresu poslužitelja</w:t>
      </w:r>
      <w:r w:rsidR="001D6B21">
        <w:t xml:space="preserve">. </w:t>
      </w:r>
      <w:r w:rsidR="007303A7">
        <w:t xml:space="preserve"> </w:t>
      </w:r>
      <w:r w:rsidR="003A4FDC">
        <w:t>Potom samo računalo na kojem je pokrenut poslužitelj videoigre odgovara na tu poruku. Kada primi odgovor</w:t>
      </w:r>
      <w:r w:rsidR="00127F30">
        <w:t>,</w:t>
      </w:r>
      <w:r w:rsidR="003A4FDC">
        <w:t xml:space="preserve"> klijentsko računalo </w:t>
      </w:r>
      <w:r w:rsidR="00127F30">
        <w:t>„</w:t>
      </w:r>
      <w:r w:rsidR="003A4FDC">
        <w:t>zna</w:t>
      </w:r>
      <w:r w:rsidR="00127F30">
        <w:t>“</w:t>
      </w:r>
      <w:r w:rsidR="003A4FDC">
        <w:t xml:space="preserve"> IP adresu poslužitelja i sada inicira spajanje na tu IP adresu putem protokola TCP na priključnicu koja je na poznatim vratima (broj vrata je definiran prilikom izrade igre). </w:t>
      </w:r>
      <w:r w:rsidR="00127F30">
        <w:t xml:space="preserve">Sama </w:t>
      </w:r>
      <w:r w:rsidR="001D6B21">
        <w:t>implementacija ovog mehanizma bit će realizirana kroz vježbe.</w:t>
      </w:r>
    </w:p>
    <w:p w14:paraId="6E94818D" w14:textId="705BCE8F" w:rsidR="00320CE3" w:rsidRDefault="00320CE3" w:rsidP="00320CE3">
      <w:pPr>
        <w:keepNext/>
      </w:pPr>
      <w:r w:rsidRPr="00320CE3">
        <w:lastRenderedPageBreak/>
        <w:t xml:space="preserve"> </w:t>
      </w:r>
      <w:r>
        <w:rPr>
          <w:noProof/>
        </w:rPr>
        <w:drawing>
          <wp:inline distT="0" distB="0" distL="0" distR="0" wp14:anchorId="11C0EC81" wp14:editId="415121A3">
            <wp:extent cx="5972810" cy="6362065"/>
            <wp:effectExtent l="0" t="0" r="8890" b="635"/>
            <wp:docPr id="527415" name="Picture 5274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415" name="Picture 527415" descr="Diagram&#10;&#10;Description automatically generated"/>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972810" cy="6362065"/>
                    </a:xfrm>
                    <a:prstGeom prst="rect">
                      <a:avLst/>
                    </a:prstGeom>
                    <a:noFill/>
                    <a:ln>
                      <a:noFill/>
                    </a:ln>
                  </pic:spPr>
                </pic:pic>
              </a:graphicData>
            </a:graphic>
          </wp:inline>
        </w:drawing>
      </w:r>
    </w:p>
    <w:p w14:paraId="544F2AB7" w14:textId="7DA7012D" w:rsidR="007303A7" w:rsidRDefault="00320CE3" w:rsidP="00434388">
      <w:pPr>
        <w:pStyle w:val="Caption"/>
      </w:pPr>
      <w:bookmarkStart w:id="967" w:name="_Ref129219659"/>
      <w:r>
        <w:t xml:space="preserve">Slika </w:t>
      </w:r>
      <w:fldSimple w:instr=" SEQ Slika \* ARABIC ">
        <w:r w:rsidR="009B2998">
          <w:rPr>
            <w:noProof/>
          </w:rPr>
          <w:t>83</w:t>
        </w:r>
      </w:fldSimple>
      <w:bookmarkEnd w:id="967"/>
      <w:r w:rsidRPr="00320CE3">
        <w:t xml:space="preserve"> </w:t>
      </w:r>
      <w:r>
        <w:t>Pronalazak poslužitelja igre u lokalnoj mreži</w:t>
      </w:r>
      <w:r w:rsidR="00127F30">
        <w:t xml:space="preserve"> uz pomoć preplavljivanja</w:t>
      </w:r>
      <w:r w:rsidR="00434388">
        <w:t xml:space="preserve"> (Izvor: </w:t>
      </w:r>
      <w:r w:rsidR="00434388" w:rsidRPr="006D3C35">
        <w:rPr>
          <w:highlight w:val="green"/>
        </w:rPr>
        <w:t>rad autora</w:t>
      </w:r>
      <w:r w:rsidR="00434388">
        <w:t>)</w:t>
      </w:r>
    </w:p>
    <w:p w14:paraId="056F7158" w14:textId="77777777" w:rsidR="007303A7" w:rsidRDefault="007303A7" w:rsidP="00A03AA0"/>
    <w:p w14:paraId="3C14CB6E" w14:textId="51614CDF" w:rsidR="001D6B21" w:rsidRDefault="0000637A" w:rsidP="00A03AA0">
      <w:r>
        <w:lastRenderedPageBreak/>
        <w:t xml:space="preserve">Drugi problem koji je potrebno riješiti je slanje podataka o samoj igri. </w:t>
      </w:r>
      <w:r w:rsidR="00127F30">
        <w:t>Zbog pouzdanosti transporta podataka ovdje</w:t>
      </w:r>
      <w:r>
        <w:t xml:space="preserve"> koristimo</w:t>
      </w:r>
      <w:r w:rsidR="00127F30">
        <w:t xml:space="preserve"> protokol</w:t>
      </w:r>
      <w:r>
        <w:t xml:space="preserve"> TCP, odnosno </w:t>
      </w:r>
      <w:r w:rsidR="00127F30">
        <w:t xml:space="preserve">klasu </w:t>
      </w:r>
      <w:proofErr w:type="spellStart"/>
      <w:r w:rsidR="00B43433">
        <w:t>tcpClient</w:t>
      </w:r>
      <w:proofErr w:type="spellEnd"/>
      <w:r w:rsidR="00B43433">
        <w:t xml:space="preserve">. Kada je poslužitelj odgovorio na upit preplavljivanjem odmah je pokrenuo i </w:t>
      </w:r>
      <w:proofErr w:type="spellStart"/>
      <w:r w:rsidR="00B43433">
        <w:t>tcpClienta</w:t>
      </w:r>
      <w:proofErr w:type="spellEnd"/>
      <w:r w:rsidR="00B43433">
        <w:t xml:space="preserve"> koji čeka na spajanje na </w:t>
      </w:r>
      <w:r w:rsidR="00A33615">
        <w:t>unaprijed definiranim i poz</w:t>
      </w:r>
      <w:r w:rsidR="00A57E39">
        <w:t>n</w:t>
      </w:r>
      <w:r w:rsidR="00A33615">
        <w:t xml:space="preserve">atim </w:t>
      </w:r>
      <w:r w:rsidR="00B43433">
        <w:t>vratima. Na temelju IP adrese koju je klijent saznao preplavljivanjem lokalne mreže</w:t>
      </w:r>
      <w:r w:rsidR="00B176D5">
        <w:t>,</w:t>
      </w:r>
      <w:r w:rsidR="00B43433">
        <w:t xml:space="preserve"> klijent inicira spajanja putem </w:t>
      </w:r>
      <w:r w:rsidR="00A33615">
        <w:t xml:space="preserve">unaprijed </w:t>
      </w:r>
      <w:r w:rsidR="00B43433">
        <w:t>definiranih vrata i identificirane</w:t>
      </w:r>
      <w:r w:rsidR="00B176D5">
        <w:t xml:space="preserve"> IP</w:t>
      </w:r>
      <w:r w:rsidR="00B43433">
        <w:t xml:space="preserve"> adrese. Nakon što je uspostavljena TCP veza može se pristupiti razmjeni podataka</w:t>
      </w:r>
      <w:r w:rsidR="00B176D5">
        <w:t xml:space="preserve"> o potezima igrača</w:t>
      </w:r>
      <w:r w:rsidR="00B43433">
        <w:t>.</w:t>
      </w:r>
    </w:p>
    <w:tbl>
      <w:tblPr>
        <w:tblW w:w="0" w:type="auto"/>
        <w:tblCellMar>
          <w:top w:w="15" w:type="dxa"/>
          <w:left w:w="15" w:type="dxa"/>
          <w:bottom w:w="15" w:type="dxa"/>
          <w:right w:w="15" w:type="dxa"/>
        </w:tblCellMar>
        <w:tblLook w:val="04A0" w:firstRow="1" w:lastRow="0" w:firstColumn="1" w:lastColumn="0" w:noHBand="0" w:noVBand="1"/>
      </w:tblPr>
      <w:tblGrid>
        <w:gridCol w:w="9406"/>
      </w:tblGrid>
      <w:tr w:rsidR="006E3381" w:rsidRPr="00741917" w14:paraId="7C9585FD" w14:textId="77777777" w:rsidTr="00C77008">
        <w:trPr>
          <w:trHeight w:val="1101"/>
        </w:trPr>
        <w:tc>
          <w:tcPr>
            <w:tcW w:w="0" w:type="auto"/>
            <w:shd w:val="clear" w:color="auto" w:fill="DEEAF6"/>
            <w:tcMar>
              <w:top w:w="200" w:type="dxa"/>
              <w:left w:w="200" w:type="dxa"/>
              <w:bottom w:w="140" w:type="dxa"/>
              <w:right w:w="200" w:type="dxa"/>
            </w:tcMar>
            <w:hideMark/>
          </w:tcPr>
          <w:p w14:paraId="0202C83B" w14:textId="77777777" w:rsidR="006E3381" w:rsidRPr="00ED6019" w:rsidRDefault="006E3381" w:rsidP="00C77008">
            <w:pPr>
              <w:spacing w:before="0" w:after="240" w:line="240" w:lineRule="auto"/>
              <w:rPr>
                <w:rFonts w:ascii="Times New Roman" w:eastAsia="Times New Roman" w:hAnsi="Times New Roman" w:cs="Times New Roman"/>
                <w:b/>
                <w:bCs/>
              </w:rPr>
            </w:pPr>
            <w:r w:rsidRPr="00ED6019">
              <w:rPr>
                <w:rFonts w:eastAsia="Times New Roman" w:cs="Times New Roman"/>
                <w:b/>
                <w:bCs/>
                <w:color w:val="000000"/>
              </w:rPr>
              <w:t>ZADATAK</w:t>
            </w:r>
          </w:p>
          <w:p w14:paraId="3FC82739" w14:textId="7AF813AD" w:rsidR="006E3381" w:rsidRPr="00452894" w:rsidRDefault="006E3381" w:rsidP="00C77008">
            <w:pPr>
              <w:rPr>
                <w:i/>
                <w:iCs/>
              </w:rPr>
            </w:pPr>
            <w:r w:rsidRPr="006E3381">
              <w:rPr>
                <w:i/>
                <w:iCs/>
              </w:rPr>
              <w:t>Puno igara</w:t>
            </w:r>
            <w:r w:rsidR="007D6397">
              <w:rPr>
                <w:i/>
                <w:iCs/>
              </w:rPr>
              <w:t xml:space="preserve"> (primjerice </w:t>
            </w:r>
            <w:proofErr w:type="spellStart"/>
            <w:r w:rsidR="007D6397">
              <w:rPr>
                <w:i/>
                <w:iCs/>
              </w:rPr>
              <w:t>Minecr</w:t>
            </w:r>
            <w:r w:rsidR="00D825ED">
              <w:rPr>
                <w:i/>
                <w:iCs/>
              </w:rPr>
              <w:t>a</w:t>
            </w:r>
            <w:r w:rsidR="007D6397">
              <w:rPr>
                <w:i/>
                <w:iCs/>
              </w:rPr>
              <w:t>fat</w:t>
            </w:r>
            <w:proofErr w:type="spellEnd"/>
            <w:r w:rsidR="007D6397">
              <w:rPr>
                <w:i/>
                <w:iCs/>
              </w:rPr>
              <w:t>)</w:t>
            </w:r>
            <w:r w:rsidRPr="006E3381">
              <w:rPr>
                <w:i/>
                <w:iCs/>
              </w:rPr>
              <w:t xml:space="preserve"> koristi </w:t>
            </w:r>
            <w:r w:rsidR="00D825ED">
              <w:rPr>
                <w:i/>
                <w:iCs/>
              </w:rPr>
              <w:t>to da igrač sam unese</w:t>
            </w:r>
            <w:r w:rsidRPr="006E3381">
              <w:rPr>
                <w:i/>
                <w:iCs/>
              </w:rPr>
              <w:t xml:space="preserve"> IP adres</w:t>
            </w:r>
            <w:r w:rsidR="00D825ED">
              <w:rPr>
                <w:i/>
                <w:iCs/>
              </w:rPr>
              <w:t>u</w:t>
            </w:r>
            <w:r w:rsidRPr="006E3381">
              <w:rPr>
                <w:i/>
                <w:iCs/>
              </w:rPr>
              <w:t xml:space="preserve">  poslužitelja na kojeg se </w:t>
            </w:r>
            <w:r w:rsidR="00D825ED">
              <w:rPr>
                <w:i/>
                <w:iCs/>
              </w:rPr>
              <w:t>klijenti</w:t>
            </w:r>
            <w:r w:rsidR="00D825ED" w:rsidRPr="006E3381">
              <w:rPr>
                <w:i/>
                <w:iCs/>
              </w:rPr>
              <w:t xml:space="preserve"> </w:t>
            </w:r>
            <w:r w:rsidRPr="006E3381">
              <w:rPr>
                <w:i/>
                <w:iCs/>
              </w:rPr>
              <w:t>spajaju u lokalnoj mreži.</w:t>
            </w:r>
            <w:r>
              <w:rPr>
                <w:i/>
                <w:iCs/>
              </w:rPr>
              <w:t xml:space="preserve"> Kada bismo ručno upisivali IP adresu</w:t>
            </w:r>
            <w:r w:rsidR="00D825ED">
              <w:rPr>
                <w:i/>
                <w:iCs/>
              </w:rPr>
              <w:t>,</w:t>
            </w:r>
            <w:r>
              <w:rPr>
                <w:i/>
                <w:iCs/>
              </w:rPr>
              <w:t xml:space="preserve"> koja nam je dodatna komponenta potrebna u tom procesu, a koja komponenta opisana u </w:t>
            </w:r>
            <w:r w:rsidR="00B43433">
              <w:rPr>
                <w:i/>
                <w:iCs/>
              </w:rPr>
              <w:t>ovom poglavlju je suvišna?</w:t>
            </w:r>
          </w:p>
        </w:tc>
      </w:tr>
    </w:tbl>
    <w:p w14:paraId="0C10386D" w14:textId="77777777" w:rsidR="006E3381" w:rsidRPr="00741917" w:rsidRDefault="006E3381" w:rsidP="00A03AA0"/>
    <w:p w14:paraId="235C7118" w14:textId="1E8B8D7B" w:rsidR="00A03AA0" w:rsidRPr="00741917" w:rsidRDefault="00A03AA0" w:rsidP="001719E0">
      <w:pPr>
        <w:pStyle w:val="Heading3"/>
      </w:pPr>
      <w:bookmarkStart w:id="968" w:name="_Toc103948011"/>
      <w:bookmarkStart w:id="969" w:name="_Toc129212106"/>
      <w:r w:rsidRPr="00741917">
        <w:t xml:space="preserve">Povezivanje </w:t>
      </w:r>
      <w:r w:rsidR="00623E6D">
        <w:t xml:space="preserve">klijenta i poslužitelja </w:t>
      </w:r>
      <w:r w:rsidRPr="00741917">
        <w:t>programskim sučeljem niže razine</w:t>
      </w:r>
      <w:bookmarkEnd w:id="968"/>
      <w:bookmarkEnd w:id="969"/>
      <w:r w:rsidR="00623E6D">
        <w:t xml:space="preserve"> Transport</w:t>
      </w:r>
    </w:p>
    <w:p w14:paraId="2C6B7C43" w14:textId="708118E3" w:rsidR="00A03AA0" w:rsidRPr="00741917" w:rsidRDefault="006E3381" w:rsidP="00A03AA0">
      <w:r>
        <w:t>Dok je u prethodnom poglavlju objašnjeno povezivanje putem podrške ugrađene u programski jezik C#</w:t>
      </w:r>
      <w:r w:rsidR="003664F9">
        <w:t xml:space="preserve"> koja je generička primjenjiva u bilo kojoj aplikacije razvijenoj u C#</w:t>
      </w:r>
      <w:r>
        <w:t>,</w:t>
      </w:r>
      <w:r w:rsidR="003664F9">
        <w:t xml:space="preserve"> postoje i biblioteke koje pružaju</w:t>
      </w:r>
      <w:r>
        <w:t xml:space="preserve"> </w:t>
      </w:r>
      <w:r w:rsidR="003664F9">
        <w:t xml:space="preserve">podršku za umrežavanje, a </w:t>
      </w:r>
      <w:r>
        <w:t>razvijen</w:t>
      </w:r>
      <w:r w:rsidR="003664F9">
        <w:t>e su</w:t>
      </w:r>
      <w:r>
        <w:t xml:space="preserve"> specifično </w:t>
      </w:r>
      <w:r w:rsidR="003664F9">
        <w:t xml:space="preserve">za </w:t>
      </w:r>
      <w:r>
        <w:t xml:space="preserve">pogonski sustav </w:t>
      </w:r>
      <w:proofErr w:type="spellStart"/>
      <w:r>
        <w:t>Unity</w:t>
      </w:r>
      <w:proofErr w:type="spellEnd"/>
      <w:r>
        <w:t xml:space="preserve">. </w:t>
      </w:r>
    </w:p>
    <w:p w14:paraId="328AE850" w14:textId="27EC9B24" w:rsidR="00A03AA0" w:rsidRPr="00741917" w:rsidRDefault="00A03AA0" w:rsidP="00A03AA0">
      <w:r w:rsidRPr="00741917">
        <w:t xml:space="preserve">Programsko sučelje niže razine koje će biti obrađeno u ovom poglavlju je Transport programsko sučelje koje je pohranjeno u </w:t>
      </w:r>
      <w:proofErr w:type="spellStart"/>
      <w:r w:rsidRPr="00741917">
        <w:t>com.unity.transport</w:t>
      </w:r>
      <w:proofErr w:type="spellEnd"/>
      <w:r w:rsidRPr="00741917">
        <w:t xml:space="preserve"> paketu.  Preduvjet za korištenje ovog paketa je verzija </w:t>
      </w:r>
      <w:proofErr w:type="spellStart"/>
      <w:r w:rsidRPr="00741917">
        <w:t>Unity</w:t>
      </w:r>
      <w:proofErr w:type="spellEnd"/>
      <w:r w:rsidRPr="00741917">
        <w:t xml:space="preserve"> pogonskog sustava 2020.1.2f1 ili viša. </w:t>
      </w:r>
    </w:p>
    <w:p w14:paraId="15FF13F7" w14:textId="3B088B72" w:rsidR="00A03AA0" w:rsidRPr="00741917" w:rsidRDefault="00A03AA0" w:rsidP="00A03AA0">
      <w:r w:rsidRPr="00741917">
        <w:t>Osnovne funkcionalnosti Transport paketa su:</w:t>
      </w:r>
    </w:p>
    <w:p w14:paraId="75ADA878" w14:textId="77777777" w:rsidR="00A03AA0" w:rsidRPr="00741917" w:rsidRDefault="00A03AA0">
      <w:pPr>
        <w:pStyle w:val="ListParagraph"/>
        <w:numPr>
          <w:ilvl w:val="0"/>
          <w:numId w:val="31"/>
        </w:numPr>
      </w:pPr>
      <w:r w:rsidRPr="00741917">
        <w:t>konfiguracija veze,</w:t>
      </w:r>
    </w:p>
    <w:p w14:paraId="2224F736" w14:textId="77777777" w:rsidR="00A03AA0" w:rsidRPr="00741917" w:rsidRDefault="00A03AA0">
      <w:pPr>
        <w:pStyle w:val="ListParagraph"/>
        <w:numPr>
          <w:ilvl w:val="0"/>
          <w:numId w:val="31"/>
        </w:numPr>
      </w:pPr>
      <w:r w:rsidRPr="00741917">
        <w:t>spajanje</w:t>
      </w:r>
    </w:p>
    <w:p w14:paraId="7F2C9094" w14:textId="77777777" w:rsidR="00A03AA0" w:rsidRPr="00741917" w:rsidRDefault="00A03AA0">
      <w:pPr>
        <w:pStyle w:val="ListParagraph"/>
        <w:numPr>
          <w:ilvl w:val="0"/>
          <w:numId w:val="31"/>
        </w:numPr>
      </w:pPr>
      <w:r w:rsidRPr="00741917">
        <w:t>slanje podataka</w:t>
      </w:r>
    </w:p>
    <w:p w14:paraId="6BB38648" w14:textId="77777777" w:rsidR="00A03AA0" w:rsidRPr="00741917" w:rsidRDefault="00A03AA0">
      <w:pPr>
        <w:pStyle w:val="ListParagraph"/>
        <w:numPr>
          <w:ilvl w:val="0"/>
          <w:numId w:val="31"/>
        </w:numPr>
      </w:pPr>
      <w:r w:rsidRPr="00741917">
        <w:lastRenderedPageBreak/>
        <w:t>primanje podataka</w:t>
      </w:r>
    </w:p>
    <w:p w14:paraId="6133768F" w14:textId="77777777" w:rsidR="00A03AA0" w:rsidRPr="00741917" w:rsidRDefault="00A03AA0">
      <w:pPr>
        <w:pStyle w:val="ListParagraph"/>
        <w:numPr>
          <w:ilvl w:val="0"/>
          <w:numId w:val="31"/>
        </w:numPr>
      </w:pPr>
      <w:r w:rsidRPr="00741917">
        <w:t>zatvaranje veze</w:t>
      </w:r>
    </w:p>
    <w:p w14:paraId="0E583647" w14:textId="77777777" w:rsidR="00A03AA0" w:rsidRPr="00741917" w:rsidRDefault="00A03AA0">
      <w:pPr>
        <w:pStyle w:val="ListParagraph"/>
        <w:numPr>
          <w:ilvl w:val="0"/>
          <w:numId w:val="31"/>
        </w:numPr>
      </w:pPr>
      <w:r w:rsidRPr="00741917">
        <w:t>prekid veze</w:t>
      </w:r>
    </w:p>
    <w:p w14:paraId="6926EB9A" w14:textId="51DA664F" w:rsidR="00A03AA0" w:rsidRPr="00741917" w:rsidRDefault="003664F9">
      <w:pPr>
        <w:pStyle w:val="ListParagraph"/>
        <w:numPr>
          <w:ilvl w:val="0"/>
          <w:numId w:val="31"/>
        </w:numPr>
      </w:pPr>
      <w:r>
        <w:t>z</w:t>
      </w:r>
      <w:r w:rsidR="00A03AA0" w:rsidRPr="00741917">
        <w:t xml:space="preserve">atvaranje veze na temelju vremenskog odmaka (engl. </w:t>
      </w:r>
      <w:proofErr w:type="spellStart"/>
      <w:r w:rsidR="00A03AA0" w:rsidRPr="00741917">
        <w:t>timeout</w:t>
      </w:r>
      <w:proofErr w:type="spellEnd"/>
      <w:r w:rsidR="00A03AA0" w:rsidRPr="00741917">
        <w:t>)</w:t>
      </w:r>
      <w:r>
        <w:t>.</w:t>
      </w:r>
    </w:p>
    <w:p w14:paraId="15295A6D" w14:textId="04620F1A" w:rsidR="00A03AA0" w:rsidRPr="00741917" w:rsidRDefault="00A03AA0" w:rsidP="00A03AA0">
      <w:r w:rsidRPr="00741917">
        <w:t>Transport sučelje je</w:t>
      </w:r>
      <w:r w:rsidR="003664F9">
        <w:t xml:space="preserve"> programsko sučelje</w:t>
      </w:r>
      <w:r w:rsidRPr="00741917">
        <w:t xml:space="preserve"> niske razine te direktno radi s mrežnim priključnicama. </w:t>
      </w:r>
      <w:r w:rsidR="003664F9">
        <w:t>F</w:t>
      </w:r>
      <w:r w:rsidRPr="00741917">
        <w:t xml:space="preserve">unkcionalnosti sučelja bit će prikazane primjerima koda. Na </w:t>
      </w:r>
      <w:r w:rsidRPr="00741917">
        <w:fldChar w:fldCharType="begin"/>
      </w:r>
      <w:r w:rsidRPr="00741917">
        <w:instrText xml:space="preserve"> REF _Ref104394275 \h </w:instrText>
      </w:r>
      <w:r w:rsidRPr="00741917">
        <w:fldChar w:fldCharType="separate"/>
      </w:r>
      <w:r w:rsidR="007D267B" w:rsidRPr="00741917">
        <w:t xml:space="preserve">Kod </w:t>
      </w:r>
      <w:r w:rsidR="007D267B">
        <w:rPr>
          <w:noProof/>
        </w:rPr>
        <w:t>4</w:t>
      </w:r>
      <w:r w:rsidRPr="00741917">
        <w:fldChar w:fldCharType="end"/>
      </w:r>
      <w:r w:rsidRPr="00741917">
        <w:t xml:space="preserve"> u funkciji </w:t>
      </w:r>
      <w:r w:rsidRPr="00741917">
        <w:rPr>
          <w:i/>
          <w:iCs/>
        </w:rPr>
        <w:t>start</w:t>
      </w:r>
      <w:r w:rsidRPr="00741917">
        <w:t xml:space="preserve"> prikazano je otvaranje priključnice na vratima 7000 koja čeka druge </w:t>
      </w:r>
      <w:r w:rsidR="00D5793B">
        <w:t>igrač</w:t>
      </w:r>
      <w:r w:rsidRPr="00741917">
        <w:t xml:space="preserve">e koji će se spojiti. Postupak ide kroz varijablu </w:t>
      </w:r>
      <w:proofErr w:type="spellStart"/>
      <w:r w:rsidRPr="00741917">
        <w:t>mrezni_Upravljac</w:t>
      </w:r>
      <w:proofErr w:type="spellEnd"/>
      <w:r w:rsidRPr="00741917">
        <w:t xml:space="preserve"> koja je tipa </w:t>
      </w:r>
      <w:proofErr w:type="spellStart"/>
      <w:r w:rsidRPr="00741917">
        <w:t>NetworkDriver</w:t>
      </w:r>
      <w:proofErr w:type="spellEnd"/>
      <w:r w:rsidRPr="00741917">
        <w:t xml:space="preserve"> te omogućuje spajanje kroz varijablu </w:t>
      </w:r>
      <w:proofErr w:type="spellStart"/>
      <w:r w:rsidRPr="00741917">
        <w:t>krajnja_Tocka</w:t>
      </w:r>
      <w:proofErr w:type="spellEnd"/>
      <w:r w:rsidRPr="00741917">
        <w:t xml:space="preserve"> kroz protokol IP verzije 4. Metoda </w:t>
      </w:r>
      <w:proofErr w:type="spellStart"/>
      <w:r w:rsidRPr="00741917">
        <w:t>Listen</w:t>
      </w:r>
      <w:proofErr w:type="spellEnd"/>
      <w:r w:rsidRPr="00741917">
        <w:t xml:space="preserve"> varijable </w:t>
      </w:r>
      <w:proofErr w:type="spellStart"/>
      <w:r w:rsidRPr="00741917">
        <w:t>mrezni_Upravljac</w:t>
      </w:r>
      <w:proofErr w:type="spellEnd"/>
      <w:r w:rsidRPr="00741917">
        <w:t xml:space="preserve"> postavlja u stanje osluškivanja za nove veze koje mogu doći od udaljenih igrača te sve veze nove sprema u varijablu </w:t>
      </w:r>
      <w:proofErr w:type="spellStart"/>
      <w:r w:rsidRPr="00741917">
        <w:t>mrezne_Konekcije</w:t>
      </w:r>
      <w:proofErr w:type="spellEnd"/>
      <w:r w:rsidRPr="00741917">
        <w:t xml:space="preserve"> tipa </w:t>
      </w:r>
      <w:proofErr w:type="spellStart"/>
      <w:r w:rsidRPr="00741917">
        <w:t>NativeList</w:t>
      </w:r>
      <w:proofErr w:type="spellEnd"/>
      <w:r w:rsidRPr="00741917">
        <w:t>.</w:t>
      </w:r>
    </w:p>
    <w:bookmarkStart w:id="970" w:name="_MON_1715007086"/>
    <w:bookmarkEnd w:id="970"/>
    <w:p w14:paraId="6E7EB527" w14:textId="5A716399" w:rsidR="00A03AA0" w:rsidRPr="00741917" w:rsidRDefault="007F1CC3" w:rsidP="0010025F">
      <w:pPr>
        <w:keepNext/>
        <w:jc w:val="center"/>
      </w:pPr>
      <w:r w:rsidRPr="00741917">
        <w:object w:dxaOrig="9360" w:dyaOrig="6105" w14:anchorId="49D53089">
          <v:shape id="_x0000_i1034" type="#_x0000_t75" style="width:469.65pt;height:305.6pt" o:ole="">
            <v:imagedata r:id="rId117" o:title=""/>
          </v:shape>
          <o:OLEObject Type="Embed" ProgID="Word.Document.12" ShapeID="_x0000_i1034" DrawAspect="Content" ObjectID="_1740575968" r:id="rId118">
            <o:FieldCodes>\s</o:FieldCodes>
          </o:OLEObject>
        </w:object>
      </w:r>
    </w:p>
    <w:p w14:paraId="0DF883CB" w14:textId="73C652CC" w:rsidR="00A03AA0" w:rsidRPr="00741917" w:rsidRDefault="00A03AA0" w:rsidP="00DD541A">
      <w:pPr>
        <w:pStyle w:val="Caption"/>
      </w:pPr>
      <w:bookmarkStart w:id="971" w:name="_Ref104394275"/>
      <w:r w:rsidRPr="00741917">
        <w:t xml:space="preserve">Kod </w:t>
      </w:r>
      <w:fldSimple w:instr=" SEQ Kod \* ARABIC ">
        <w:r w:rsidR="007D267B">
          <w:rPr>
            <w:noProof/>
          </w:rPr>
          <w:t>4</w:t>
        </w:r>
      </w:fldSimple>
      <w:bookmarkEnd w:id="971"/>
      <w:r w:rsidRPr="00741917">
        <w:t xml:space="preserve"> Otvaranje priključnice za čekanje na uspostavu veze</w:t>
      </w:r>
      <w:r w:rsidR="00434388">
        <w:t xml:space="preserve"> (Izvor: </w:t>
      </w:r>
      <w:r w:rsidR="00434388" w:rsidRPr="006D3C35">
        <w:rPr>
          <w:highlight w:val="green"/>
        </w:rPr>
        <w:t>rad autora</w:t>
      </w:r>
      <w:r w:rsidR="00434388">
        <w:t>)</w:t>
      </w:r>
    </w:p>
    <w:p w14:paraId="11E4C882" w14:textId="77777777" w:rsidR="00A03AA0" w:rsidRPr="00741917" w:rsidRDefault="00A03AA0" w:rsidP="00A03AA0">
      <w:r w:rsidRPr="00741917">
        <w:lastRenderedPageBreak/>
        <w:t xml:space="preserve">Napomena, oba tipa </w:t>
      </w:r>
      <w:proofErr w:type="spellStart"/>
      <w:r w:rsidRPr="00741917">
        <w:t>NetworkDriver</w:t>
      </w:r>
      <w:proofErr w:type="spellEnd"/>
      <w:r w:rsidRPr="00741917">
        <w:t xml:space="preserve"> i </w:t>
      </w:r>
      <w:proofErr w:type="spellStart"/>
      <w:r w:rsidRPr="00741917">
        <w:t>NativeList</w:t>
      </w:r>
      <w:proofErr w:type="spellEnd"/>
      <w:r w:rsidRPr="00741917">
        <w:t xml:space="preserve"> zauzimaju memorijske kapacitete te se moraju prilikom zatvaranja veza i zaustavljanja poslužitelja uništiti </w:t>
      </w:r>
      <w:proofErr w:type="spellStart"/>
      <w:r w:rsidRPr="00741917">
        <w:rPr>
          <w:i/>
          <w:iCs/>
        </w:rPr>
        <w:t>Dispose</w:t>
      </w:r>
      <w:proofErr w:type="spellEnd"/>
      <w:r w:rsidRPr="00741917">
        <w:t xml:space="preserve"> metodom.</w:t>
      </w:r>
    </w:p>
    <w:p w14:paraId="10ECDAD4" w14:textId="6D11C401" w:rsidR="00A03AA0" w:rsidRPr="00741917" w:rsidRDefault="00A03AA0" w:rsidP="00A03AA0">
      <w:r w:rsidRPr="00741917">
        <w:t xml:space="preserve">U </w:t>
      </w:r>
      <w:r w:rsidRPr="00741917">
        <w:fldChar w:fldCharType="begin"/>
      </w:r>
      <w:r w:rsidRPr="00741917">
        <w:instrText xml:space="preserve"> REF _Ref104395890 \h </w:instrText>
      </w:r>
      <w:r w:rsidRPr="00741917">
        <w:fldChar w:fldCharType="separate"/>
      </w:r>
      <w:r w:rsidR="007D267B" w:rsidRPr="00741917">
        <w:t xml:space="preserve">Kod </w:t>
      </w:r>
      <w:r w:rsidR="007D267B">
        <w:rPr>
          <w:noProof/>
        </w:rPr>
        <w:t>5</w:t>
      </w:r>
      <w:r w:rsidRPr="00741917">
        <w:fldChar w:fldCharType="end"/>
      </w:r>
      <w:r w:rsidRPr="00741917">
        <w:t xml:space="preserve"> prikazana je </w:t>
      </w:r>
      <w:proofErr w:type="spellStart"/>
      <w:r w:rsidRPr="00741917">
        <w:t>Update</w:t>
      </w:r>
      <w:proofErr w:type="spellEnd"/>
      <w:r w:rsidRPr="00741917">
        <w:t xml:space="preserve"> funkcija primjera poslužitelja koji samo prima podatke o odabranom polju klijenta te mu šalje potvrdu da je taj broj primljen</w:t>
      </w:r>
      <w:r w:rsidR="003664F9">
        <w:t>, tako da</w:t>
      </w:r>
      <w:r w:rsidRPr="00741917">
        <w:t xml:space="preserve"> vraća vrijednost primljenog broja. Kako bi videoigra funkcionirala potrebno je modificirati implementaciju ove metode da se klijentu nazad pošalju i podaci o tome koje je polje igrač na poslužitelju odabrao. </w:t>
      </w:r>
    </w:p>
    <w:bookmarkStart w:id="972" w:name="_MON_1715008261"/>
    <w:bookmarkEnd w:id="972"/>
    <w:p w14:paraId="6993A1F3" w14:textId="77777777" w:rsidR="00A03AA0" w:rsidRPr="00741917" w:rsidRDefault="00A03AA0" w:rsidP="00A03AA0">
      <w:pPr>
        <w:keepNext/>
      </w:pPr>
      <w:r w:rsidRPr="00741917">
        <w:object w:dxaOrig="9360" w:dyaOrig="13107" w14:anchorId="12B3DE6D">
          <v:shape id="_x0000_i1035" type="#_x0000_t75" style="width:469.65pt;height:655.55pt" o:ole="">
            <v:imagedata r:id="rId119" o:title=""/>
          </v:shape>
          <o:OLEObject Type="Embed" ProgID="Word.Document.12" ShapeID="_x0000_i1035" DrawAspect="Content" ObjectID="_1740575969" r:id="rId120">
            <o:FieldCodes>\s</o:FieldCodes>
          </o:OLEObject>
        </w:object>
      </w:r>
    </w:p>
    <w:p w14:paraId="5FB8C430" w14:textId="6DAE9F47" w:rsidR="00A03AA0" w:rsidRPr="00741917" w:rsidRDefault="00A03AA0" w:rsidP="00DD541A">
      <w:pPr>
        <w:pStyle w:val="Caption"/>
      </w:pPr>
      <w:bookmarkStart w:id="973" w:name="_Ref104395890"/>
      <w:r w:rsidRPr="00741917">
        <w:lastRenderedPageBreak/>
        <w:t xml:space="preserve">Kod </w:t>
      </w:r>
      <w:fldSimple w:instr=" SEQ Kod \* ARABIC ">
        <w:r w:rsidR="007D267B">
          <w:rPr>
            <w:noProof/>
          </w:rPr>
          <w:t>5</w:t>
        </w:r>
      </w:fldSimple>
      <w:bookmarkEnd w:id="973"/>
      <w:r w:rsidRPr="00741917">
        <w:t xml:space="preserve"> </w:t>
      </w:r>
      <w:proofErr w:type="spellStart"/>
      <w:r w:rsidRPr="00741917">
        <w:t>Update</w:t>
      </w:r>
      <w:proofErr w:type="spellEnd"/>
      <w:r w:rsidRPr="00741917">
        <w:t xml:space="preserve"> funkcija poslužitelja igre križić-kružić</w:t>
      </w:r>
      <w:r w:rsidR="00434388">
        <w:t xml:space="preserve"> (Izvor: </w:t>
      </w:r>
      <w:r w:rsidR="00434388" w:rsidRPr="006D3C35">
        <w:rPr>
          <w:highlight w:val="green"/>
        </w:rPr>
        <w:t>rad autora</w:t>
      </w:r>
      <w:r w:rsidR="00434388">
        <w:t>)</w:t>
      </w:r>
    </w:p>
    <w:p w14:paraId="4E4B4844" w14:textId="53B4F30F" w:rsidR="00A03AA0" w:rsidRPr="00741917" w:rsidRDefault="00A03AA0" w:rsidP="00A03AA0">
      <w:r w:rsidRPr="00741917">
        <w:t xml:space="preserve">Varijabla </w:t>
      </w:r>
      <w:proofErr w:type="spellStart"/>
      <w:r w:rsidRPr="00741917">
        <w:rPr>
          <w:i/>
          <w:iCs/>
        </w:rPr>
        <w:t>stream</w:t>
      </w:r>
      <w:proofErr w:type="spellEnd"/>
      <w:r w:rsidRPr="00741917">
        <w:t xml:space="preserve"> tipa </w:t>
      </w:r>
      <w:proofErr w:type="spellStart"/>
      <w:r w:rsidRPr="00741917">
        <w:t>DataStr</w:t>
      </w:r>
      <w:r w:rsidR="003664F9">
        <w:t>e</w:t>
      </w:r>
      <w:r w:rsidRPr="00741917">
        <w:t>amRead</w:t>
      </w:r>
      <w:r w:rsidR="003664F9">
        <w:t>e</w:t>
      </w:r>
      <w:r w:rsidRPr="00741917">
        <w:t>r</w:t>
      </w:r>
      <w:proofErr w:type="spellEnd"/>
      <w:r w:rsidRPr="00741917">
        <w:t xml:space="preserve"> se koristi za primanje podataka preko veze, a u petlji se </w:t>
      </w:r>
      <w:r w:rsidR="003664F9">
        <w:t xml:space="preserve">koristi za primanje podatak </w:t>
      </w:r>
      <w:r w:rsidRPr="00741917">
        <w:t>svih</w:t>
      </w:r>
      <w:r w:rsidR="003664F9">
        <w:t xml:space="preserve"> uspostavljenih</w:t>
      </w:r>
      <w:r w:rsidRPr="00741917">
        <w:t xml:space="preserve"> veza. U </w:t>
      </w:r>
      <w:r w:rsidR="00AC475C">
        <w:t>ovo</w:t>
      </w:r>
      <w:r w:rsidR="00AC475C" w:rsidRPr="00741917">
        <w:t xml:space="preserve"> </w:t>
      </w:r>
      <w:r w:rsidRPr="00741917">
        <w:t>slučaju bit će samo jedna aktivna veza.</w:t>
      </w:r>
    </w:p>
    <w:tbl>
      <w:tblPr>
        <w:tblW w:w="0" w:type="auto"/>
        <w:tblCellMar>
          <w:top w:w="15" w:type="dxa"/>
          <w:left w:w="15" w:type="dxa"/>
          <w:bottom w:w="15" w:type="dxa"/>
          <w:right w:w="15" w:type="dxa"/>
        </w:tblCellMar>
        <w:tblLook w:val="04A0" w:firstRow="1" w:lastRow="0" w:firstColumn="1" w:lastColumn="0" w:noHBand="0" w:noVBand="1"/>
      </w:tblPr>
      <w:tblGrid>
        <w:gridCol w:w="9406"/>
      </w:tblGrid>
      <w:tr w:rsidR="00DD541A" w:rsidRPr="00741917" w14:paraId="348469D3" w14:textId="77777777" w:rsidTr="00C77008">
        <w:trPr>
          <w:trHeight w:val="1101"/>
        </w:trPr>
        <w:tc>
          <w:tcPr>
            <w:tcW w:w="0" w:type="auto"/>
            <w:shd w:val="clear" w:color="auto" w:fill="DEEAF6"/>
            <w:tcMar>
              <w:top w:w="200" w:type="dxa"/>
              <w:left w:w="200" w:type="dxa"/>
              <w:bottom w:w="140" w:type="dxa"/>
              <w:right w:w="200" w:type="dxa"/>
            </w:tcMar>
            <w:hideMark/>
          </w:tcPr>
          <w:p w14:paraId="3BB6AA0D" w14:textId="77777777" w:rsidR="00DD541A" w:rsidRPr="006F1374" w:rsidRDefault="00DD541A" w:rsidP="00C77008">
            <w:pPr>
              <w:spacing w:before="0" w:after="240" w:line="240" w:lineRule="auto"/>
              <w:rPr>
                <w:rFonts w:ascii="Times New Roman" w:eastAsia="Times New Roman" w:hAnsi="Times New Roman" w:cs="Times New Roman"/>
                <w:b/>
                <w:bCs/>
              </w:rPr>
            </w:pPr>
            <w:bookmarkStart w:id="974" w:name="_Hlk109823262"/>
            <w:r w:rsidRPr="006F1374">
              <w:rPr>
                <w:rFonts w:eastAsia="Times New Roman" w:cs="Times New Roman"/>
                <w:b/>
                <w:bCs/>
                <w:color w:val="000000"/>
              </w:rPr>
              <w:t>ZADATAK</w:t>
            </w:r>
          </w:p>
          <w:p w14:paraId="69A6868B" w14:textId="4C6495CD" w:rsidR="00DD541A" w:rsidRPr="00452894" w:rsidRDefault="00DD541A" w:rsidP="00C77008">
            <w:pPr>
              <w:rPr>
                <w:i/>
                <w:iCs/>
              </w:rPr>
            </w:pPr>
            <w:r w:rsidRPr="00DD541A">
              <w:rPr>
                <w:i/>
                <w:iCs/>
              </w:rPr>
              <w:t xml:space="preserve">U kodu nedostaje </w:t>
            </w:r>
            <w:r w:rsidR="00AD3B0D">
              <w:rPr>
                <w:i/>
                <w:iCs/>
              </w:rPr>
              <w:t>zatvaranje</w:t>
            </w:r>
            <w:r w:rsidR="00AD3B0D" w:rsidRPr="00DD541A">
              <w:rPr>
                <w:i/>
                <w:iCs/>
              </w:rPr>
              <w:t xml:space="preserve"> </w:t>
            </w:r>
            <w:r w:rsidRPr="00DD541A">
              <w:rPr>
                <w:i/>
                <w:iCs/>
              </w:rPr>
              <w:t xml:space="preserve">neaktivnih veza. Kako biste provjerili neaktivnosti i </w:t>
            </w:r>
            <w:r w:rsidR="00AD3B0D">
              <w:rPr>
                <w:i/>
                <w:iCs/>
              </w:rPr>
              <w:t>zatvorili</w:t>
            </w:r>
            <w:r w:rsidR="00AD3B0D" w:rsidRPr="00DD541A">
              <w:rPr>
                <w:i/>
                <w:iCs/>
              </w:rPr>
              <w:t xml:space="preserve"> </w:t>
            </w:r>
            <w:r w:rsidRPr="00DD541A">
              <w:rPr>
                <w:i/>
                <w:iCs/>
              </w:rPr>
              <w:t>neaktivne veze?</w:t>
            </w:r>
          </w:p>
        </w:tc>
      </w:tr>
    </w:tbl>
    <w:bookmarkEnd w:id="974"/>
    <w:p w14:paraId="269B4980" w14:textId="6E3C56F2" w:rsidR="00A03AA0" w:rsidRPr="00741917" w:rsidRDefault="00A03AA0" w:rsidP="00A03AA0">
      <w:r w:rsidRPr="00741917">
        <w:t xml:space="preserve">Nakon što je događaj primljen, na vezi se iščitava broj tipa </w:t>
      </w:r>
      <w:proofErr w:type="spellStart"/>
      <w:r w:rsidRPr="00741917">
        <w:rPr>
          <w:i/>
          <w:iCs/>
        </w:rPr>
        <w:t>uint</w:t>
      </w:r>
      <w:proofErr w:type="spellEnd"/>
      <w:r w:rsidRPr="00741917">
        <w:t xml:space="preserve"> (koji nosi samo pozitivne brojeve jer nemamo negativnu oznaku polja već samo od 1 do 9) te se pohranjuje u varijablu broj te se obavijest o primitku ispisuje u konzoli. Potom se isti broj treba prebaciti u logiku igre, što ovisi o implementaciji same logike igre koja se treba odraditi u sklopu vježbi. Potom </w:t>
      </w:r>
      <w:r w:rsidR="00081F32">
        <w:t>se</w:t>
      </w:r>
      <w:r w:rsidRPr="00741917">
        <w:t xml:space="preserve"> šalje </w:t>
      </w:r>
      <w:r w:rsidR="00081F32" w:rsidRPr="00741917">
        <w:t>potvrd</w:t>
      </w:r>
      <w:r w:rsidR="00081F32">
        <w:t>a</w:t>
      </w:r>
      <w:r w:rsidR="00081F32" w:rsidRPr="00741917">
        <w:t xml:space="preserve"> </w:t>
      </w:r>
      <w:r w:rsidRPr="00741917">
        <w:t>da je broj</w:t>
      </w:r>
      <w:r w:rsidR="00081F32">
        <w:t xml:space="preserve"> primljen</w:t>
      </w:r>
      <w:r w:rsidRPr="00741917">
        <w:t xml:space="preserve"> nazad klijentu tako što isti broj pošalje nazad. Da bi se poslali podaci potreban je objekt tipa </w:t>
      </w:r>
      <w:proofErr w:type="spellStart"/>
      <w:r w:rsidRPr="00741917">
        <w:t>DataStreamWritter</w:t>
      </w:r>
      <w:proofErr w:type="spellEnd"/>
      <w:r w:rsidRPr="00741917">
        <w:t xml:space="preserve"> koji piše na vezu.</w:t>
      </w:r>
    </w:p>
    <w:p w14:paraId="2E5F8852" w14:textId="6F1BED86" w:rsidR="00A03AA0" w:rsidRPr="00741917" w:rsidRDefault="00A03AA0" w:rsidP="00A03AA0">
      <w:pPr>
        <w:keepNext/>
      </w:pPr>
      <w:r w:rsidRPr="00741917">
        <w:t xml:space="preserve">Sa strane klijenta metoda za </w:t>
      </w:r>
      <w:r w:rsidRPr="00741917">
        <w:rPr>
          <w:i/>
          <w:iCs/>
        </w:rPr>
        <w:t>Start</w:t>
      </w:r>
      <w:r w:rsidRPr="00741917">
        <w:t xml:space="preserve"> je identična, osim što se ne mora čuvati popis veza kroz varijablu </w:t>
      </w:r>
      <w:proofErr w:type="spellStart"/>
      <w:r w:rsidRPr="00741917">
        <w:t>mrežne_konekcije</w:t>
      </w:r>
      <w:proofErr w:type="spellEnd"/>
      <w:r w:rsidRPr="00741917">
        <w:t xml:space="preserve"> što je pokazano na </w:t>
      </w:r>
      <w:r w:rsidRPr="00741917">
        <w:fldChar w:fldCharType="begin"/>
      </w:r>
      <w:r w:rsidRPr="00741917">
        <w:instrText xml:space="preserve"> REF _Ref104398097 \h </w:instrText>
      </w:r>
      <w:r w:rsidRPr="00741917">
        <w:fldChar w:fldCharType="separate"/>
      </w:r>
      <w:r w:rsidR="007D267B" w:rsidRPr="00741917">
        <w:t xml:space="preserve">Kod </w:t>
      </w:r>
      <w:r w:rsidR="007D267B">
        <w:rPr>
          <w:noProof/>
        </w:rPr>
        <w:t>6</w:t>
      </w:r>
      <w:r w:rsidRPr="00741917">
        <w:fldChar w:fldCharType="end"/>
      </w:r>
      <w:r w:rsidRPr="00741917">
        <w:t xml:space="preserve">. Također potrebno je na kraju prilikom uništenja objekta metodom </w:t>
      </w:r>
      <w:proofErr w:type="spellStart"/>
      <w:r w:rsidRPr="00741917">
        <w:t>Dispose</w:t>
      </w:r>
      <w:proofErr w:type="spellEnd"/>
      <w:r w:rsidRPr="00741917">
        <w:t xml:space="preserve">() </w:t>
      </w:r>
      <w:r w:rsidR="00DE3183">
        <w:t>osloboditi</w:t>
      </w:r>
      <w:r w:rsidR="00DE3183" w:rsidRPr="00741917">
        <w:t xml:space="preserve"> </w:t>
      </w:r>
      <w:r w:rsidRPr="00741917">
        <w:t xml:space="preserve">rezervaciju memorije koju radi varijabla </w:t>
      </w:r>
      <w:proofErr w:type="spellStart"/>
      <w:r w:rsidRPr="00741917">
        <w:t>mrezni_Upravljac</w:t>
      </w:r>
      <w:proofErr w:type="spellEnd"/>
      <w:r w:rsidRPr="00741917">
        <w:t xml:space="preserve">. </w:t>
      </w:r>
    </w:p>
    <w:bookmarkStart w:id="975" w:name="_MON_1715010693"/>
    <w:bookmarkEnd w:id="975"/>
    <w:p w14:paraId="21FD7CF2" w14:textId="77777777" w:rsidR="00A03AA0" w:rsidRPr="00741917" w:rsidRDefault="00A03AA0" w:rsidP="00A03AA0">
      <w:pPr>
        <w:keepNext/>
      </w:pPr>
      <w:r w:rsidRPr="00741917">
        <w:object w:dxaOrig="9360" w:dyaOrig="2874" w14:anchorId="1968A93B">
          <v:shape id="_x0000_i1036" type="#_x0000_t75" style="width:469.65pt;height:2in" o:ole="">
            <v:imagedata r:id="rId121" o:title=""/>
          </v:shape>
          <o:OLEObject Type="Embed" ProgID="Word.Document.12" ShapeID="_x0000_i1036" DrawAspect="Content" ObjectID="_1740575970" r:id="rId122">
            <o:FieldCodes>\s</o:FieldCodes>
          </o:OLEObject>
        </w:object>
      </w:r>
    </w:p>
    <w:p w14:paraId="14AF0A83" w14:textId="1C6299E0" w:rsidR="00A03AA0" w:rsidRPr="00741917" w:rsidRDefault="00A03AA0" w:rsidP="00DF1092">
      <w:pPr>
        <w:pStyle w:val="Caption"/>
      </w:pPr>
      <w:bookmarkStart w:id="976" w:name="_Ref104398097"/>
      <w:r w:rsidRPr="00741917">
        <w:t xml:space="preserve">Kod </w:t>
      </w:r>
      <w:fldSimple w:instr=" SEQ Kod \* ARABIC ">
        <w:r w:rsidR="007D267B">
          <w:rPr>
            <w:noProof/>
          </w:rPr>
          <w:t>6</w:t>
        </w:r>
      </w:fldSimple>
      <w:bookmarkEnd w:id="976"/>
      <w:r w:rsidRPr="00741917">
        <w:t xml:space="preserve"> Start metoda klijenta</w:t>
      </w:r>
      <w:r w:rsidR="00434388">
        <w:t xml:space="preserve"> (Izvor: </w:t>
      </w:r>
      <w:r w:rsidR="00434388" w:rsidRPr="006D3C35">
        <w:rPr>
          <w:highlight w:val="green"/>
        </w:rPr>
        <w:t>rad autora</w:t>
      </w:r>
      <w:r w:rsidR="00434388">
        <w:t>)</w:t>
      </w:r>
    </w:p>
    <w:p w14:paraId="1A32F8B7" w14:textId="1F4BA8C3" w:rsidR="00A03AA0" w:rsidRPr="00741917" w:rsidRDefault="00A03AA0" w:rsidP="00A03AA0">
      <w:r w:rsidRPr="00741917">
        <w:lastRenderedPageBreak/>
        <w:t xml:space="preserve">Na </w:t>
      </w:r>
      <w:r w:rsidRPr="00741917">
        <w:fldChar w:fldCharType="begin"/>
      </w:r>
      <w:r w:rsidRPr="00741917">
        <w:instrText xml:space="preserve"> REF _Ref104398109 \h </w:instrText>
      </w:r>
      <w:r w:rsidRPr="00741917">
        <w:fldChar w:fldCharType="separate"/>
      </w:r>
      <w:r w:rsidR="007D267B" w:rsidRPr="00741917">
        <w:t xml:space="preserve">Kod </w:t>
      </w:r>
      <w:r w:rsidR="007D267B">
        <w:rPr>
          <w:noProof/>
        </w:rPr>
        <w:t>7</w:t>
      </w:r>
      <w:r w:rsidRPr="00741917">
        <w:fldChar w:fldCharType="end"/>
      </w:r>
      <w:r w:rsidRPr="00741917">
        <w:t xml:space="preserve"> prikazana je </w:t>
      </w:r>
      <w:proofErr w:type="spellStart"/>
      <w:r w:rsidRPr="00741917">
        <w:t>Update</w:t>
      </w:r>
      <w:proofErr w:type="spellEnd"/>
      <w:r w:rsidRPr="00741917">
        <w:t xml:space="preserve"> metoda klijenta. Na početku se provjerava je li mrežna konekcija još spojena i ako nije postavlja se da </w:t>
      </w:r>
      <w:r w:rsidR="00DE3183">
        <w:t>se dogodila</w:t>
      </w:r>
      <w:r w:rsidR="00DE3183" w:rsidRPr="00741917">
        <w:t xml:space="preserve"> </w:t>
      </w:r>
      <w:r w:rsidRPr="00741917">
        <w:t xml:space="preserve">greška prilikom spajanja. </w:t>
      </w:r>
    </w:p>
    <w:p w14:paraId="2CFC2FD1" w14:textId="38CE74F9" w:rsidR="00A03AA0" w:rsidRPr="00741917" w:rsidRDefault="00A03AA0" w:rsidP="00A03AA0">
      <w:r w:rsidRPr="00741917">
        <w:t>Nakon tog dijela postavlja se čitač podataka s mrežne poveznice te još i varijabla kojom se provjerava kakav tip mrežnog događaja je detektiran. Ako je detektirano spajanje</w:t>
      </w:r>
      <w:r w:rsidR="00DE3183">
        <w:t>,</w:t>
      </w:r>
      <w:r w:rsidRPr="00741917">
        <w:t xml:space="preserve"> ispisuje se poruka o uspješnom spajanju te se prenosi podatak o broju polja koje je </w:t>
      </w:r>
      <w:r w:rsidR="00D5793B">
        <w:t>igrač</w:t>
      </w:r>
      <w:r w:rsidRPr="00741917">
        <w:t xml:space="preserve"> odabrao. Ovaj dio koda je ovisan o samoj implementaciji igre Križić-kružić te je izostavljen. Ako je detektiran podatak, isti se uspoređuje s poslanim posljednjim podatkom i o tome se ispisuje poruka. Na kraju, u slučaju događaja </w:t>
      </w:r>
      <w:proofErr w:type="spellStart"/>
      <w:r w:rsidRPr="00741917">
        <w:t>odspajanja</w:t>
      </w:r>
      <w:proofErr w:type="spellEnd"/>
      <w:r w:rsidRPr="00741917">
        <w:t xml:space="preserve"> od poslužitelja ispisuje se poruka o </w:t>
      </w:r>
      <w:proofErr w:type="spellStart"/>
      <w:r w:rsidRPr="00741917">
        <w:t>odspajanju</w:t>
      </w:r>
      <w:proofErr w:type="spellEnd"/>
      <w:r w:rsidRPr="00741917">
        <w:t>.</w:t>
      </w:r>
    </w:p>
    <w:bookmarkStart w:id="977" w:name="_MON_1715010653"/>
    <w:bookmarkEnd w:id="977"/>
    <w:p w14:paraId="61C33B64" w14:textId="77777777" w:rsidR="00A03AA0" w:rsidRPr="00741917" w:rsidRDefault="00A03AA0" w:rsidP="00A03AA0">
      <w:pPr>
        <w:keepNext/>
      </w:pPr>
      <w:r w:rsidRPr="00741917">
        <w:object w:dxaOrig="9360" w:dyaOrig="12030" w14:anchorId="5F3107A9">
          <v:shape id="_x0000_i1037" type="#_x0000_t75" style="width:469.65pt;height:602.8pt" o:ole="">
            <v:imagedata r:id="rId123" o:title=""/>
          </v:shape>
          <o:OLEObject Type="Embed" ProgID="Word.Document.12" ShapeID="_x0000_i1037" DrawAspect="Content" ObjectID="_1740575971" r:id="rId124">
            <o:FieldCodes>\s</o:FieldCodes>
          </o:OLEObject>
        </w:object>
      </w:r>
    </w:p>
    <w:p w14:paraId="19CA5CB3" w14:textId="177E4ED3" w:rsidR="00A03AA0" w:rsidRPr="00741917" w:rsidRDefault="00A03AA0" w:rsidP="00DF1092">
      <w:pPr>
        <w:pStyle w:val="Caption"/>
      </w:pPr>
      <w:bookmarkStart w:id="978" w:name="_Ref104398109"/>
      <w:r w:rsidRPr="00741917">
        <w:lastRenderedPageBreak/>
        <w:t xml:space="preserve">Kod </w:t>
      </w:r>
      <w:fldSimple w:instr=" SEQ Kod \* ARABIC ">
        <w:r w:rsidR="007D267B">
          <w:rPr>
            <w:noProof/>
          </w:rPr>
          <w:t>7</w:t>
        </w:r>
      </w:fldSimple>
      <w:bookmarkEnd w:id="978"/>
      <w:r w:rsidRPr="00741917">
        <w:t xml:space="preserve"> </w:t>
      </w:r>
      <w:proofErr w:type="spellStart"/>
      <w:r w:rsidRPr="00741917">
        <w:t>Update</w:t>
      </w:r>
      <w:proofErr w:type="spellEnd"/>
      <w:r w:rsidRPr="00741917">
        <w:t xml:space="preserve"> metoda klijenta</w:t>
      </w:r>
      <w:r w:rsidR="00434388">
        <w:t xml:space="preserve"> (Izvor: </w:t>
      </w:r>
      <w:r w:rsidR="00434388" w:rsidRPr="006D3C35">
        <w:rPr>
          <w:highlight w:val="green"/>
        </w:rPr>
        <w:t>rad autora</w:t>
      </w:r>
      <w:r w:rsidR="00434388">
        <w:t>)</w:t>
      </w:r>
    </w:p>
    <w:tbl>
      <w:tblPr>
        <w:tblW w:w="9406" w:type="dxa"/>
        <w:tblCellMar>
          <w:top w:w="15" w:type="dxa"/>
          <w:left w:w="15" w:type="dxa"/>
          <w:bottom w:w="15" w:type="dxa"/>
          <w:right w:w="15" w:type="dxa"/>
        </w:tblCellMar>
        <w:tblLook w:val="04A0" w:firstRow="1" w:lastRow="0" w:firstColumn="1" w:lastColumn="0" w:noHBand="0" w:noVBand="1"/>
      </w:tblPr>
      <w:tblGrid>
        <w:gridCol w:w="9406"/>
      </w:tblGrid>
      <w:tr w:rsidR="000D7B70" w:rsidRPr="000D7B70" w14:paraId="655E90BB" w14:textId="77777777" w:rsidTr="000D7B70">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5AD787F" w14:textId="77777777" w:rsidR="000D7B70" w:rsidRPr="006F1374" w:rsidRDefault="000D7B70" w:rsidP="000D7B70">
            <w:pPr>
              <w:spacing w:before="240" w:after="240" w:line="240" w:lineRule="auto"/>
              <w:rPr>
                <w:rFonts w:ascii="Times New Roman" w:eastAsia="Times New Roman" w:hAnsi="Times New Roman" w:cs="Times New Roman"/>
                <w:b/>
                <w:bCs/>
                <w:lang w:eastAsia="hr-HR"/>
              </w:rPr>
            </w:pPr>
            <w:r w:rsidRPr="006F1374">
              <w:rPr>
                <w:rFonts w:eastAsia="Times New Roman" w:cs="Times New Roman"/>
                <w:b/>
                <w:bCs/>
                <w:color w:val="000000"/>
                <w:lang w:eastAsia="hr-HR"/>
              </w:rPr>
              <w:t>PITANJA ZA PONAVLJANJE:</w:t>
            </w:r>
          </w:p>
          <w:p w14:paraId="739439A0" w14:textId="19FD251B" w:rsidR="000D7B70" w:rsidRPr="005478EF" w:rsidRDefault="005478EF">
            <w:pPr>
              <w:numPr>
                <w:ilvl w:val="0"/>
                <w:numId w:val="51"/>
              </w:numPr>
              <w:spacing w:before="0" w:after="240" w:line="240" w:lineRule="auto"/>
              <w:textAlignment w:val="baseline"/>
              <w:rPr>
                <w:rFonts w:eastAsia="Times New Roman" w:cs="Times New Roman"/>
                <w:color w:val="474747"/>
                <w:lang w:eastAsia="hr-HR"/>
              </w:rPr>
            </w:pPr>
            <w:r w:rsidRPr="005478EF">
              <w:rPr>
                <w:rFonts w:eastAsia="Times New Roman" w:cs="Times New Roman"/>
                <w:color w:val="000000"/>
                <w:lang w:eastAsia="hr-HR"/>
              </w:rPr>
              <w:t>Objasnite koncept ig</w:t>
            </w:r>
            <w:r w:rsidR="00DE3183">
              <w:rPr>
                <w:rFonts w:eastAsia="Times New Roman" w:cs="Times New Roman"/>
                <w:color w:val="000000"/>
                <w:lang w:eastAsia="hr-HR"/>
              </w:rPr>
              <w:t>re</w:t>
            </w:r>
            <w:r w:rsidRPr="005478EF">
              <w:rPr>
                <w:rFonts w:eastAsia="Times New Roman" w:cs="Times New Roman"/>
                <w:color w:val="000000"/>
                <w:lang w:eastAsia="hr-HR"/>
              </w:rPr>
              <w:t xml:space="preserve"> na poteze te navedite jedan primjer </w:t>
            </w:r>
            <w:r w:rsidR="00DE3183">
              <w:rPr>
                <w:rFonts w:eastAsia="Times New Roman" w:cs="Times New Roman"/>
                <w:color w:val="000000"/>
                <w:lang w:eastAsia="hr-HR"/>
              </w:rPr>
              <w:t xml:space="preserve">takve </w:t>
            </w:r>
            <w:r w:rsidRPr="005478EF">
              <w:rPr>
                <w:rFonts w:eastAsia="Times New Roman" w:cs="Times New Roman"/>
                <w:color w:val="000000"/>
                <w:lang w:eastAsia="hr-HR"/>
              </w:rPr>
              <w:t>igre.</w:t>
            </w:r>
          </w:p>
          <w:p w14:paraId="5D09D365" w14:textId="1A2D293C" w:rsidR="005478EF" w:rsidRDefault="005478EF">
            <w:pPr>
              <w:numPr>
                <w:ilvl w:val="0"/>
                <w:numId w:val="51"/>
              </w:numPr>
              <w:spacing w:before="0" w:after="240" w:line="240" w:lineRule="auto"/>
              <w:textAlignment w:val="baseline"/>
              <w:rPr>
                <w:rFonts w:eastAsia="Times New Roman" w:cs="Times New Roman"/>
                <w:color w:val="474747"/>
                <w:lang w:eastAsia="hr-HR"/>
              </w:rPr>
            </w:pPr>
            <w:r w:rsidRPr="005478EF">
              <w:rPr>
                <w:rFonts w:eastAsia="Times New Roman" w:cs="Times New Roman"/>
                <w:color w:val="474747"/>
                <w:lang w:eastAsia="hr-HR"/>
              </w:rPr>
              <w:t>Objasnite kako</w:t>
            </w:r>
            <w:r w:rsidR="00DE3183">
              <w:rPr>
                <w:rFonts w:eastAsia="Times New Roman" w:cs="Times New Roman"/>
                <w:color w:val="474747"/>
                <w:lang w:eastAsia="hr-HR"/>
              </w:rPr>
              <w:t xml:space="preserve"> klijent može</w:t>
            </w:r>
            <w:r w:rsidRPr="005478EF">
              <w:rPr>
                <w:rFonts w:eastAsia="Times New Roman" w:cs="Times New Roman"/>
                <w:color w:val="474747"/>
                <w:lang w:eastAsia="hr-HR"/>
              </w:rPr>
              <w:t xml:space="preserve"> pronaći </w:t>
            </w:r>
            <w:r w:rsidR="00DE3183">
              <w:rPr>
                <w:rFonts w:eastAsia="Times New Roman" w:cs="Times New Roman"/>
                <w:color w:val="474747"/>
                <w:lang w:eastAsia="hr-HR"/>
              </w:rPr>
              <w:t xml:space="preserve">IP adresu </w:t>
            </w:r>
            <w:r w:rsidRPr="005478EF">
              <w:rPr>
                <w:rFonts w:eastAsia="Times New Roman" w:cs="Times New Roman"/>
                <w:color w:val="474747"/>
                <w:lang w:eastAsia="hr-HR"/>
              </w:rPr>
              <w:t>poslužitelj</w:t>
            </w:r>
            <w:r w:rsidR="00DE3183">
              <w:rPr>
                <w:rFonts w:eastAsia="Times New Roman" w:cs="Times New Roman"/>
                <w:color w:val="474747"/>
                <w:lang w:eastAsia="hr-HR"/>
              </w:rPr>
              <w:t>a</w:t>
            </w:r>
            <w:r w:rsidRPr="005478EF">
              <w:rPr>
                <w:rFonts w:eastAsia="Times New Roman" w:cs="Times New Roman"/>
                <w:color w:val="474747"/>
                <w:lang w:eastAsia="hr-HR"/>
              </w:rPr>
              <w:t xml:space="preserve"> u lokalnoj mreži putem preplavljivanja.</w:t>
            </w:r>
          </w:p>
          <w:p w14:paraId="7FCBDA60" w14:textId="77777777" w:rsidR="005478EF" w:rsidRDefault="005478EF">
            <w:pPr>
              <w:numPr>
                <w:ilvl w:val="0"/>
                <w:numId w:val="51"/>
              </w:numPr>
              <w:spacing w:before="0" w:after="240" w:line="240" w:lineRule="auto"/>
              <w:textAlignment w:val="baseline"/>
              <w:rPr>
                <w:rFonts w:eastAsia="Times New Roman" w:cs="Times New Roman"/>
                <w:color w:val="474747"/>
                <w:lang w:eastAsia="hr-HR"/>
              </w:rPr>
            </w:pPr>
            <w:r w:rsidRPr="005478EF">
              <w:rPr>
                <w:rFonts w:eastAsia="Times New Roman" w:cs="Times New Roman"/>
                <w:color w:val="474747"/>
                <w:lang w:eastAsia="hr-HR"/>
              </w:rPr>
              <w:t>Koji su potrebni podaci kako bi se stvorila mrežna veza u programskom sučelju niže razine Transport.</w:t>
            </w:r>
          </w:p>
          <w:p w14:paraId="573E98B8" w14:textId="561B355A" w:rsidR="005478EF" w:rsidRDefault="005478EF">
            <w:pPr>
              <w:numPr>
                <w:ilvl w:val="0"/>
                <w:numId w:val="51"/>
              </w:numPr>
              <w:spacing w:before="0" w:after="240" w:line="240" w:lineRule="auto"/>
              <w:textAlignment w:val="baseline"/>
              <w:rPr>
                <w:rFonts w:eastAsia="Times New Roman" w:cs="Times New Roman"/>
                <w:color w:val="474747"/>
                <w:lang w:eastAsia="hr-HR"/>
              </w:rPr>
            </w:pPr>
            <w:r w:rsidRPr="005478EF">
              <w:rPr>
                <w:rFonts w:eastAsia="Times New Roman" w:cs="Times New Roman"/>
                <w:color w:val="474747"/>
                <w:lang w:eastAsia="hr-HR"/>
              </w:rPr>
              <w:t xml:space="preserve">Navedite </w:t>
            </w:r>
            <w:r w:rsidR="00DE3183">
              <w:rPr>
                <w:rFonts w:eastAsia="Times New Roman" w:cs="Times New Roman"/>
                <w:color w:val="474747"/>
                <w:lang w:eastAsia="hr-HR"/>
              </w:rPr>
              <w:t>tri</w:t>
            </w:r>
            <w:r w:rsidR="00DE3183" w:rsidRPr="005478EF">
              <w:rPr>
                <w:rFonts w:eastAsia="Times New Roman" w:cs="Times New Roman"/>
                <w:color w:val="474747"/>
                <w:lang w:eastAsia="hr-HR"/>
              </w:rPr>
              <w:t xml:space="preserve"> </w:t>
            </w:r>
            <w:r w:rsidRPr="005478EF">
              <w:rPr>
                <w:rFonts w:eastAsia="Times New Roman" w:cs="Times New Roman"/>
                <w:color w:val="474747"/>
                <w:lang w:eastAsia="hr-HR"/>
              </w:rPr>
              <w:t xml:space="preserve">tipa mehanika s kojima se  može </w:t>
            </w:r>
            <w:r w:rsidR="00DE3183">
              <w:rPr>
                <w:rFonts w:eastAsia="Times New Roman" w:cs="Times New Roman"/>
                <w:color w:val="474747"/>
                <w:lang w:eastAsia="hr-HR"/>
              </w:rPr>
              <w:t>prilagoditi</w:t>
            </w:r>
            <w:r w:rsidR="00DE3183" w:rsidRPr="005478EF">
              <w:rPr>
                <w:rFonts w:eastAsia="Times New Roman" w:cs="Times New Roman"/>
                <w:color w:val="474747"/>
                <w:lang w:eastAsia="hr-HR"/>
              </w:rPr>
              <w:t xml:space="preserve"> </w:t>
            </w:r>
            <w:r w:rsidRPr="005478EF">
              <w:rPr>
                <w:rFonts w:eastAsia="Times New Roman" w:cs="Times New Roman"/>
                <w:color w:val="474747"/>
                <w:lang w:eastAsia="hr-HR"/>
              </w:rPr>
              <w:t>čekanje u igrama na poteze.</w:t>
            </w:r>
          </w:p>
          <w:p w14:paraId="718062E3" w14:textId="5E56DBB5" w:rsidR="005478EF" w:rsidRPr="000D7B70" w:rsidRDefault="005478EF">
            <w:pPr>
              <w:numPr>
                <w:ilvl w:val="0"/>
                <w:numId w:val="51"/>
              </w:numPr>
              <w:spacing w:before="0" w:after="240" w:line="240" w:lineRule="auto"/>
              <w:textAlignment w:val="baseline"/>
              <w:rPr>
                <w:rFonts w:eastAsia="Times New Roman" w:cs="Times New Roman"/>
                <w:color w:val="474747"/>
                <w:lang w:eastAsia="hr-HR"/>
              </w:rPr>
            </w:pPr>
            <w:r w:rsidRPr="005478EF">
              <w:rPr>
                <w:rFonts w:eastAsia="Times New Roman" w:cs="Times New Roman"/>
                <w:color w:val="474747"/>
                <w:lang w:eastAsia="hr-HR"/>
              </w:rPr>
              <w:t xml:space="preserve">Navedite </w:t>
            </w:r>
            <w:r w:rsidR="001170D7">
              <w:rPr>
                <w:rFonts w:eastAsia="Times New Roman" w:cs="Times New Roman"/>
                <w:color w:val="474747"/>
                <w:lang w:eastAsia="hr-HR"/>
              </w:rPr>
              <w:t xml:space="preserve">barem </w:t>
            </w:r>
            <w:r w:rsidRPr="005478EF">
              <w:rPr>
                <w:rFonts w:eastAsia="Times New Roman" w:cs="Times New Roman"/>
                <w:color w:val="474747"/>
                <w:lang w:eastAsia="hr-HR"/>
              </w:rPr>
              <w:t>tri tipa bodovnih sustava koji se koriste u igrama te navedite primjer ig</w:t>
            </w:r>
            <w:r w:rsidR="00355BE8">
              <w:rPr>
                <w:rFonts w:eastAsia="Times New Roman" w:cs="Times New Roman"/>
                <w:color w:val="474747"/>
                <w:lang w:eastAsia="hr-HR"/>
              </w:rPr>
              <w:t>a</w:t>
            </w:r>
            <w:r w:rsidRPr="005478EF">
              <w:rPr>
                <w:rFonts w:eastAsia="Times New Roman" w:cs="Times New Roman"/>
                <w:color w:val="474747"/>
                <w:lang w:eastAsia="hr-HR"/>
              </w:rPr>
              <w:t>r</w:t>
            </w:r>
            <w:r w:rsidR="00355BE8">
              <w:rPr>
                <w:rFonts w:eastAsia="Times New Roman" w:cs="Times New Roman"/>
                <w:color w:val="474747"/>
                <w:lang w:eastAsia="hr-HR"/>
              </w:rPr>
              <w:t>a</w:t>
            </w:r>
            <w:r w:rsidRPr="005478EF">
              <w:rPr>
                <w:rFonts w:eastAsia="Times New Roman" w:cs="Times New Roman"/>
                <w:color w:val="474747"/>
                <w:lang w:eastAsia="hr-HR"/>
              </w:rPr>
              <w:t xml:space="preserve"> koj</w:t>
            </w:r>
            <w:r w:rsidR="00355BE8">
              <w:rPr>
                <w:rFonts w:eastAsia="Times New Roman" w:cs="Times New Roman"/>
                <w:color w:val="474747"/>
                <w:lang w:eastAsia="hr-HR"/>
              </w:rPr>
              <w:t>e</w:t>
            </w:r>
            <w:r w:rsidRPr="005478EF">
              <w:rPr>
                <w:rFonts w:eastAsia="Times New Roman" w:cs="Times New Roman"/>
                <w:color w:val="474747"/>
                <w:lang w:eastAsia="hr-HR"/>
              </w:rPr>
              <w:t xml:space="preserve"> korist</w:t>
            </w:r>
            <w:r w:rsidR="00355BE8">
              <w:rPr>
                <w:rFonts w:eastAsia="Times New Roman" w:cs="Times New Roman"/>
                <w:color w:val="474747"/>
                <w:lang w:eastAsia="hr-HR"/>
              </w:rPr>
              <w:t>e</w:t>
            </w:r>
            <w:r w:rsidRPr="005478EF">
              <w:rPr>
                <w:rFonts w:eastAsia="Times New Roman" w:cs="Times New Roman"/>
                <w:color w:val="474747"/>
                <w:lang w:eastAsia="hr-HR"/>
              </w:rPr>
              <w:t xml:space="preserve"> naveden</w:t>
            </w:r>
            <w:r w:rsidR="00355BE8">
              <w:rPr>
                <w:rFonts w:eastAsia="Times New Roman" w:cs="Times New Roman"/>
                <w:color w:val="474747"/>
                <w:lang w:eastAsia="hr-HR"/>
              </w:rPr>
              <w:t>e</w:t>
            </w:r>
            <w:r w:rsidRPr="005478EF">
              <w:rPr>
                <w:rFonts w:eastAsia="Times New Roman" w:cs="Times New Roman"/>
                <w:color w:val="474747"/>
                <w:lang w:eastAsia="hr-HR"/>
              </w:rPr>
              <w:t xml:space="preserve"> bodovn</w:t>
            </w:r>
            <w:r w:rsidR="00355BE8">
              <w:rPr>
                <w:rFonts w:eastAsia="Times New Roman" w:cs="Times New Roman"/>
                <w:color w:val="474747"/>
                <w:lang w:eastAsia="hr-HR"/>
              </w:rPr>
              <w:t>e</w:t>
            </w:r>
            <w:r w:rsidRPr="005478EF">
              <w:rPr>
                <w:rFonts w:eastAsia="Times New Roman" w:cs="Times New Roman"/>
                <w:color w:val="474747"/>
                <w:lang w:eastAsia="hr-HR"/>
              </w:rPr>
              <w:t xml:space="preserve"> sustav</w:t>
            </w:r>
            <w:r w:rsidR="00355BE8">
              <w:rPr>
                <w:rFonts w:eastAsia="Times New Roman" w:cs="Times New Roman"/>
                <w:color w:val="474747"/>
                <w:lang w:eastAsia="hr-HR"/>
              </w:rPr>
              <w:t>e</w:t>
            </w:r>
            <w:r w:rsidRPr="005478EF">
              <w:rPr>
                <w:rFonts w:eastAsia="Times New Roman" w:cs="Times New Roman"/>
                <w:color w:val="474747"/>
                <w:lang w:eastAsia="hr-HR"/>
              </w:rPr>
              <w:t>.</w:t>
            </w:r>
          </w:p>
        </w:tc>
      </w:tr>
    </w:tbl>
    <w:p w14:paraId="0C69F5C6" w14:textId="77777777" w:rsidR="005E2FAE" w:rsidRPr="00741917" w:rsidRDefault="005E2FAE" w:rsidP="006C7049"/>
    <w:p w14:paraId="25D2E50E" w14:textId="77777777" w:rsidR="006F1374" w:rsidRDefault="006F1374">
      <w:pPr>
        <w:rPr>
          <w:b/>
          <w:color w:val="476166" w:themeColor="accent1"/>
          <w:sz w:val="28"/>
          <w:szCs w:val="52"/>
        </w:rPr>
      </w:pPr>
      <w:bookmarkStart w:id="979" w:name="_Toc129212107"/>
      <w:r>
        <w:br w:type="page"/>
      </w:r>
    </w:p>
    <w:p w14:paraId="4DC2A6CA" w14:textId="150617FC" w:rsidR="009F7B18" w:rsidRPr="009F7B18" w:rsidRDefault="00FE1E73" w:rsidP="009F7B18">
      <w:pPr>
        <w:pStyle w:val="Heading1"/>
      </w:pPr>
      <w:r w:rsidRPr="00741917">
        <w:lastRenderedPageBreak/>
        <w:t>Kompetitivnost u videoigrama</w:t>
      </w:r>
      <w:bookmarkEnd w:id="979"/>
    </w:p>
    <w:p w14:paraId="36861D3A" w14:textId="71E32BFF" w:rsidR="009F7B18" w:rsidRPr="006F1374" w:rsidRDefault="009F7B18" w:rsidP="0097274B">
      <w:pPr>
        <w:rPr>
          <w:b/>
          <w:bCs/>
        </w:rPr>
      </w:pPr>
      <w:r w:rsidRPr="006F1374">
        <w:rPr>
          <w:b/>
          <w:bCs/>
        </w:rPr>
        <w:t>Nakon ovog poglavlja moći ćete:</w:t>
      </w:r>
    </w:p>
    <w:p w14:paraId="331BD28B" w14:textId="3C6528C5" w:rsidR="009F7B18" w:rsidRDefault="009F7B18" w:rsidP="009F7B18">
      <w:pPr>
        <w:pStyle w:val="ListParagraph"/>
        <w:numPr>
          <w:ilvl w:val="0"/>
          <w:numId w:val="66"/>
        </w:numPr>
      </w:pPr>
      <w:r>
        <w:t>objasniti pojam kompetitivnosti i njegovu povezanost s igrama</w:t>
      </w:r>
      <w:r w:rsidR="00FC7C34">
        <w:t>,</w:t>
      </w:r>
    </w:p>
    <w:p w14:paraId="314F2672" w14:textId="0FD9DE1E" w:rsidR="009F7B18" w:rsidRDefault="009F7B18" w:rsidP="009F7B18">
      <w:pPr>
        <w:pStyle w:val="ListParagraph"/>
        <w:numPr>
          <w:ilvl w:val="0"/>
          <w:numId w:val="66"/>
        </w:numPr>
      </w:pPr>
      <w:r>
        <w:t>nabrojati i objasniti najčešće metode za procjenu vještine igrača</w:t>
      </w:r>
      <w:r w:rsidR="00FC7C34">
        <w:t>,</w:t>
      </w:r>
    </w:p>
    <w:p w14:paraId="41EECACB" w14:textId="45379C73" w:rsidR="009F7B18" w:rsidRDefault="009F7B18">
      <w:pPr>
        <w:pStyle w:val="ListParagraph"/>
        <w:numPr>
          <w:ilvl w:val="0"/>
          <w:numId w:val="66"/>
        </w:numPr>
      </w:pPr>
      <w:r>
        <w:t xml:space="preserve">napraviti i objasniti podjelu sustava za </w:t>
      </w:r>
      <w:r w:rsidR="00F7038E">
        <w:t xml:space="preserve">povezivanje </w:t>
      </w:r>
      <w:r>
        <w:t>igrača u višekorisničkim igrama</w:t>
      </w:r>
      <w:r w:rsidR="00FC7C34">
        <w:t>,</w:t>
      </w:r>
    </w:p>
    <w:p w14:paraId="63F9277D" w14:textId="250C29C9" w:rsidR="00FC7C34" w:rsidRDefault="00FC7C34" w:rsidP="00FC7C34">
      <w:pPr>
        <w:pStyle w:val="ListParagraph"/>
        <w:numPr>
          <w:ilvl w:val="0"/>
          <w:numId w:val="66"/>
        </w:numPr>
      </w:pPr>
      <w:r>
        <w:t>koristiti programsko sučelje više razine za implementaciju umrežene videoigre.</w:t>
      </w:r>
    </w:p>
    <w:p w14:paraId="7163B3CE" w14:textId="77777777" w:rsidR="00434388" w:rsidRDefault="00434388" w:rsidP="0097274B"/>
    <w:p w14:paraId="55401069" w14:textId="63A2A368" w:rsidR="0097274B" w:rsidRPr="00741917" w:rsidRDefault="0097274B" w:rsidP="0097274B">
      <w:r w:rsidRPr="00741917">
        <w:t>Prvo zabilježeno natjecanje u videoigrama održalo se na sveučilištu Stanford</w:t>
      </w:r>
      <w:r w:rsidR="008D4B3C">
        <w:t xml:space="preserve"> u SAD-u,</w:t>
      </w:r>
      <w:r w:rsidRPr="00741917">
        <w:t xml:space="preserve"> 1972.</w:t>
      </w:r>
      <w:r w:rsidR="008D4B3C">
        <w:t xml:space="preserve"> godine.</w:t>
      </w:r>
      <w:r w:rsidRPr="00741917">
        <w:t xml:space="preserve"> Pet studenata natjecalo se na </w:t>
      </w:r>
      <w:proofErr w:type="spellStart"/>
      <w:r w:rsidRPr="00741917">
        <w:rPr>
          <w:i/>
          <w:iCs/>
        </w:rPr>
        <w:t>Intergalactic</w:t>
      </w:r>
      <w:proofErr w:type="spellEnd"/>
      <w:r w:rsidRPr="00741917">
        <w:rPr>
          <w:i/>
          <w:iCs/>
        </w:rPr>
        <w:t xml:space="preserve"> </w:t>
      </w:r>
      <w:proofErr w:type="spellStart"/>
      <w:r w:rsidRPr="00741917">
        <w:rPr>
          <w:i/>
          <w:iCs/>
        </w:rPr>
        <w:t>Spacewar</w:t>
      </w:r>
      <w:proofErr w:type="spellEnd"/>
      <w:r w:rsidRPr="00741917">
        <w:rPr>
          <w:i/>
          <w:iCs/>
        </w:rPr>
        <w:t xml:space="preserve"> </w:t>
      </w:r>
      <w:proofErr w:type="spellStart"/>
      <w:r w:rsidRPr="00741917">
        <w:rPr>
          <w:i/>
          <w:iCs/>
        </w:rPr>
        <w:t>Olympics</w:t>
      </w:r>
      <w:proofErr w:type="spellEnd"/>
      <w:r w:rsidRPr="00741917">
        <w:rPr>
          <w:i/>
          <w:iCs/>
        </w:rPr>
        <w:t xml:space="preserve"> </w:t>
      </w:r>
      <w:r w:rsidRPr="00741917">
        <w:t xml:space="preserve">u igri </w:t>
      </w:r>
      <w:proofErr w:type="spellStart"/>
      <w:r w:rsidRPr="00741917">
        <w:rPr>
          <w:i/>
          <w:iCs/>
        </w:rPr>
        <w:t>Spacewar</w:t>
      </w:r>
      <w:proofErr w:type="spellEnd"/>
      <w:r w:rsidRPr="00741917">
        <w:t xml:space="preserve">, a pobjednik je dobio godišnju pretplatu na časopis </w:t>
      </w:r>
      <w:r w:rsidRPr="00741917">
        <w:rPr>
          <w:i/>
          <w:iCs/>
        </w:rPr>
        <w:t>Rolling Stone</w:t>
      </w:r>
      <w:r w:rsidRPr="00741917">
        <w:t xml:space="preserve">. </w:t>
      </w:r>
      <w:proofErr w:type="spellStart"/>
      <w:r w:rsidRPr="00741917">
        <w:rPr>
          <w:i/>
          <w:iCs/>
        </w:rPr>
        <w:t>Spacewar</w:t>
      </w:r>
      <w:proofErr w:type="spellEnd"/>
      <w:r w:rsidRPr="00741917">
        <w:t xml:space="preserve"> je bila jedna od prvih komercijalno dostupnih arkadnih igara. U ovakvim igrama, igrači su se natjecali </w:t>
      </w:r>
      <w:r w:rsidR="008D4B3C">
        <w:t>tako</w:t>
      </w:r>
      <w:r w:rsidRPr="00741917">
        <w:t xml:space="preserve"> da pokušaju dobiti što više bodova, </w:t>
      </w:r>
      <w:r w:rsidR="008D4B3C">
        <w:t>a</w:t>
      </w:r>
      <w:r w:rsidRPr="00741917">
        <w:t xml:space="preserve"> direktno natjecanje unutar igre još nije postojalo nego je </w:t>
      </w:r>
      <w:r w:rsidR="008D4B3C">
        <w:t>uvedeno</w:t>
      </w:r>
      <w:r w:rsidR="008D4B3C" w:rsidRPr="00741917">
        <w:t xml:space="preserve"> </w:t>
      </w:r>
      <w:r w:rsidRPr="00741917">
        <w:t>tek kasnije.</w:t>
      </w:r>
    </w:p>
    <w:p w14:paraId="15C28083" w14:textId="5A700A87" w:rsidR="0097274B" w:rsidRPr="00741917" w:rsidRDefault="0097274B" w:rsidP="0097274B">
      <w:r w:rsidRPr="00741917">
        <w:t xml:space="preserve">Tijekom 90-ih godina, značajan dio rasta </w:t>
      </w:r>
      <w:r w:rsidRPr="00B710EF">
        <w:rPr>
          <w:b/>
          <w:bCs/>
        </w:rPr>
        <w:t xml:space="preserve">kompetitivnog igranja i </w:t>
      </w:r>
      <w:proofErr w:type="spellStart"/>
      <w:r w:rsidRPr="00B710EF">
        <w:rPr>
          <w:b/>
          <w:bCs/>
        </w:rPr>
        <w:t>esporta</w:t>
      </w:r>
      <w:proofErr w:type="spellEnd"/>
      <w:r w:rsidRPr="00741917">
        <w:t xml:space="preserve"> u začecima dolazi od borilačkih </w:t>
      </w:r>
      <w:r w:rsidR="00C5461F" w:rsidRPr="00741917">
        <w:t>videoigara</w:t>
      </w:r>
      <w:r w:rsidRPr="00741917">
        <w:t xml:space="preserve"> i </w:t>
      </w:r>
      <w:r w:rsidR="00C5461F" w:rsidRPr="00741917">
        <w:t>video</w:t>
      </w:r>
      <w:r w:rsidR="00874F46" w:rsidRPr="00741917">
        <w:t>igara gađanja</w:t>
      </w:r>
      <w:r w:rsidRPr="00741917">
        <w:t xml:space="preserve"> iz prvog lica (FPS). Godine 1991. </w:t>
      </w:r>
      <w:r w:rsidRPr="00741917">
        <w:rPr>
          <w:i/>
          <w:iCs/>
        </w:rPr>
        <w:t>Stree</w:t>
      </w:r>
      <w:r w:rsidR="00874F46" w:rsidRPr="00741917">
        <w:rPr>
          <w:i/>
          <w:iCs/>
        </w:rPr>
        <w:t>t</w:t>
      </w:r>
      <w:r w:rsidRPr="00741917">
        <w:rPr>
          <w:i/>
          <w:iCs/>
        </w:rPr>
        <w:t xml:space="preserve"> </w:t>
      </w:r>
      <w:proofErr w:type="spellStart"/>
      <w:r w:rsidRPr="00741917">
        <w:rPr>
          <w:i/>
          <w:iCs/>
        </w:rPr>
        <w:t>Fighter</w:t>
      </w:r>
      <w:proofErr w:type="spellEnd"/>
      <w:r w:rsidRPr="00741917">
        <w:rPr>
          <w:i/>
          <w:iCs/>
        </w:rPr>
        <w:t xml:space="preserve"> II</w:t>
      </w:r>
      <w:r w:rsidRPr="00741917">
        <w:t xml:space="preserve"> je revolucionirao kompetitivno igranje oslanjajući se na igranje uživo, igrač protiv igrača, umjesto odvojenog skupljanja bodova.</w:t>
      </w:r>
      <w:r w:rsidR="00037DCD" w:rsidRPr="00741917">
        <w:t xml:space="preserve"> FPS</w:t>
      </w:r>
      <w:r w:rsidRPr="00741917">
        <w:t xml:space="preserve"> </w:t>
      </w:r>
      <w:r w:rsidR="00037DCD" w:rsidRPr="00741917">
        <w:t>ž</w:t>
      </w:r>
      <w:r w:rsidRPr="00741917">
        <w:t xml:space="preserve">anr napravio je sličan utjecaj 1993. s </w:t>
      </w:r>
      <w:proofErr w:type="spellStart"/>
      <w:r w:rsidRPr="00741917">
        <w:rPr>
          <w:i/>
          <w:iCs/>
        </w:rPr>
        <w:t>deathmatchom</w:t>
      </w:r>
      <w:proofErr w:type="spellEnd"/>
      <w:r w:rsidRPr="00741917">
        <w:t xml:space="preserve"> za četiri igrača u igri </w:t>
      </w:r>
      <w:proofErr w:type="spellStart"/>
      <w:r w:rsidRPr="00741917">
        <w:rPr>
          <w:i/>
          <w:iCs/>
        </w:rPr>
        <w:t>Doom</w:t>
      </w:r>
      <w:proofErr w:type="spellEnd"/>
      <w:r w:rsidRPr="00741917">
        <w:t xml:space="preserve">. Ovo je otvorilo put </w:t>
      </w:r>
      <w:r w:rsidRPr="00741917">
        <w:rPr>
          <w:i/>
          <w:iCs/>
        </w:rPr>
        <w:t>online</w:t>
      </w:r>
      <w:r w:rsidRPr="00741917">
        <w:t xml:space="preserve"> igrama za više igrača kao što su danas </w:t>
      </w:r>
      <w:r w:rsidRPr="00741917">
        <w:rPr>
          <w:i/>
          <w:iCs/>
        </w:rPr>
        <w:t>Halo</w:t>
      </w:r>
      <w:r w:rsidRPr="00741917">
        <w:t xml:space="preserve">, </w:t>
      </w:r>
      <w:r w:rsidRPr="00741917">
        <w:rPr>
          <w:i/>
          <w:iCs/>
        </w:rPr>
        <w:t>Call of Duty</w:t>
      </w:r>
      <w:r w:rsidRPr="00741917">
        <w:t xml:space="preserve"> i </w:t>
      </w:r>
      <w:proofErr w:type="spellStart"/>
      <w:r w:rsidRPr="00741917">
        <w:rPr>
          <w:i/>
          <w:iCs/>
        </w:rPr>
        <w:t>Overwatch</w:t>
      </w:r>
      <w:proofErr w:type="spellEnd"/>
      <w:r w:rsidRPr="00741917">
        <w:t>.</w:t>
      </w:r>
    </w:p>
    <w:p w14:paraId="61C8D870" w14:textId="69BBFCBB" w:rsidR="0097274B" w:rsidRPr="00741917" w:rsidRDefault="0097274B" w:rsidP="0097274B">
      <w:r w:rsidRPr="00741917">
        <w:t xml:space="preserve">Od 2000. do 2010. </w:t>
      </w:r>
      <w:proofErr w:type="spellStart"/>
      <w:r w:rsidRPr="00741917">
        <w:t>esportovi</w:t>
      </w:r>
      <w:proofErr w:type="spellEnd"/>
      <w:r w:rsidRPr="00741917">
        <w:t xml:space="preserve"> su se u nekim državama počeli emitirati na televiziji. Ovo je predvodila Južna Koreja s nizom natjecanja u igrama </w:t>
      </w:r>
      <w:r w:rsidRPr="00741917">
        <w:rPr>
          <w:i/>
          <w:iCs/>
        </w:rPr>
        <w:t xml:space="preserve">Warcraft 3 </w:t>
      </w:r>
      <w:r w:rsidRPr="00741917">
        <w:t xml:space="preserve">i </w:t>
      </w:r>
      <w:proofErr w:type="spellStart"/>
      <w:r w:rsidRPr="00741917">
        <w:rPr>
          <w:i/>
          <w:iCs/>
        </w:rPr>
        <w:t>StarCraft</w:t>
      </w:r>
      <w:proofErr w:type="spellEnd"/>
      <w:r w:rsidRPr="00741917">
        <w:t>. To su slijedile Njemačka, Francuska, UK i SAD. Nekoliko drugih trendova pridonijelo je ukupnom drastičnom rastu u ovom razdoblju. Od natjecanja u strateškim igrama u stvarnom vremenu (</w:t>
      </w:r>
      <w:r w:rsidR="00F021F4">
        <w:t xml:space="preserve">engl. </w:t>
      </w:r>
      <w:r w:rsidR="00F021F4" w:rsidRPr="00EA6A5D">
        <w:rPr>
          <w:i/>
          <w:iCs/>
        </w:rPr>
        <w:t xml:space="preserve">Real-Time </w:t>
      </w:r>
      <w:proofErr w:type="spellStart"/>
      <w:r w:rsidR="00F021F4" w:rsidRPr="00EA6A5D">
        <w:rPr>
          <w:i/>
          <w:iCs/>
        </w:rPr>
        <w:t>Strategies</w:t>
      </w:r>
      <w:proofErr w:type="spellEnd"/>
      <w:r w:rsidR="00F021F4">
        <w:t xml:space="preserve"> </w:t>
      </w:r>
      <w:proofErr w:type="spellStart"/>
      <w:r w:rsidR="00F021F4">
        <w:t>skr</w:t>
      </w:r>
      <w:proofErr w:type="spellEnd"/>
      <w:r w:rsidR="00F021F4">
        <w:t xml:space="preserve">. </w:t>
      </w:r>
      <w:r w:rsidRPr="00741917">
        <w:t xml:space="preserve">RTS) do </w:t>
      </w:r>
      <w:r w:rsidRPr="00B710EF">
        <w:rPr>
          <w:b/>
          <w:bCs/>
        </w:rPr>
        <w:t>povećanja gledanosti, novčanih nagrada, sponzora, velikih turnira i profesionalnih liga</w:t>
      </w:r>
      <w:r w:rsidRPr="00741917">
        <w:t>.</w:t>
      </w:r>
    </w:p>
    <w:p w14:paraId="798ADEC6" w14:textId="7FF45D80" w:rsidR="007A7714" w:rsidRDefault="0097274B" w:rsidP="007A7714">
      <w:r w:rsidRPr="00741917">
        <w:lastRenderedPageBreak/>
        <w:t xml:space="preserve">Iako je </w:t>
      </w:r>
      <w:proofErr w:type="spellStart"/>
      <w:r w:rsidRPr="00741917">
        <w:t>esport</w:t>
      </w:r>
      <w:proofErr w:type="spellEnd"/>
      <w:r w:rsidRPr="00741917">
        <w:t xml:space="preserve"> ušao u TV emitiranje kasnih 1990-ih</w:t>
      </w:r>
      <w:r w:rsidR="008D4B3C">
        <w:t xml:space="preserve"> godina</w:t>
      </w:r>
      <w:r w:rsidRPr="00741917">
        <w:t>,</w:t>
      </w:r>
      <w:r w:rsidR="00393BE8">
        <w:t xml:space="preserve"> </w:t>
      </w:r>
      <w:r w:rsidR="008D4B3C">
        <w:t>nije cijeli svijet mogao biti dio kompetitivne industrije videoigara</w:t>
      </w:r>
      <w:r w:rsidR="00393BE8">
        <w:t xml:space="preserve">, no situacija se počela mijenjati </w:t>
      </w:r>
      <w:r w:rsidR="00393BE8" w:rsidRPr="00864630">
        <w:rPr>
          <w:b/>
          <w:bCs/>
        </w:rPr>
        <w:t xml:space="preserve">razvojem i uvođenjem </w:t>
      </w:r>
      <w:r w:rsidR="00393BE8">
        <w:rPr>
          <w:b/>
          <w:bCs/>
        </w:rPr>
        <w:t>I</w:t>
      </w:r>
      <w:r w:rsidR="00393BE8" w:rsidRPr="00864630">
        <w:rPr>
          <w:b/>
          <w:bCs/>
        </w:rPr>
        <w:t>nterneta</w:t>
      </w:r>
      <w:r w:rsidRPr="00741917">
        <w:t xml:space="preserve">, a posebno usluga za prijenos videa uživo (engl. </w:t>
      </w:r>
      <w:r w:rsidRPr="00741917">
        <w:rPr>
          <w:i/>
          <w:iCs/>
        </w:rPr>
        <w:t>video streaming</w:t>
      </w:r>
      <w:r w:rsidRPr="00741917">
        <w:t xml:space="preserve">). Danas najpopularnija platforma za </w:t>
      </w:r>
      <w:r w:rsidRPr="00741917">
        <w:rPr>
          <w:i/>
          <w:iCs/>
        </w:rPr>
        <w:t>streaming</w:t>
      </w:r>
      <w:r w:rsidRPr="00741917">
        <w:t xml:space="preserve"> </w:t>
      </w:r>
      <w:proofErr w:type="spellStart"/>
      <w:r w:rsidRPr="00741917">
        <w:t>esporta</w:t>
      </w:r>
      <w:proofErr w:type="spellEnd"/>
      <w:r w:rsidRPr="00741917">
        <w:t xml:space="preserve"> i općenito sadržaja vezanog za videoigre jest </w:t>
      </w:r>
      <w:proofErr w:type="spellStart"/>
      <w:r w:rsidRPr="00741917">
        <w:rPr>
          <w:i/>
          <w:iCs/>
        </w:rPr>
        <w:t>Twitch</w:t>
      </w:r>
      <w:proofErr w:type="spellEnd"/>
      <w:r w:rsidRPr="00741917">
        <w:t xml:space="preserve">. Ova platforma je omogućila </w:t>
      </w:r>
      <w:r w:rsidR="00BB3945">
        <w:t xml:space="preserve">svima s </w:t>
      </w:r>
      <w:r w:rsidR="00393BE8">
        <w:t>i</w:t>
      </w:r>
      <w:r w:rsidR="00BB3945">
        <w:t>nternet</w:t>
      </w:r>
      <w:r w:rsidR="00393BE8">
        <w:t>skim</w:t>
      </w:r>
      <w:r w:rsidR="00BB3945">
        <w:t xml:space="preserve"> pristupom</w:t>
      </w:r>
      <w:r w:rsidR="00BB3945" w:rsidRPr="00741917">
        <w:t xml:space="preserve"> </w:t>
      </w:r>
      <w:r w:rsidRPr="00741917">
        <w:t xml:space="preserve">da gledaju natjecateljske događaje te je podigla </w:t>
      </w:r>
      <w:proofErr w:type="spellStart"/>
      <w:r w:rsidRPr="00741917">
        <w:t>esport</w:t>
      </w:r>
      <w:proofErr w:type="spellEnd"/>
      <w:r w:rsidRPr="00741917">
        <w:t xml:space="preserve"> na</w:t>
      </w:r>
      <w:r w:rsidR="00BB3945">
        <w:t xml:space="preserve"> razinu popularnosti klasičnih sportova</w:t>
      </w:r>
      <w:r w:rsidRPr="00741917">
        <w:t xml:space="preserve">. </w:t>
      </w:r>
      <w:r w:rsidR="00BB3945">
        <w:t>U 2022.</w:t>
      </w:r>
      <w:r w:rsidR="00BB3945" w:rsidRPr="00741917">
        <w:t xml:space="preserve"> </w:t>
      </w:r>
      <w:r w:rsidR="00393BE8">
        <w:t xml:space="preserve">godini </w:t>
      </w:r>
      <w:r w:rsidRPr="00741917">
        <w:t xml:space="preserve">su </w:t>
      </w:r>
      <w:r w:rsidR="00BB3945">
        <w:t xml:space="preserve">po gledanosti </w:t>
      </w:r>
      <w:r w:rsidRPr="00741917">
        <w:t xml:space="preserve">najpopularnija natjecanja u igrama </w:t>
      </w:r>
      <w:proofErr w:type="spellStart"/>
      <w:r w:rsidRPr="00741917">
        <w:rPr>
          <w:i/>
          <w:iCs/>
        </w:rPr>
        <w:t>Counter</w:t>
      </w:r>
      <w:proofErr w:type="spellEnd"/>
      <w:r w:rsidRPr="00741917">
        <w:rPr>
          <w:i/>
          <w:iCs/>
        </w:rPr>
        <w:t xml:space="preserve"> Strike: Global </w:t>
      </w:r>
      <w:proofErr w:type="spellStart"/>
      <w:r w:rsidRPr="00741917">
        <w:rPr>
          <w:i/>
          <w:iCs/>
        </w:rPr>
        <w:t>Offensive</w:t>
      </w:r>
      <w:proofErr w:type="spellEnd"/>
      <w:r w:rsidR="007744AF">
        <w:rPr>
          <w:i/>
          <w:iCs/>
        </w:rPr>
        <w:t xml:space="preserve"> </w:t>
      </w:r>
      <w:r w:rsidR="007744AF">
        <w:t>(</w:t>
      </w:r>
      <w:r w:rsidR="007744AF">
        <w:fldChar w:fldCharType="begin"/>
      </w:r>
      <w:r w:rsidR="007744AF">
        <w:instrText xml:space="preserve"> REF _Ref127901525 \h </w:instrText>
      </w:r>
      <w:r w:rsidR="007744AF">
        <w:fldChar w:fldCharType="separate"/>
      </w:r>
      <w:r w:rsidR="007D267B" w:rsidRPr="00741917">
        <w:t xml:space="preserve">Slika </w:t>
      </w:r>
      <w:r w:rsidR="007D267B">
        <w:rPr>
          <w:noProof/>
        </w:rPr>
        <w:t>82</w:t>
      </w:r>
      <w:r w:rsidR="007744AF">
        <w:fldChar w:fldCharType="end"/>
      </w:r>
      <w:r w:rsidR="007744AF">
        <w:t>)</w:t>
      </w:r>
      <w:r w:rsidRPr="00741917">
        <w:t xml:space="preserve">, </w:t>
      </w:r>
      <w:proofErr w:type="spellStart"/>
      <w:r w:rsidRPr="00741917">
        <w:rPr>
          <w:i/>
          <w:iCs/>
        </w:rPr>
        <w:t>League</w:t>
      </w:r>
      <w:proofErr w:type="spellEnd"/>
      <w:r w:rsidRPr="00741917">
        <w:rPr>
          <w:i/>
          <w:iCs/>
        </w:rPr>
        <w:t xml:space="preserve"> of </w:t>
      </w:r>
      <w:proofErr w:type="spellStart"/>
      <w:r w:rsidRPr="00741917">
        <w:rPr>
          <w:i/>
          <w:iCs/>
        </w:rPr>
        <w:t>Legends</w:t>
      </w:r>
      <w:proofErr w:type="spellEnd"/>
      <w:r w:rsidRPr="00741917">
        <w:t xml:space="preserve"> i </w:t>
      </w:r>
      <w:r w:rsidRPr="00741917">
        <w:rPr>
          <w:i/>
          <w:iCs/>
        </w:rPr>
        <w:t>Dota 2</w:t>
      </w:r>
      <w:r w:rsidRPr="00741917">
        <w:t xml:space="preserve">. Natjecanja u ovim igrama su </w:t>
      </w:r>
      <w:r w:rsidRPr="00B710EF">
        <w:rPr>
          <w:b/>
          <w:bCs/>
        </w:rPr>
        <w:t>privukla milijune gledatelja</w:t>
      </w:r>
      <w:r w:rsidRPr="00741917">
        <w:t xml:space="preserve"> </w:t>
      </w:r>
      <w:r w:rsidRPr="00741917">
        <w:rPr>
          <w:i/>
          <w:iCs/>
        </w:rPr>
        <w:t>online</w:t>
      </w:r>
      <w:r w:rsidRPr="00741917">
        <w:t>, ali isto i tako tisuće gledatelja uživo na organiziranim događajima gdje se glavne nagrade kreću u svotama od nekoliko milijuna dolara.</w:t>
      </w:r>
    </w:p>
    <w:tbl>
      <w:tblPr>
        <w:tblW w:w="0" w:type="auto"/>
        <w:shd w:val="clear" w:color="auto" w:fill="9BA4E1" w:themeFill="accent2" w:themeFillTint="66"/>
        <w:tblCellMar>
          <w:top w:w="15" w:type="dxa"/>
          <w:left w:w="15" w:type="dxa"/>
          <w:bottom w:w="15" w:type="dxa"/>
          <w:right w:w="15" w:type="dxa"/>
        </w:tblCellMar>
        <w:tblLook w:val="04A0" w:firstRow="1" w:lastRow="0" w:firstColumn="1" w:lastColumn="0" w:noHBand="0" w:noVBand="1"/>
      </w:tblPr>
      <w:tblGrid>
        <w:gridCol w:w="9406"/>
      </w:tblGrid>
      <w:tr w:rsidR="003E6770" w:rsidRPr="00ED4497" w14:paraId="5E5B360E" w14:textId="77777777" w:rsidTr="00EA6A5D">
        <w:trPr>
          <w:trHeight w:val="1783"/>
        </w:trPr>
        <w:tc>
          <w:tcPr>
            <w:tcW w:w="0" w:type="auto"/>
            <w:shd w:val="clear" w:color="auto" w:fill="9BA4E1" w:themeFill="accent2" w:themeFillTint="66"/>
            <w:tcMar>
              <w:top w:w="200" w:type="dxa"/>
              <w:left w:w="200" w:type="dxa"/>
              <w:bottom w:w="140" w:type="dxa"/>
              <w:right w:w="200" w:type="dxa"/>
            </w:tcMar>
            <w:hideMark/>
          </w:tcPr>
          <w:p w14:paraId="12805B26" w14:textId="77777777" w:rsidR="003E6770" w:rsidRPr="006F1374" w:rsidRDefault="003E6770" w:rsidP="00372CB5">
            <w:pPr>
              <w:rPr>
                <w:b/>
                <w:bCs/>
              </w:rPr>
            </w:pPr>
            <w:r w:rsidRPr="006F1374">
              <w:rPr>
                <w:b/>
                <w:bCs/>
              </w:rPr>
              <w:t>ZABAVNA ČINJENICA</w:t>
            </w:r>
          </w:p>
          <w:p w14:paraId="61358C7B" w14:textId="0E445DA8" w:rsidR="003E6770" w:rsidRPr="00ED4497" w:rsidRDefault="003E6770" w:rsidP="00372CB5">
            <w:r>
              <w:t xml:space="preserve">Godišnje svjetsko natjecanje u videoigri Dota 2 je oborilo rekord za </w:t>
            </w:r>
            <w:proofErr w:type="spellStart"/>
            <w:r>
              <w:t>esport</w:t>
            </w:r>
            <w:proofErr w:type="spellEnd"/>
            <w:r>
              <w:t xml:space="preserve"> fondove nagrada 10 godina za redom gdje je natjecanje „</w:t>
            </w:r>
            <w:proofErr w:type="spellStart"/>
            <w:r>
              <w:t>The</w:t>
            </w:r>
            <w:proofErr w:type="spellEnd"/>
            <w:r>
              <w:t xml:space="preserve"> International 10“ ukupni fond nagrade bio 40 milijuna dolara.</w:t>
            </w:r>
          </w:p>
        </w:tc>
      </w:tr>
    </w:tbl>
    <w:p w14:paraId="5B70DDEF" w14:textId="77777777" w:rsidR="003E6770" w:rsidRPr="00741917" w:rsidRDefault="003E6770" w:rsidP="007A7714"/>
    <w:p w14:paraId="5F914D69" w14:textId="22BC490F" w:rsidR="007A7714" w:rsidRPr="00741917" w:rsidRDefault="00540857" w:rsidP="007A7714">
      <w:pPr>
        <w:keepNext/>
        <w:jc w:val="center"/>
      </w:pPr>
      <w:r w:rsidRPr="00741917">
        <w:rPr>
          <w:noProof/>
        </w:rPr>
        <w:lastRenderedPageBreak/>
        <w:drawing>
          <wp:inline distT="0" distB="0" distL="0" distR="0" wp14:anchorId="164431E5" wp14:editId="12721CC1">
            <wp:extent cx="5972810" cy="3307080"/>
            <wp:effectExtent l="0" t="0" r="8890" b="7620"/>
            <wp:docPr id="527369" name="Picture 527369" descr="How to Host an Esports Tournament [2021] - Guide • SENET | ENESTE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ow to Host an Esports Tournament [2021] - Guide • SENET | ENESTECH"/>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972810" cy="3307080"/>
                    </a:xfrm>
                    <a:prstGeom prst="rect">
                      <a:avLst/>
                    </a:prstGeom>
                    <a:noFill/>
                    <a:ln>
                      <a:noFill/>
                    </a:ln>
                  </pic:spPr>
                </pic:pic>
              </a:graphicData>
            </a:graphic>
          </wp:inline>
        </w:drawing>
      </w:r>
    </w:p>
    <w:p w14:paraId="64539C2B" w14:textId="4327ACB8" w:rsidR="007A7714" w:rsidRPr="00741917" w:rsidRDefault="007A7714" w:rsidP="007A7714">
      <w:pPr>
        <w:pStyle w:val="Caption"/>
        <w:rPr>
          <w:b/>
          <w:bCs/>
        </w:rPr>
      </w:pPr>
      <w:bookmarkStart w:id="980" w:name="_Ref127901525"/>
      <w:bookmarkStart w:id="981" w:name="_Toc129212298"/>
      <w:r w:rsidRPr="00741917">
        <w:t xml:space="preserve">Slika </w:t>
      </w:r>
      <w:fldSimple w:instr=" SEQ Slika \* ARABIC ">
        <w:r w:rsidR="009B2998">
          <w:rPr>
            <w:noProof/>
          </w:rPr>
          <w:t>84</w:t>
        </w:r>
      </w:fldSimple>
      <w:bookmarkEnd w:id="980"/>
      <w:r w:rsidRPr="00741917">
        <w:t xml:space="preserve"> </w:t>
      </w:r>
      <w:proofErr w:type="spellStart"/>
      <w:r w:rsidR="00540857" w:rsidRPr="00741917">
        <w:t>Esport</w:t>
      </w:r>
      <w:proofErr w:type="spellEnd"/>
      <w:r w:rsidR="00540857" w:rsidRPr="00741917">
        <w:t xml:space="preserve"> natjecanje u igri </w:t>
      </w:r>
      <w:proofErr w:type="spellStart"/>
      <w:r w:rsidR="00540857" w:rsidRPr="00741917">
        <w:t>Counter</w:t>
      </w:r>
      <w:proofErr w:type="spellEnd"/>
      <w:r w:rsidR="00540857" w:rsidRPr="00741917">
        <w:t>-Strik</w:t>
      </w:r>
      <w:r w:rsidR="00EE04DC">
        <w:t>e</w:t>
      </w:r>
      <w:r w:rsidR="00EA6A5D">
        <w:t xml:space="preserve"> (Izvor: </w:t>
      </w:r>
      <w:bookmarkEnd w:id="981"/>
      <w:proofErr w:type="spellStart"/>
      <w:r w:rsidR="000E0602">
        <w:t>freepik</w:t>
      </w:r>
      <w:proofErr w:type="spellEnd"/>
      <w:r w:rsidR="00EA6A5D">
        <w:t>)</w:t>
      </w:r>
    </w:p>
    <w:p w14:paraId="48170F77" w14:textId="42EB3F75" w:rsidR="00FE1E73" w:rsidRPr="00741917" w:rsidRDefault="00FE1E73" w:rsidP="00A03AA0">
      <w:pPr>
        <w:pStyle w:val="Heading2"/>
      </w:pPr>
      <w:bookmarkStart w:id="982" w:name="_Toc129212108"/>
      <w:r w:rsidRPr="00741917">
        <w:t>Psihološka pozadina kompetitivnosti</w:t>
      </w:r>
      <w:bookmarkEnd w:id="982"/>
    </w:p>
    <w:p w14:paraId="4000825E" w14:textId="110604E5" w:rsidR="007A7714" w:rsidRPr="00741917" w:rsidRDefault="007A7714" w:rsidP="007A7714">
      <w:r w:rsidRPr="00741917">
        <w:t xml:space="preserve">Kompetitivnost je mjera želje osobe da nadmaši druge. Visoko kompetitivna osoba će vjerojatnije </w:t>
      </w:r>
      <w:r w:rsidRPr="00B710EF">
        <w:rPr>
          <w:b/>
          <w:bCs/>
        </w:rPr>
        <w:t xml:space="preserve">vidjeti </w:t>
      </w:r>
      <w:r w:rsidR="008C040F">
        <w:rPr>
          <w:b/>
          <w:bCs/>
        </w:rPr>
        <w:t xml:space="preserve">određene društvene situacije </w:t>
      </w:r>
      <w:r w:rsidRPr="00B710EF">
        <w:rPr>
          <w:b/>
          <w:bCs/>
        </w:rPr>
        <w:t>kao natjecanje</w:t>
      </w:r>
      <w:r w:rsidRPr="00741917">
        <w:t>, čak i kad nema eksplicitnog pobjednika ili gubitnika. Na primjer, tinejdžeri mogu uspoređivati svoju razinu popularnosti na društvenim mrežama sa svojim prijateljima, iako ne postoji eksplicitna nagrada za veći broj „lajkova“ ili „pratitelja“. Suparnici takvog pojedinca možda niti ne shvaćaju da se natječu.</w:t>
      </w:r>
    </w:p>
    <w:p w14:paraId="6E962C9C" w14:textId="65CAD308" w:rsidR="007A7714" w:rsidRPr="00741917" w:rsidRDefault="007A7714" w:rsidP="007A7714">
      <w:r w:rsidRPr="00741917">
        <w:t xml:space="preserve">Tijekom igre ili natjecanja, kompetitivna osoba može poduzeti što god je potrebno kako bi ostvarila pobjedu. Natjecanja isto mogu motivirati osobu da se potrudi više nego što bi to napravila sama. Međutim, moguće je biti </w:t>
      </w:r>
      <w:proofErr w:type="spellStart"/>
      <w:r w:rsidRPr="00B710EF">
        <w:rPr>
          <w:b/>
          <w:bCs/>
        </w:rPr>
        <w:t>hiperkompetitivan</w:t>
      </w:r>
      <w:proofErr w:type="spellEnd"/>
      <w:r w:rsidRPr="00741917">
        <w:t xml:space="preserve">, što istraživači definiraju kao “neurotičnu potrebu za pobjedom pod svaku cijenu”. </w:t>
      </w:r>
      <w:proofErr w:type="spellStart"/>
      <w:r w:rsidRPr="00741917">
        <w:t>Hiperkompetitivni</w:t>
      </w:r>
      <w:proofErr w:type="spellEnd"/>
      <w:r w:rsidRPr="00741917">
        <w:t xml:space="preserve"> pojedinci će vjerojatno imati makijavelistički pogled na svijet. Drugim riječima, oni tada vjeruju da “cilj opravdava sredstvo”. Makijavelistička osoba može prijetiti suparnicima, varati ili lagati kako bi napredovala. Pretjerana kompetitivnost također može naštetiti pojedincu. Osoba </w:t>
      </w:r>
      <w:r w:rsidRPr="00741917">
        <w:lastRenderedPageBreak/>
        <w:t>može uložiti toliko truda trenirajući</w:t>
      </w:r>
      <w:r w:rsidR="008C040F">
        <w:t xml:space="preserve"> vještine igranja videoigara</w:t>
      </w:r>
      <w:r w:rsidRPr="00741917">
        <w:t xml:space="preserve"> kako bi uspjela da zanemaruje druge dijelove svog života, poput prijateljstva ili hobija. To može brzo dovesti do „izgaranja“ (engl.</w:t>
      </w:r>
      <w:r w:rsidRPr="00741917">
        <w:rPr>
          <w:i/>
          <w:iCs/>
        </w:rPr>
        <w:t xml:space="preserve"> </w:t>
      </w:r>
      <w:proofErr w:type="spellStart"/>
      <w:r w:rsidRPr="00741917">
        <w:rPr>
          <w:i/>
          <w:iCs/>
        </w:rPr>
        <w:t>Burnout</w:t>
      </w:r>
      <w:proofErr w:type="spellEnd"/>
      <w:r w:rsidRPr="00741917">
        <w:t>) i izolacije od drugih.</w:t>
      </w:r>
    </w:p>
    <w:p w14:paraId="72A285DD" w14:textId="77777777" w:rsidR="003559B8" w:rsidRPr="00741917" w:rsidRDefault="003559B8" w:rsidP="00A03AA0">
      <w:pPr>
        <w:pStyle w:val="Heading3"/>
      </w:pPr>
      <w:bookmarkStart w:id="983" w:name="_Toc129212109"/>
      <w:r w:rsidRPr="00741917">
        <w:t>Kompetitivnost u biologiji i psihologiji</w:t>
      </w:r>
      <w:bookmarkEnd w:id="983"/>
    </w:p>
    <w:p w14:paraId="5FF67016" w14:textId="2EF67A05" w:rsidR="003559B8" w:rsidRDefault="003559B8" w:rsidP="003559B8">
      <w:r w:rsidRPr="00741917">
        <w:t xml:space="preserve">Kompetitivnost sama po sebi nije ni dobra ni loša. U biologiji, natjecanje između organizama je </w:t>
      </w:r>
      <w:r w:rsidRPr="00B710EF">
        <w:rPr>
          <w:b/>
          <w:bCs/>
        </w:rPr>
        <w:t>prirodni rezultat evolucije</w:t>
      </w:r>
      <w:r w:rsidRPr="00741917">
        <w:t xml:space="preserve">. Svi se organizmi moraju natjecati za ograničen broj resursa, kao što su hrana, sklonište ili partneri za parenje. Ljudska sklonost kompetitivnosti je vrlo vjerojatno </w:t>
      </w:r>
      <w:r w:rsidRPr="00B710EF">
        <w:rPr>
          <w:b/>
          <w:bCs/>
        </w:rPr>
        <w:t>prirodni rezultat ovog biološkog natjecanja</w:t>
      </w:r>
      <w:r w:rsidRPr="00741917">
        <w:t>. Međutim, psihološka karakteristika kompetitivnosti</w:t>
      </w:r>
      <w:r w:rsidR="00BB3945">
        <w:t xml:space="preserve"> kod videoigara</w:t>
      </w:r>
      <w:r w:rsidRPr="00741917">
        <w:t xml:space="preserve"> često nema nikakve veze s opstankom. </w:t>
      </w:r>
      <w:r w:rsidR="00CB352E">
        <w:t>Ipak</w:t>
      </w:r>
      <w:r w:rsidRPr="00741917">
        <w:t>, zdrava razina kompetitivnosti može pomoći u poboljšanju samopoštovanja i sreće u životu. Također može motivirati ljude da se više trude kako bi ostvarili svoje ciljeve.</w:t>
      </w:r>
    </w:p>
    <w:p w14:paraId="5347FC61" w14:textId="77777777" w:rsidR="00094D8F" w:rsidRPr="00741917" w:rsidRDefault="00094D8F" w:rsidP="003559B8"/>
    <w:p w14:paraId="0C36DF20" w14:textId="77777777" w:rsidR="003559B8" w:rsidRPr="00741917" w:rsidRDefault="003559B8" w:rsidP="00A03AA0">
      <w:pPr>
        <w:pStyle w:val="Heading3"/>
      </w:pPr>
      <w:bookmarkStart w:id="984" w:name="_Toc129212110"/>
      <w:r w:rsidRPr="00741917">
        <w:t>Kompetitivnost i osobnost</w:t>
      </w:r>
      <w:bookmarkEnd w:id="984"/>
    </w:p>
    <w:p w14:paraId="77950E4E" w14:textId="40B3D2F8" w:rsidR="007A7714" w:rsidRPr="00741917" w:rsidRDefault="007A7714" w:rsidP="007A7714">
      <w:r w:rsidRPr="00741917">
        <w:t xml:space="preserve">Kompetitivnost se često opisuje kao </w:t>
      </w:r>
      <w:r w:rsidRPr="00B710EF">
        <w:rPr>
          <w:b/>
          <w:bCs/>
        </w:rPr>
        <w:t>osob</w:t>
      </w:r>
      <w:r w:rsidR="00037DCD" w:rsidRPr="00B710EF">
        <w:rPr>
          <w:b/>
          <w:bCs/>
        </w:rPr>
        <w:t>i</w:t>
      </w:r>
      <w:r w:rsidRPr="00B710EF">
        <w:rPr>
          <w:b/>
          <w:bCs/>
        </w:rPr>
        <w:t>na ličnosti</w:t>
      </w:r>
      <w:r w:rsidRPr="00741917">
        <w:t xml:space="preserve">. Međutim, puno je manje </w:t>
      </w:r>
      <w:r w:rsidRPr="00B710EF">
        <w:rPr>
          <w:b/>
          <w:bCs/>
        </w:rPr>
        <w:t>stabilna</w:t>
      </w:r>
      <w:r w:rsidRPr="00741917">
        <w:t xml:space="preserve"> tijekom života za razliku od osobina poput neurotičnosti, ekstrovertnosti i sklonosti traženju novih iskustava. Istina je da su neki ljudi skloniji biti </w:t>
      </w:r>
      <w:r w:rsidR="00BB3945">
        <w:t>više kompetitivni</w:t>
      </w:r>
      <w:r w:rsidR="00BB3945" w:rsidRPr="00741917">
        <w:t xml:space="preserve"> </w:t>
      </w:r>
      <w:r w:rsidRPr="00741917">
        <w:t xml:space="preserve">od drugih. Međutim, određene situacije također mogu povećati kompetitivnost ljudi. </w:t>
      </w:r>
      <w:r w:rsidR="00CB352E">
        <w:t>Pojedinci</w:t>
      </w:r>
      <w:r w:rsidR="00CB352E" w:rsidRPr="00741917">
        <w:t xml:space="preserve"> </w:t>
      </w:r>
      <w:r w:rsidRPr="00741917">
        <w:t xml:space="preserve">koji su odgajani u kulturama koje više cijene kompetitivnost također imaju veću vjerojatnost da će biti </w:t>
      </w:r>
      <w:r w:rsidR="00BB3945">
        <w:t>kompetitivni</w:t>
      </w:r>
      <w:r w:rsidRPr="00741917">
        <w:t>. Kompetitivnost se kod ljudi može češće manifestirati kada:</w:t>
      </w:r>
    </w:p>
    <w:p w14:paraId="2C52C0C5" w14:textId="22CA50D9" w:rsidR="007A7714" w:rsidRPr="00741917" w:rsidRDefault="007A7714">
      <w:pPr>
        <w:pStyle w:val="ListParagraph"/>
        <w:numPr>
          <w:ilvl w:val="0"/>
          <w:numId w:val="24"/>
        </w:numPr>
      </w:pPr>
      <w:r w:rsidRPr="00B710EF">
        <w:rPr>
          <w:b/>
          <w:bCs/>
        </w:rPr>
        <w:t>Svoju vrijednost mjere uspoređujući se s drugima</w:t>
      </w:r>
      <w:r w:rsidRPr="00741917">
        <w:t xml:space="preserve">. Na primjer, sportaš može mjeriti svoju vještinu prema tome koliko visoko se plasira na turnirima, a ne po </w:t>
      </w:r>
      <w:r w:rsidR="00CB352E">
        <w:t>njegovim mjerljivim</w:t>
      </w:r>
      <w:r w:rsidRPr="00741917">
        <w:t xml:space="preserve"> karakteristikama.</w:t>
      </w:r>
    </w:p>
    <w:p w14:paraId="7DBA17E9" w14:textId="5ECFA8BB" w:rsidR="007A7714" w:rsidRPr="00741917" w:rsidRDefault="007A7714">
      <w:pPr>
        <w:pStyle w:val="ListParagraph"/>
        <w:numPr>
          <w:ilvl w:val="0"/>
          <w:numId w:val="24"/>
        </w:numPr>
      </w:pPr>
      <w:r w:rsidRPr="00B710EF">
        <w:rPr>
          <w:b/>
          <w:bCs/>
        </w:rPr>
        <w:t>Natjecanje se odnosi na nešto što im je važno</w:t>
      </w:r>
      <w:r w:rsidRPr="00741917">
        <w:t>. Na primjer, netko tko se ponosi svojom inteligencijom će biti više motiviran natjecati se u šahu umjesto u plesanju.</w:t>
      </w:r>
    </w:p>
    <w:p w14:paraId="67343762" w14:textId="468C4B01" w:rsidR="007A7714" w:rsidRPr="00741917" w:rsidRDefault="007A7714">
      <w:pPr>
        <w:pStyle w:val="ListParagraph"/>
        <w:numPr>
          <w:ilvl w:val="0"/>
          <w:numId w:val="24"/>
        </w:numPr>
      </w:pPr>
      <w:r w:rsidRPr="00B710EF">
        <w:rPr>
          <w:b/>
          <w:bCs/>
        </w:rPr>
        <w:lastRenderedPageBreak/>
        <w:t>Njihov suparnik ima sličnu razinu vještine</w:t>
      </w:r>
      <w:r w:rsidRPr="00741917">
        <w:t xml:space="preserve">. Vjerojatnije je da će se ljudi natjecati protiv nekoga tko je malo bolji ili malo gori od njih, za razliku od potpunih </w:t>
      </w:r>
      <w:r w:rsidR="00CB352E">
        <w:t>početnika</w:t>
      </w:r>
      <w:r w:rsidR="00CB352E" w:rsidRPr="00741917">
        <w:t xml:space="preserve"> </w:t>
      </w:r>
      <w:r w:rsidRPr="00741917">
        <w:t>ili</w:t>
      </w:r>
      <w:r w:rsidR="0062359F" w:rsidRPr="00741917">
        <w:t xml:space="preserve"> vrlo</w:t>
      </w:r>
      <w:r w:rsidR="00CB352E">
        <w:t xml:space="preserve"> iskusnih odnosno</w:t>
      </w:r>
      <w:r w:rsidRPr="00741917">
        <w:t xml:space="preserve"> vještih u tom polju.</w:t>
      </w:r>
    </w:p>
    <w:p w14:paraId="593DA09D" w14:textId="77777777" w:rsidR="007A7714" w:rsidRPr="00741917" w:rsidRDefault="007A7714">
      <w:pPr>
        <w:pStyle w:val="ListParagraph"/>
        <w:numPr>
          <w:ilvl w:val="0"/>
          <w:numId w:val="24"/>
        </w:numPr>
      </w:pPr>
      <w:r w:rsidRPr="00B710EF">
        <w:rPr>
          <w:b/>
          <w:bCs/>
        </w:rPr>
        <w:t>Osobno poznaju svojeg suparnika</w:t>
      </w:r>
      <w:r w:rsidRPr="00741917">
        <w:t>. Ljudi su skloniji biti više emocionalni kada se uspoređuju s prijateljima nego sa strancima.</w:t>
      </w:r>
    </w:p>
    <w:p w14:paraId="2C478419" w14:textId="77777777" w:rsidR="007A7714" w:rsidRPr="00741917" w:rsidRDefault="007A7714">
      <w:pPr>
        <w:pStyle w:val="ListParagraph"/>
        <w:numPr>
          <w:ilvl w:val="0"/>
          <w:numId w:val="24"/>
        </w:numPr>
      </w:pPr>
      <w:r w:rsidRPr="00B710EF">
        <w:rPr>
          <w:b/>
          <w:bCs/>
        </w:rPr>
        <w:t>Imaju publiku</w:t>
      </w:r>
      <w:r w:rsidRPr="00741917">
        <w:t>. Prisutnost vršnjaka može povećati pritisak da se postigne dobar rezultat.</w:t>
      </w:r>
    </w:p>
    <w:p w14:paraId="4EA37D7C" w14:textId="77777777" w:rsidR="007A7714" w:rsidRPr="00741917" w:rsidRDefault="007A7714">
      <w:pPr>
        <w:pStyle w:val="ListParagraph"/>
        <w:numPr>
          <w:ilvl w:val="0"/>
          <w:numId w:val="24"/>
        </w:numPr>
      </w:pPr>
      <w:r w:rsidRPr="00B710EF">
        <w:rPr>
          <w:b/>
          <w:bCs/>
        </w:rPr>
        <w:t>Imaju vrlo dobre ili vrlo loše rezultate</w:t>
      </w:r>
      <w:r w:rsidRPr="00741917">
        <w:t>. Pojedinci koji su blizu toga da budu „najbolji“ će se vjerojatno više truditi. Isto tako, pojedinci mogu postati više kompetitivni kako bi izbjegli da budu „najgori“ u nekoj aktivnosti.</w:t>
      </w:r>
    </w:p>
    <w:p w14:paraId="7111E60B" w14:textId="4B3389F7" w:rsidR="007A7714" w:rsidRDefault="007A7714">
      <w:pPr>
        <w:pStyle w:val="ListParagraph"/>
        <w:numPr>
          <w:ilvl w:val="0"/>
          <w:numId w:val="24"/>
        </w:numPr>
      </w:pPr>
      <w:r w:rsidRPr="00B710EF">
        <w:rPr>
          <w:b/>
          <w:bCs/>
        </w:rPr>
        <w:t>Resursi su ograničeni</w:t>
      </w:r>
      <w:r w:rsidRPr="00741917">
        <w:t xml:space="preserve">. Na primjer, vjerojatnije </w:t>
      </w:r>
      <w:r w:rsidR="00CB352E">
        <w:t>je</w:t>
      </w:r>
      <w:r w:rsidR="00CB352E" w:rsidRPr="00741917">
        <w:t xml:space="preserve"> </w:t>
      </w:r>
      <w:r w:rsidRPr="00741917">
        <w:t xml:space="preserve">da će se ljudi </w:t>
      </w:r>
      <w:r w:rsidR="00CB352E">
        <w:t>sukobiti</w:t>
      </w:r>
      <w:r w:rsidR="00CB352E" w:rsidRPr="00741917">
        <w:t xml:space="preserve"> </w:t>
      </w:r>
      <w:r w:rsidRPr="00741917">
        <w:t>oko hrane u pustinji nego u supermarketu.</w:t>
      </w:r>
    </w:p>
    <w:tbl>
      <w:tblPr>
        <w:tblW w:w="9406" w:type="dxa"/>
        <w:tblCellMar>
          <w:top w:w="15" w:type="dxa"/>
          <w:left w:w="15" w:type="dxa"/>
          <w:bottom w:w="15" w:type="dxa"/>
          <w:right w:w="15" w:type="dxa"/>
        </w:tblCellMar>
        <w:tblLook w:val="04A0" w:firstRow="1" w:lastRow="0" w:firstColumn="1" w:lastColumn="0" w:noHBand="0" w:noVBand="1"/>
      </w:tblPr>
      <w:tblGrid>
        <w:gridCol w:w="9406"/>
      </w:tblGrid>
      <w:tr w:rsidR="004A074F" w:rsidRPr="000D7B70" w14:paraId="74E9A398" w14:textId="77777777" w:rsidTr="00372CB5">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972BD2" w14:textId="77777777" w:rsidR="004A074F" w:rsidRPr="00094D8F" w:rsidRDefault="004A074F" w:rsidP="00372CB5">
            <w:pPr>
              <w:spacing w:before="240" w:after="240" w:line="240" w:lineRule="auto"/>
              <w:rPr>
                <w:rFonts w:ascii="Times New Roman" w:eastAsia="Times New Roman" w:hAnsi="Times New Roman" w:cs="Times New Roman"/>
                <w:b/>
                <w:bCs/>
                <w:lang w:eastAsia="hr-HR"/>
              </w:rPr>
            </w:pPr>
            <w:r w:rsidRPr="00094D8F">
              <w:rPr>
                <w:rFonts w:eastAsia="Times New Roman" w:cs="Times New Roman"/>
                <w:b/>
                <w:bCs/>
                <w:color w:val="000000"/>
                <w:lang w:eastAsia="hr-HR"/>
              </w:rPr>
              <w:t>PITANJA ZA PONAVLJANJE:</w:t>
            </w:r>
          </w:p>
          <w:p w14:paraId="29DA3A18" w14:textId="31F1697B" w:rsidR="004A074F" w:rsidRPr="00F4585D" w:rsidRDefault="004A074F">
            <w:pPr>
              <w:numPr>
                <w:ilvl w:val="0"/>
                <w:numId w:val="40"/>
              </w:numPr>
              <w:spacing w:before="0" w:after="240" w:line="240" w:lineRule="auto"/>
              <w:textAlignment w:val="baseline"/>
              <w:rPr>
                <w:rFonts w:eastAsia="Times New Roman" w:cs="Times New Roman"/>
                <w:color w:val="000000"/>
                <w:lang w:eastAsia="hr-HR"/>
              </w:rPr>
            </w:pPr>
            <w:r w:rsidRPr="00F4585D">
              <w:rPr>
                <w:rFonts w:eastAsia="Times New Roman" w:cs="Times New Roman"/>
                <w:color w:val="000000"/>
                <w:lang w:eastAsia="hr-HR"/>
              </w:rPr>
              <w:t xml:space="preserve">Navedite najpopularnije igre u </w:t>
            </w:r>
            <w:proofErr w:type="spellStart"/>
            <w:r w:rsidRPr="00F4585D">
              <w:rPr>
                <w:rFonts w:eastAsia="Times New Roman" w:cs="Times New Roman"/>
                <w:color w:val="000000"/>
                <w:lang w:eastAsia="hr-HR"/>
              </w:rPr>
              <w:t>esportu</w:t>
            </w:r>
            <w:proofErr w:type="spellEnd"/>
            <w:r w:rsidRPr="00F4585D">
              <w:rPr>
                <w:rFonts w:eastAsia="Times New Roman" w:cs="Times New Roman"/>
                <w:color w:val="000000"/>
                <w:lang w:eastAsia="hr-HR"/>
              </w:rPr>
              <w:t>. Na kojim platformama je moguće gledati takva natjecanja?</w:t>
            </w:r>
          </w:p>
          <w:p w14:paraId="33F36A69" w14:textId="77777777" w:rsidR="004A074F" w:rsidRPr="00F4585D" w:rsidRDefault="004A074F">
            <w:pPr>
              <w:numPr>
                <w:ilvl w:val="0"/>
                <w:numId w:val="40"/>
              </w:numPr>
              <w:spacing w:before="0" w:after="240" w:line="240" w:lineRule="auto"/>
              <w:textAlignment w:val="baseline"/>
              <w:rPr>
                <w:rFonts w:eastAsia="Times New Roman" w:cs="Times New Roman"/>
                <w:color w:val="000000"/>
                <w:lang w:eastAsia="hr-HR"/>
              </w:rPr>
            </w:pPr>
            <w:r w:rsidRPr="00F4585D">
              <w:rPr>
                <w:rFonts w:eastAsia="Times New Roman" w:cs="Times New Roman"/>
                <w:color w:val="000000"/>
                <w:lang w:eastAsia="hr-HR"/>
              </w:rPr>
              <w:t>Kako se definira kompetitivnost?</w:t>
            </w:r>
          </w:p>
          <w:p w14:paraId="1C4600C2" w14:textId="23DCCC6F" w:rsidR="004A074F" w:rsidRPr="00F4585D" w:rsidRDefault="004A074F">
            <w:pPr>
              <w:numPr>
                <w:ilvl w:val="0"/>
                <w:numId w:val="40"/>
              </w:numPr>
              <w:spacing w:before="0" w:after="240" w:line="240" w:lineRule="auto"/>
              <w:textAlignment w:val="baseline"/>
              <w:rPr>
                <w:rFonts w:eastAsia="Times New Roman" w:cs="Times New Roman"/>
                <w:color w:val="000000"/>
                <w:lang w:eastAsia="hr-HR"/>
              </w:rPr>
            </w:pPr>
            <w:r w:rsidRPr="00F4585D">
              <w:rPr>
                <w:rFonts w:eastAsia="Times New Roman" w:cs="Times New Roman"/>
                <w:color w:val="000000"/>
                <w:lang w:eastAsia="hr-HR"/>
              </w:rPr>
              <w:t>Koje su prednosti i nedostatci kompetit</w:t>
            </w:r>
            <w:r w:rsidR="00F4585D">
              <w:rPr>
                <w:rFonts w:eastAsia="Times New Roman" w:cs="Times New Roman"/>
                <w:color w:val="000000"/>
                <w:lang w:eastAsia="hr-HR"/>
              </w:rPr>
              <w:t>i</w:t>
            </w:r>
            <w:r w:rsidRPr="00F4585D">
              <w:rPr>
                <w:rFonts w:eastAsia="Times New Roman" w:cs="Times New Roman"/>
                <w:color w:val="000000"/>
                <w:lang w:eastAsia="hr-HR"/>
              </w:rPr>
              <w:t>vnosti?</w:t>
            </w:r>
          </w:p>
          <w:p w14:paraId="4497D84F" w14:textId="77777777" w:rsidR="004A074F" w:rsidRPr="00F4585D" w:rsidRDefault="004A074F">
            <w:pPr>
              <w:numPr>
                <w:ilvl w:val="0"/>
                <w:numId w:val="40"/>
              </w:numPr>
              <w:spacing w:before="0" w:after="240" w:line="240" w:lineRule="auto"/>
              <w:textAlignment w:val="baseline"/>
              <w:rPr>
                <w:rFonts w:eastAsia="Times New Roman" w:cs="Times New Roman"/>
                <w:color w:val="000000"/>
                <w:lang w:eastAsia="hr-HR"/>
              </w:rPr>
            </w:pPr>
            <w:r w:rsidRPr="00F4585D">
              <w:rPr>
                <w:rFonts w:eastAsia="Times New Roman" w:cs="Times New Roman"/>
                <w:color w:val="000000"/>
                <w:lang w:eastAsia="hr-HR"/>
              </w:rPr>
              <w:t xml:space="preserve">Što je </w:t>
            </w:r>
            <w:proofErr w:type="spellStart"/>
            <w:r w:rsidRPr="00F4585D">
              <w:rPr>
                <w:rFonts w:eastAsia="Times New Roman" w:cs="Times New Roman"/>
                <w:color w:val="000000"/>
                <w:lang w:eastAsia="hr-HR"/>
              </w:rPr>
              <w:t>hiperkompetitivnost</w:t>
            </w:r>
            <w:proofErr w:type="spellEnd"/>
            <w:r w:rsidRPr="00F4585D">
              <w:rPr>
                <w:rFonts w:eastAsia="Times New Roman" w:cs="Times New Roman"/>
                <w:color w:val="000000"/>
                <w:lang w:eastAsia="hr-HR"/>
              </w:rPr>
              <w:t xml:space="preserve"> i kako utječe na ljude?</w:t>
            </w:r>
          </w:p>
          <w:p w14:paraId="0D78F8B3" w14:textId="5E3C4D85" w:rsidR="004A074F" w:rsidRPr="004A074F" w:rsidRDefault="00CB352E">
            <w:pPr>
              <w:numPr>
                <w:ilvl w:val="0"/>
                <w:numId w:val="40"/>
              </w:numPr>
              <w:spacing w:before="0" w:after="240" w:line="240" w:lineRule="auto"/>
              <w:textAlignment w:val="baseline"/>
              <w:rPr>
                <w:rFonts w:eastAsia="Times New Roman" w:cs="Times New Roman"/>
                <w:color w:val="000000"/>
                <w:lang w:eastAsia="hr-HR"/>
              </w:rPr>
            </w:pPr>
            <w:r>
              <w:rPr>
                <w:rFonts w:eastAsia="Times New Roman" w:cs="Times New Roman"/>
                <w:color w:val="000000"/>
                <w:lang w:eastAsia="hr-HR"/>
              </w:rPr>
              <w:t>U kojim</w:t>
            </w:r>
            <w:r w:rsidRPr="00F4585D">
              <w:rPr>
                <w:rFonts w:eastAsia="Times New Roman" w:cs="Times New Roman"/>
                <w:color w:val="000000"/>
                <w:lang w:eastAsia="hr-HR"/>
              </w:rPr>
              <w:t xml:space="preserve"> </w:t>
            </w:r>
            <w:r w:rsidR="004A074F" w:rsidRPr="00F4585D">
              <w:rPr>
                <w:rFonts w:eastAsia="Times New Roman" w:cs="Times New Roman"/>
                <w:color w:val="000000"/>
                <w:lang w:eastAsia="hr-HR"/>
              </w:rPr>
              <w:t>se</w:t>
            </w:r>
            <w:r>
              <w:rPr>
                <w:rFonts w:eastAsia="Times New Roman" w:cs="Times New Roman"/>
                <w:color w:val="000000"/>
                <w:lang w:eastAsia="hr-HR"/>
              </w:rPr>
              <w:t xml:space="preserve"> situacijama</w:t>
            </w:r>
            <w:r w:rsidR="004A074F" w:rsidRPr="00F4585D">
              <w:rPr>
                <w:rFonts w:eastAsia="Times New Roman" w:cs="Times New Roman"/>
                <w:color w:val="000000"/>
                <w:lang w:eastAsia="hr-HR"/>
              </w:rPr>
              <w:t xml:space="preserve"> češće manifestira </w:t>
            </w:r>
            <w:r w:rsidRPr="00F4585D">
              <w:rPr>
                <w:rFonts w:eastAsia="Times New Roman" w:cs="Times New Roman"/>
                <w:color w:val="000000"/>
                <w:lang w:eastAsia="hr-HR"/>
              </w:rPr>
              <w:t>kompetitivnost</w:t>
            </w:r>
            <w:r w:rsidR="004A074F" w:rsidRPr="00F4585D">
              <w:rPr>
                <w:rFonts w:eastAsia="Times New Roman" w:cs="Times New Roman"/>
                <w:color w:val="000000"/>
                <w:lang w:eastAsia="hr-HR"/>
              </w:rPr>
              <w:t xml:space="preserve"> kod ljudi?</w:t>
            </w:r>
          </w:p>
        </w:tc>
      </w:tr>
    </w:tbl>
    <w:p w14:paraId="79268E4C" w14:textId="77777777" w:rsidR="004A074F" w:rsidRPr="00741917" w:rsidRDefault="004A074F" w:rsidP="004A074F">
      <w:pPr>
        <w:ind w:left="360"/>
      </w:pPr>
    </w:p>
    <w:p w14:paraId="37B923DE" w14:textId="79F17770" w:rsidR="00FE1E73" w:rsidRPr="00741917" w:rsidRDefault="00FE1E73" w:rsidP="00A03AA0">
      <w:pPr>
        <w:pStyle w:val="Heading2"/>
      </w:pPr>
      <w:bookmarkStart w:id="985" w:name="_Toc129212111"/>
      <w:r w:rsidRPr="00741917">
        <w:t>Procjena vještine igrača</w:t>
      </w:r>
      <w:bookmarkEnd w:id="985"/>
    </w:p>
    <w:p w14:paraId="01781ACD" w14:textId="0821221D" w:rsidR="00A54B7E" w:rsidRDefault="007A7714" w:rsidP="007A7714">
      <w:r w:rsidRPr="00741917">
        <w:t xml:space="preserve">U svim videoigrama, bez obzira na žanr, može se reći da igrač </w:t>
      </w:r>
      <w:r w:rsidRPr="00B710EF">
        <w:rPr>
          <w:b/>
          <w:bCs/>
        </w:rPr>
        <w:t>posjeduje određenu vještinu</w:t>
      </w:r>
      <w:r w:rsidRPr="00741917">
        <w:t xml:space="preserve">. Kada se govori o </w:t>
      </w:r>
      <w:r w:rsidR="00C82600" w:rsidRPr="00741917">
        <w:t>video</w:t>
      </w:r>
      <w:r w:rsidRPr="00741917">
        <w:t>igrama u kojima jedan igrač ili tim igra protiv drugog igrača ili tima, bitno je da su njihove vještine podjednake kako bi</w:t>
      </w:r>
      <w:r w:rsidR="00C5461F" w:rsidRPr="00741917">
        <w:t xml:space="preserve"> videoigra </w:t>
      </w:r>
      <w:r w:rsidRPr="00741917">
        <w:t>bila što zanimljivija. U slučaju da neki igrač ima premalo znanja i iskustva,</w:t>
      </w:r>
      <w:r w:rsidR="00C5461F" w:rsidRPr="00741917">
        <w:t xml:space="preserve"> videoigra </w:t>
      </w:r>
      <w:r w:rsidRPr="00741917">
        <w:t xml:space="preserve">mu može biti </w:t>
      </w:r>
      <w:r w:rsidRPr="00741917">
        <w:lastRenderedPageBreak/>
        <w:t>naporna, dok igraču koji ima više iskustva od ostalih,</w:t>
      </w:r>
      <w:r w:rsidR="00C5461F" w:rsidRPr="00741917">
        <w:t xml:space="preserve"> videoigra </w:t>
      </w:r>
      <w:r w:rsidRPr="00741917">
        <w:t>postaje nezanimljiv</w:t>
      </w:r>
      <w:r w:rsidR="0075340F">
        <w:t>a</w:t>
      </w:r>
      <w:r w:rsidRPr="00741917">
        <w:t>.</w:t>
      </w:r>
      <w:r w:rsidR="008C3881" w:rsidRPr="00741917">
        <w:t xml:space="preserve"> Ovo je objašnjeno psihološkim konceptom </w:t>
      </w:r>
      <w:r w:rsidR="00FF079A" w:rsidRPr="00B710EF">
        <w:rPr>
          <w:b/>
          <w:bCs/>
        </w:rPr>
        <w:t>zanesenosti</w:t>
      </w:r>
      <w:r w:rsidR="008C3881" w:rsidRPr="00741917">
        <w:t xml:space="preserve"> (engl. </w:t>
      </w:r>
      <w:proofErr w:type="spellStart"/>
      <w:r w:rsidR="008C3881" w:rsidRPr="00741917">
        <w:t>flow</w:t>
      </w:r>
      <w:proofErr w:type="spellEnd"/>
      <w:r w:rsidR="008C3881" w:rsidRPr="00741917">
        <w:t>)</w:t>
      </w:r>
      <w:r w:rsidR="00FF079A" w:rsidRPr="00741917">
        <w:t xml:space="preserve"> koji se definira kao izrazito ugodno, optimalno psihološko stanje koje ljudi osjećaju kada su u tolikoj mjeri usmjereni na zadatak da su posve zaokupljeni tim zadatkom. Aktivnosti koje izazivaju zanesenost su aktivnosti s kojima je pojedinac toliko obuzet da se potpuno uživi u aktivnost te sve ostalo postaje nebitno. Pozornost je </w:t>
      </w:r>
      <w:r w:rsidR="00FF079A" w:rsidRPr="00B710EF">
        <w:rPr>
          <w:b/>
          <w:bCs/>
        </w:rPr>
        <w:t>u potpunosti usmjerena na zadatak</w:t>
      </w:r>
      <w:r w:rsidR="00FF079A" w:rsidRPr="00741917">
        <w:t xml:space="preserve">, a osoba funkcionira u svom punom kapacitetu. </w:t>
      </w:r>
      <w:proofErr w:type="spellStart"/>
      <w:r w:rsidR="00FF079A" w:rsidRPr="00741917">
        <w:rPr>
          <w:i/>
          <w:iCs/>
        </w:rPr>
        <w:t>Flow</w:t>
      </w:r>
      <w:proofErr w:type="spellEnd"/>
      <w:r w:rsidR="00FF079A" w:rsidRPr="00741917">
        <w:t xml:space="preserve"> se u hrvatskom jeziku još prevodi kao preplavljenost ili obuzetost</w:t>
      </w:r>
      <w:r w:rsidR="00344A22" w:rsidRPr="00741917">
        <w:t xml:space="preserve">. U videoigrama se to manifestira na način da se stanje </w:t>
      </w:r>
      <w:r w:rsidR="00FF079A" w:rsidRPr="00741917">
        <w:t>zanesenosti</w:t>
      </w:r>
      <w:r w:rsidR="00344A22" w:rsidRPr="00741917">
        <w:t xml:space="preserve"> u videoigrama postiže kada su u ravnoteži izazovi i vještine igrača. Ta zona u kojoj su izazovi i vještine u ravnoteži ne mora biti jednaka za sve igrače kao što je prikazano na</w:t>
      </w:r>
      <w:r w:rsidR="0052337D">
        <w:t xml:space="preserve"> </w:t>
      </w:r>
      <w:r w:rsidR="00EE04DC">
        <w:fldChar w:fldCharType="begin"/>
      </w:r>
      <w:r w:rsidR="00EE04DC">
        <w:instrText xml:space="preserve"> REF _Ref127875899 \h </w:instrText>
      </w:r>
      <w:r w:rsidR="00EE04DC">
        <w:fldChar w:fldCharType="separate"/>
      </w:r>
      <w:r w:rsidR="00EE04DC">
        <w:t xml:space="preserve">Slika </w:t>
      </w:r>
      <w:r w:rsidR="00EE04DC">
        <w:rPr>
          <w:noProof/>
        </w:rPr>
        <w:t>84</w:t>
      </w:r>
      <w:r w:rsidR="00EE04DC">
        <w:fldChar w:fldCharType="end"/>
      </w:r>
      <w:r w:rsidR="00344A22" w:rsidRPr="00741917">
        <w:t>.</w:t>
      </w:r>
      <w:r w:rsidR="004E33D7" w:rsidRPr="00741917">
        <w:t xml:space="preserve">  </w:t>
      </w:r>
      <w:r w:rsidR="008171CA" w:rsidRPr="00741917">
        <w:t>Također ilustrirano je kako dolazi do napora i anksioznosti u igri, odnosno dosade u slučaju da izazovi i vještine nisu u suglasju.</w:t>
      </w:r>
      <w:r w:rsidR="004E33D7" w:rsidRPr="00741917">
        <w:t xml:space="preserve">   </w:t>
      </w:r>
    </w:p>
    <w:tbl>
      <w:tblPr>
        <w:tblW w:w="0" w:type="auto"/>
        <w:shd w:val="clear" w:color="auto" w:fill="9BA4E1" w:themeFill="accent2" w:themeFillTint="66"/>
        <w:tblCellMar>
          <w:top w:w="15" w:type="dxa"/>
          <w:left w:w="15" w:type="dxa"/>
          <w:bottom w:w="15" w:type="dxa"/>
          <w:right w:w="15" w:type="dxa"/>
        </w:tblCellMar>
        <w:tblLook w:val="04A0" w:firstRow="1" w:lastRow="0" w:firstColumn="1" w:lastColumn="0" w:noHBand="0" w:noVBand="1"/>
      </w:tblPr>
      <w:tblGrid>
        <w:gridCol w:w="9406"/>
      </w:tblGrid>
      <w:tr w:rsidR="003E6770" w:rsidRPr="00ED4497" w14:paraId="4484745B" w14:textId="77777777" w:rsidTr="00372CB5">
        <w:trPr>
          <w:trHeight w:val="1137"/>
        </w:trPr>
        <w:tc>
          <w:tcPr>
            <w:tcW w:w="0" w:type="auto"/>
            <w:shd w:val="clear" w:color="auto" w:fill="9BA4E1" w:themeFill="accent2" w:themeFillTint="66"/>
            <w:tcMar>
              <w:top w:w="200" w:type="dxa"/>
              <w:left w:w="200" w:type="dxa"/>
              <w:bottom w:w="140" w:type="dxa"/>
              <w:right w:w="200" w:type="dxa"/>
            </w:tcMar>
            <w:hideMark/>
          </w:tcPr>
          <w:p w14:paraId="71A4A501" w14:textId="77777777" w:rsidR="003E6770" w:rsidRPr="00ED4497" w:rsidRDefault="003E6770" w:rsidP="00372CB5">
            <w:r w:rsidRPr="00ED4497">
              <w:t>ZABAVNA ČINJENICA</w:t>
            </w:r>
          </w:p>
          <w:p w14:paraId="545B1012" w14:textId="26B0A331" w:rsidR="003E6770" w:rsidRPr="00ED4497" w:rsidRDefault="003E6770" w:rsidP="00372CB5">
            <w:r>
              <w:t>Stanje zanesenosti</w:t>
            </w:r>
            <w:r w:rsidRPr="003E6770">
              <w:t xml:space="preserve"> ima brojne </w:t>
            </w:r>
            <w:r>
              <w:t>pogodnosti</w:t>
            </w:r>
            <w:r w:rsidRPr="003E6770">
              <w:t>. Povezan</w:t>
            </w:r>
            <w:r>
              <w:t>o</w:t>
            </w:r>
            <w:r w:rsidRPr="003E6770">
              <w:t xml:space="preserve"> je s povećanom srećom, većom motivacijom, većom kreativnošću i boljom regulacijom</w:t>
            </w:r>
            <w:r w:rsidR="00CB352E">
              <w:t xml:space="preserve"> emocija</w:t>
            </w:r>
            <w:r w:rsidRPr="003E6770">
              <w:t>, među ostalim pozitivnim učincima.</w:t>
            </w:r>
          </w:p>
        </w:tc>
      </w:tr>
    </w:tbl>
    <w:p w14:paraId="45166595" w14:textId="77777777" w:rsidR="003E6770" w:rsidRPr="00741917" w:rsidRDefault="003E6770" w:rsidP="007A7714"/>
    <w:p w14:paraId="7E22B604" w14:textId="77777777" w:rsidR="00DA1CA3" w:rsidRDefault="00DA1CA3" w:rsidP="00DA1CA3">
      <w:pPr>
        <w:keepNext/>
        <w:jc w:val="center"/>
      </w:pPr>
      <w:commentRangeStart w:id="986"/>
      <w:r>
        <w:rPr>
          <w:noProof/>
        </w:rPr>
        <w:drawing>
          <wp:inline distT="0" distB="0" distL="0" distR="0" wp14:anchorId="416E66AD" wp14:editId="5051E8A3">
            <wp:extent cx="4905375" cy="1905000"/>
            <wp:effectExtent l="0" t="0" r="9525" b="0"/>
            <wp:docPr id="527371" name="Picture 527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371" name="Picture 527371"/>
                    <pic:cNvPicPr>
                      <a:picLocks noChangeAspect="1" noChangeArrowheads="1"/>
                    </pic:cNvPicPr>
                  </pic:nvPicPr>
                  <pic:blipFill>
                    <a:blip r:embed="rId126">
                      <a:extLst>
                        <a:ext uri="{28A0092B-C50C-407E-A947-70E740481C1C}">
                          <a14:useLocalDpi xmlns:a14="http://schemas.microsoft.com/office/drawing/2010/main" val="0"/>
                        </a:ext>
                      </a:extLst>
                    </a:blip>
                    <a:stretch>
                      <a:fillRect/>
                    </a:stretch>
                  </pic:blipFill>
                  <pic:spPr bwMode="auto">
                    <a:xfrm>
                      <a:off x="0" y="0"/>
                      <a:ext cx="4905375" cy="1905000"/>
                    </a:xfrm>
                    <a:prstGeom prst="rect">
                      <a:avLst/>
                    </a:prstGeom>
                    <a:noFill/>
                    <a:ln>
                      <a:noFill/>
                    </a:ln>
                  </pic:spPr>
                </pic:pic>
              </a:graphicData>
            </a:graphic>
          </wp:inline>
        </w:drawing>
      </w:r>
      <w:commentRangeEnd w:id="986"/>
      <w:r w:rsidR="00D85157">
        <w:rPr>
          <w:rStyle w:val="CommentReference"/>
        </w:rPr>
        <w:commentReference w:id="986"/>
      </w:r>
    </w:p>
    <w:p w14:paraId="14ADAEF7" w14:textId="24A25C3A" w:rsidR="00DA1CA3" w:rsidRDefault="00DA1CA3" w:rsidP="00DA1CA3">
      <w:pPr>
        <w:pStyle w:val="Caption"/>
      </w:pPr>
      <w:bookmarkStart w:id="987" w:name="_Ref127875899"/>
      <w:bookmarkStart w:id="988" w:name="_Toc129212299"/>
      <w:r>
        <w:t xml:space="preserve">Slika </w:t>
      </w:r>
      <w:fldSimple w:instr=" SEQ Slika \* ARABIC ">
        <w:r w:rsidR="009B2998">
          <w:rPr>
            <w:noProof/>
          </w:rPr>
          <w:t>85</w:t>
        </w:r>
      </w:fldSimple>
      <w:bookmarkEnd w:id="987"/>
      <w:r>
        <w:t xml:space="preserve"> </w:t>
      </w:r>
      <w:r w:rsidRPr="00DA1CA3">
        <w:t>Koncept zanesenosti u igrama</w:t>
      </w:r>
      <w:bookmarkEnd w:id="988"/>
      <w:r w:rsidRPr="00DA1CA3">
        <w:t xml:space="preserve"> </w:t>
      </w:r>
      <w:r w:rsidR="00F77C12">
        <w:t xml:space="preserve">(Izvor: </w:t>
      </w:r>
      <w:r w:rsidR="00F77C12" w:rsidRPr="006D3C35">
        <w:rPr>
          <w:highlight w:val="green"/>
        </w:rPr>
        <w:t>rad autora</w:t>
      </w:r>
      <w:r w:rsidR="00F77C12">
        <w:t>)</w:t>
      </w:r>
    </w:p>
    <w:p w14:paraId="23045437" w14:textId="77777777" w:rsidR="00A54B7E" w:rsidRPr="00741917" w:rsidRDefault="00A54B7E" w:rsidP="00B710EF">
      <w:pPr>
        <w:keepNext/>
        <w:jc w:val="center"/>
      </w:pPr>
    </w:p>
    <w:p w14:paraId="2D9ACE25" w14:textId="6B63499A" w:rsidR="007A7714" w:rsidRPr="00741917" w:rsidRDefault="007A7714" w:rsidP="007A7714">
      <w:r w:rsidRPr="00741917">
        <w:t>Da ne bi došlo</w:t>
      </w:r>
      <w:r w:rsidR="008862B7">
        <w:t xml:space="preserve"> do neusklađenosti vještine igrača</w:t>
      </w:r>
      <w:r w:rsidRPr="00741917">
        <w:t>,</w:t>
      </w:r>
      <w:r w:rsidR="008862B7">
        <w:t xml:space="preserve"> u višekorisničkim igrama</w:t>
      </w:r>
      <w:r w:rsidRPr="00741917">
        <w:t xml:space="preserve"> koriste se razni algoritmi za ocjenjivanje vještine te svrstavanje tih igrača u prikladne timove. Većina algoritama za ocjenu vještine igrača (engl. </w:t>
      </w:r>
      <w:r w:rsidRPr="00741917">
        <w:rPr>
          <w:i/>
        </w:rPr>
        <w:t>rating</w:t>
      </w:r>
      <w:r w:rsidRPr="00741917">
        <w:t xml:space="preserve">) temelji se samo na </w:t>
      </w:r>
      <w:r w:rsidRPr="00B710EF">
        <w:rPr>
          <w:b/>
          <w:bCs/>
        </w:rPr>
        <w:t>ishodu pojedine partije</w:t>
      </w:r>
      <w:r w:rsidRPr="00741917">
        <w:t xml:space="preserve">, ne uzimajući pritom u obzir performanse igrača unutar partije. Isto može ponekad biti nepravedno i dovesti do pogrešne procjene vještine nekih igrača u timu. Primjerice, iako se jedan od igrača u timu iskazao u usporedbi s ostalima, svi igrači će biti isto nagrađeni u slučaju pobjede ili kažnjeni u slučaju poraza. </w:t>
      </w:r>
    </w:p>
    <w:p w14:paraId="26E32E2B" w14:textId="28124569" w:rsidR="007A7714" w:rsidRPr="00741917" w:rsidRDefault="007A7714" w:rsidP="007A7714">
      <w:r w:rsidRPr="00741917">
        <w:t xml:space="preserve">Prvi i najpoznatiji sustav za određivanje vještine igrača i rangiranje igrača prema njihovoj vještini je sustav </w:t>
      </w:r>
      <w:r w:rsidRPr="00B710EF">
        <w:rPr>
          <w:b/>
          <w:bCs/>
          <w:i/>
        </w:rPr>
        <w:t>Elo</w:t>
      </w:r>
      <w:r w:rsidRPr="00741917">
        <w:t xml:space="preserve"> koji je razvio</w:t>
      </w:r>
      <w:r w:rsidR="008862B7">
        <w:t xml:space="preserve"> šahovski majstor i profesor fizike na sveučilištu </w:t>
      </w:r>
      <w:proofErr w:type="spellStart"/>
      <w:r w:rsidR="008862B7" w:rsidRPr="008862B7">
        <w:t>Marquette</w:t>
      </w:r>
      <w:proofErr w:type="spellEnd"/>
      <w:r w:rsidR="008862B7" w:rsidRPr="008862B7">
        <w:t xml:space="preserve"> </w:t>
      </w:r>
      <w:r w:rsidR="008862B7">
        <w:t xml:space="preserve">u </w:t>
      </w:r>
      <w:proofErr w:type="spellStart"/>
      <w:r w:rsidR="008862B7">
        <w:t>Milwaukeeju</w:t>
      </w:r>
      <w:proofErr w:type="spellEnd"/>
      <w:r w:rsidR="008862B7">
        <w:t xml:space="preserve"> u SAD-u</w:t>
      </w:r>
      <w:r w:rsidRPr="00741917">
        <w:t xml:space="preserve"> </w:t>
      </w:r>
      <w:proofErr w:type="spellStart"/>
      <w:r w:rsidRPr="00741917">
        <w:t>Arpad</w:t>
      </w:r>
      <w:proofErr w:type="spellEnd"/>
      <w:r w:rsidRPr="00741917">
        <w:t xml:space="preserve"> Elo 1959. godine. Izvorno je zamišljen kao poboljšani sustav ocjenjivanja u šahu u odnosu na prethodno korišteni </w:t>
      </w:r>
      <w:proofErr w:type="spellStart"/>
      <w:r w:rsidRPr="00741917">
        <w:t>Harknessov</w:t>
      </w:r>
      <w:proofErr w:type="spellEnd"/>
      <w:r w:rsidRPr="00741917">
        <w:t xml:space="preserve"> sustav, ali se također koristi kao sustav rangiranja u nogometu, bejzbolu, košarci, stolnom tenisu, biljaru i </w:t>
      </w:r>
      <w:proofErr w:type="spellStart"/>
      <w:r w:rsidRPr="00741917">
        <w:rPr>
          <w:b/>
          <w:bCs/>
        </w:rPr>
        <w:t>esportu</w:t>
      </w:r>
      <w:proofErr w:type="spellEnd"/>
      <w:r w:rsidRPr="00741917">
        <w:t>.</w:t>
      </w:r>
    </w:p>
    <w:p w14:paraId="396B233D" w14:textId="267649E4" w:rsidR="00D430C4" w:rsidRDefault="007A7714" w:rsidP="00D430C4">
      <w:pPr>
        <w:rPr>
          <w:color w:val="000000"/>
        </w:rPr>
      </w:pPr>
      <w:r w:rsidRPr="00B710EF">
        <w:rPr>
          <w:b/>
          <w:bCs/>
          <w:i/>
          <w:iCs/>
          <w:color w:val="000000"/>
        </w:rPr>
        <w:t>Elo</w:t>
      </w:r>
      <w:r w:rsidRPr="00B710EF">
        <w:rPr>
          <w:b/>
          <w:bCs/>
          <w:color w:val="000000"/>
        </w:rPr>
        <w:t xml:space="preserve"> ocjena igrača</w:t>
      </w:r>
      <w:r w:rsidRPr="00741917">
        <w:rPr>
          <w:color w:val="000000"/>
        </w:rPr>
        <w:t xml:space="preserve"> predstavljena je brojem koji se može promijeniti ovisno o ishodu ocijenjenih igara. Nakon svake igre pobjednički igrač uzima bodove od poraženog. Razlika između ocjena pobjednika i gubitnika određuje ukupan broj bodova dobivenih ili izgubljenih nakon igre. Ako pobijedi igrač s višom ocjenom, tada će se igraču s nižom ocjenom uzeti samo nekoliko bodova. Međutim, ako igrač s nižim ocjenama postigne iznenađujuću pobjedu, prenijet će mu se mnogo bodova. Igrač s nižim ocjenama također će dobiti nekoliko bodova od igrača s višim ocjenama u slučaju neriješenog rezultata.</w:t>
      </w:r>
      <w:r w:rsidR="008862B7">
        <w:rPr>
          <w:color w:val="000000"/>
        </w:rPr>
        <w:t xml:space="preserve"> </w:t>
      </w:r>
      <w:r w:rsidRPr="00741917">
        <w:rPr>
          <w:color w:val="000000"/>
        </w:rPr>
        <w:t xml:space="preserve">To znači da je ovaj sustav ocjenjivanja </w:t>
      </w:r>
      <w:proofErr w:type="spellStart"/>
      <w:r w:rsidRPr="00B710EF">
        <w:rPr>
          <w:b/>
          <w:bCs/>
          <w:color w:val="000000"/>
        </w:rPr>
        <w:t>samoispravljajući</w:t>
      </w:r>
      <w:proofErr w:type="spellEnd"/>
      <w:r w:rsidRPr="00741917">
        <w:rPr>
          <w:color w:val="000000"/>
        </w:rPr>
        <w:t>.</w:t>
      </w:r>
      <w:r w:rsidR="008862B7">
        <w:rPr>
          <w:color w:val="000000"/>
        </w:rPr>
        <w:t xml:space="preserve"> </w:t>
      </w:r>
      <w:r w:rsidR="008862B7">
        <w:rPr>
          <w:color w:val="000000"/>
        </w:rPr>
        <w:fldChar w:fldCharType="begin"/>
      </w:r>
      <w:r w:rsidR="008862B7">
        <w:rPr>
          <w:color w:val="000000"/>
        </w:rPr>
        <w:instrText xml:space="preserve"> REF _Ref127876252 \h </w:instrText>
      </w:r>
      <w:r w:rsidR="008862B7">
        <w:rPr>
          <w:color w:val="000000"/>
        </w:rPr>
      </w:r>
      <w:r w:rsidR="008862B7">
        <w:rPr>
          <w:color w:val="000000"/>
        </w:rPr>
        <w:fldChar w:fldCharType="separate"/>
      </w:r>
      <w:r w:rsidR="007D267B">
        <w:t xml:space="preserve">Slika </w:t>
      </w:r>
      <w:r w:rsidR="007D267B">
        <w:rPr>
          <w:noProof/>
        </w:rPr>
        <w:t>84</w:t>
      </w:r>
      <w:r w:rsidR="008862B7">
        <w:rPr>
          <w:color w:val="000000"/>
        </w:rPr>
        <w:fldChar w:fldCharType="end"/>
      </w:r>
      <w:r w:rsidR="008862B7">
        <w:rPr>
          <w:color w:val="000000"/>
        </w:rPr>
        <w:t xml:space="preserve"> daje primjer takve promjene Elo ocjene.</w:t>
      </w:r>
    </w:p>
    <w:p w14:paraId="654CA7B2" w14:textId="77777777" w:rsidR="00D430C4" w:rsidRDefault="00D430C4" w:rsidP="00B710EF">
      <w:pPr>
        <w:keepNext/>
        <w:jc w:val="center"/>
      </w:pPr>
      <w:r>
        <w:rPr>
          <w:noProof/>
          <w:color w:val="000000"/>
        </w:rPr>
        <w:lastRenderedPageBreak/>
        <w:drawing>
          <wp:inline distT="0" distB="0" distL="0" distR="0" wp14:anchorId="6CA48598" wp14:editId="7D77AB18">
            <wp:extent cx="3514725" cy="4366416"/>
            <wp:effectExtent l="0" t="0" r="0" b="0"/>
            <wp:docPr id="527361" name="Picture 527361" descr="Logo&#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361" name="Picture 527361" descr="Logo&#10;&#10;Description automatically generated with medium confidence"/>
                    <pic:cNvPicPr/>
                  </pic:nvPicPr>
                  <pic:blipFill>
                    <a:blip r:embed="rId127">
                      <a:extLst>
                        <a:ext uri="{28A0092B-C50C-407E-A947-70E740481C1C}">
                          <a14:useLocalDpi xmlns:a14="http://schemas.microsoft.com/office/drawing/2010/main" val="0"/>
                        </a:ext>
                      </a:extLst>
                    </a:blip>
                    <a:stretch>
                      <a:fillRect/>
                    </a:stretch>
                  </pic:blipFill>
                  <pic:spPr>
                    <a:xfrm>
                      <a:off x="0" y="0"/>
                      <a:ext cx="3532942" cy="4389048"/>
                    </a:xfrm>
                    <a:prstGeom prst="rect">
                      <a:avLst/>
                    </a:prstGeom>
                  </pic:spPr>
                </pic:pic>
              </a:graphicData>
            </a:graphic>
          </wp:inline>
        </w:drawing>
      </w:r>
    </w:p>
    <w:p w14:paraId="1F3A3B3F" w14:textId="35CFC3DF" w:rsidR="00D430C4" w:rsidRDefault="00D430C4" w:rsidP="00B710EF">
      <w:pPr>
        <w:pStyle w:val="Caption"/>
        <w:rPr>
          <w:color w:val="000000"/>
        </w:rPr>
      </w:pPr>
      <w:bookmarkStart w:id="989" w:name="_Ref127876252"/>
      <w:bookmarkStart w:id="990" w:name="_Toc129212300"/>
      <w:r>
        <w:t xml:space="preserve">Slika </w:t>
      </w:r>
      <w:fldSimple w:instr=" SEQ Slika \* ARABIC ">
        <w:r w:rsidR="009B2998">
          <w:rPr>
            <w:noProof/>
          </w:rPr>
          <w:t>86</w:t>
        </w:r>
      </w:fldSimple>
      <w:bookmarkEnd w:id="989"/>
      <w:r>
        <w:t xml:space="preserve"> Primjer promjene Elo ocjene kod igrača s velikom razlikom u vještini</w:t>
      </w:r>
      <w:bookmarkEnd w:id="990"/>
      <w:r w:rsidR="00F77C12">
        <w:t xml:space="preserve"> (Izvor: </w:t>
      </w:r>
      <w:r w:rsidR="00F77C12" w:rsidRPr="006D3C35">
        <w:rPr>
          <w:highlight w:val="green"/>
        </w:rPr>
        <w:t>rad autora</w:t>
      </w:r>
      <w:r w:rsidR="00F77C12">
        <w:t>)</w:t>
      </w:r>
    </w:p>
    <w:p w14:paraId="43CAE65B" w14:textId="04CBDFAA" w:rsidR="0064653B" w:rsidRPr="00741917" w:rsidRDefault="007A7714" w:rsidP="00D430C4">
      <w:pPr>
        <w:rPr>
          <w:color w:val="000000"/>
        </w:rPr>
      </w:pPr>
      <w:r w:rsidRPr="00741917">
        <w:rPr>
          <w:color w:val="000000"/>
        </w:rPr>
        <w:t xml:space="preserve">Igrači čije su ocjene preniske ili previsoke trebale bi, dugoročno gledano, postati bolje ili lošije nego što sustav ocjenjivanja predviđa i tako dobivati ili gubiti bodove sve dok se ocjene ne odraze njihovu pravu razinu vještine. </w:t>
      </w:r>
      <w:r w:rsidRPr="00741917">
        <w:rPr>
          <w:i/>
          <w:iCs/>
          <w:color w:val="000000"/>
        </w:rPr>
        <w:t>Elo</w:t>
      </w:r>
      <w:r w:rsidRPr="00741917">
        <w:rPr>
          <w:color w:val="000000"/>
        </w:rPr>
        <w:t xml:space="preserve"> ocjene su samo usporedbene i vrijede samo unutar skupine ocjena u kojoj su izračunate, a ne</w:t>
      </w:r>
      <w:r w:rsidR="008862B7">
        <w:rPr>
          <w:color w:val="000000"/>
        </w:rPr>
        <w:t xml:space="preserve"> kao</w:t>
      </w:r>
      <w:r w:rsidRPr="00741917">
        <w:rPr>
          <w:color w:val="000000"/>
        </w:rPr>
        <w:t xml:space="preserve"> apsolutna mjera igračeve snage odnosno vještine.</w:t>
      </w:r>
      <w:r w:rsidRPr="00741917" w:rsidDel="008412CB">
        <w:rPr>
          <w:color w:val="000000"/>
        </w:rPr>
        <w:t xml:space="preserve"> </w:t>
      </w:r>
      <w:r w:rsidR="0073713F">
        <w:rPr>
          <w:color w:val="000000"/>
        </w:rPr>
        <w:t>Dakle</w:t>
      </w:r>
      <w:r w:rsidR="0064653B">
        <w:rPr>
          <w:color w:val="000000"/>
        </w:rPr>
        <w:t>, r</w:t>
      </w:r>
      <w:r w:rsidR="0064653B" w:rsidRPr="00741917">
        <w:rPr>
          <w:color w:val="000000"/>
        </w:rPr>
        <w:t xml:space="preserve">azlika u ocjenama između dva igrača služi kao prediktor ishoda meča. </w:t>
      </w:r>
      <w:r w:rsidR="0073713F">
        <w:rPr>
          <w:color w:val="000000"/>
        </w:rPr>
        <w:t>Primjerice, o</w:t>
      </w:r>
      <w:r w:rsidR="0064653B" w:rsidRPr="00741917">
        <w:rPr>
          <w:color w:val="000000"/>
        </w:rPr>
        <w:t>d dva igrača s jednakim ocjenama koji igraju jedan protiv drugog očekuje se jednak broj pobjeda. Očekuje se da će igrač čija je ocjena za 100 bodova veća od protivničkog postići 64% pobjeda, a ako je razlika 200 bodova, tada je očekivani rezultat za jačeg igrača 76% pobjeda.</w:t>
      </w:r>
    </w:p>
    <w:p w14:paraId="6197DD8A" w14:textId="04D989AF" w:rsidR="007A7714" w:rsidRPr="00741917" w:rsidRDefault="007A7714" w:rsidP="007A7714">
      <w:r w:rsidRPr="00741917">
        <w:rPr>
          <w:color w:val="000000"/>
        </w:rPr>
        <w:t xml:space="preserve">Jedan od glavnih nedostataka sustava </w:t>
      </w:r>
      <w:r w:rsidRPr="00741917">
        <w:rPr>
          <w:i/>
          <w:color w:val="000000"/>
        </w:rPr>
        <w:t>Elo</w:t>
      </w:r>
      <w:r w:rsidRPr="00741917">
        <w:rPr>
          <w:color w:val="000000"/>
        </w:rPr>
        <w:t xml:space="preserve"> je taj što </w:t>
      </w:r>
      <w:r w:rsidRPr="00B710EF">
        <w:rPr>
          <w:b/>
          <w:bCs/>
          <w:color w:val="000000"/>
        </w:rPr>
        <w:t>postoji zadani broj partija</w:t>
      </w:r>
      <w:r w:rsidRPr="00741917">
        <w:rPr>
          <w:color w:val="000000"/>
        </w:rPr>
        <w:t xml:space="preserve"> koje igrač mora odigrati kako bi se mogla utvrditi njegova vještina. Postoji mogućnost da igrač </w:t>
      </w:r>
      <w:r w:rsidRPr="00741917">
        <w:rPr>
          <w:color w:val="000000"/>
        </w:rPr>
        <w:lastRenderedPageBreak/>
        <w:t xml:space="preserve">zapravo zaslužuje veću ocjenu vještine, ali zbog načina na koji </w:t>
      </w:r>
      <w:r w:rsidRPr="00741917">
        <w:rPr>
          <w:i/>
          <w:color w:val="000000"/>
        </w:rPr>
        <w:t>Elo</w:t>
      </w:r>
      <w:r w:rsidRPr="00741917">
        <w:rPr>
          <w:color w:val="000000"/>
        </w:rPr>
        <w:t xml:space="preserve"> vrši promjene, ista se mijenja relativno sporo. Kako bi riješio taj nedostatak, </w:t>
      </w:r>
      <w:r w:rsidRPr="00741917">
        <w:t xml:space="preserve">Mark E. </w:t>
      </w:r>
      <w:proofErr w:type="spellStart"/>
      <w:r w:rsidRPr="00741917">
        <w:t>Glickman</w:t>
      </w:r>
      <w:proofErr w:type="spellEnd"/>
      <w:r w:rsidRPr="00741917">
        <w:t xml:space="preserve"> </w:t>
      </w:r>
      <w:r w:rsidR="008862B7">
        <w:t xml:space="preserve">sa sveučilišta u </w:t>
      </w:r>
      <w:proofErr w:type="spellStart"/>
      <w:r w:rsidR="008862B7">
        <w:t>Hardvardu</w:t>
      </w:r>
      <w:proofErr w:type="spellEnd"/>
      <w:r w:rsidR="008862B7">
        <w:t xml:space="preserve"> </w:t>
      </w:r>
      <w:r w:rsidRPr="00741917">
        <w:t xml:space="preserve">predlaže 1999. godine sustav </w:t>
      </w:r>
      <w:proofErr w:type="spellStart"/>
      <w:r w:rsidRPr="00B710EF">
        <w:rPr>
          <w:b/>
          <w:bCs/>
          <w:i/>
        </w:rPr>
        <w:t>Glicko</w:t>
      </w:r>
      <w:proofErr w:type="spellEnd"/>
      <w:r w:rsidRPr="00741917">
        <w:t xml:space="preserve">. Za razliku od sustava </w:t>
      </w:r>
      <w:r w:rsidRPr="00741917">
        <w:rPr>
          <w:i/>
        </w:rPr>
        <w:t>Elo</w:t>
      </w:r>
      <w:r w:rsidRPr="00741917">
        <w:t xml:space="preserve">, </w:t>
      </w:r>
      <w:proofErr w:type="spellStart"/>
      <w:r w:rsidRPr="00741917">
        <w:rPr>
          <w:i/>
        </w:rPr>
        <w:t>Glicko</w:t>
      </w:r>
      <w:proofErr w:type="spellEnd"/>
      <w:r w:rsidRPr="00741917">
        <w:t xml:space="preserve"> prilikom računanja ocjene vještine igrača, uzima u obzir </w:t>
      </w:r>
      <w:r w:rsidR="00E30AE9">
        <w:t>i matematičku procjenu</w:t>
      </w:r>
      <w:r w:rsidRPr="00741917">
        <w:t xml:space="preserve"> </w:t>
      </w:r>
      <w:r w:rsidRPr="00B710EF">
        <w:rPr>
          <w:b/>
          <w:bCs/>
        </w:rPr>
        <w:t>sigurnost</w:t>
      </w:r>
      <w:r w:rsidR="00E30AE9" w:rsidRPr="00B710EF">
        <w:rPr>
          <w:b/>
          <w:bCs/>
        </w:rPr>
        <w:t>i</w:t>
      </w:r>
      <w:r w:rsidRPr="00741917">
        <w:t xml:space="preserve"> </w:t>
      </w:r>
      <w:r w:rsidR="00E30AE9">
        <w:t xml:space="preserve">ili odstupanja od </w:t>
      </w:r>
      <w:r w:rsidRPr="00741917">
        <w:t>trenutn</w:t>
      </w:r>
      <w:r w:rsidR="00E30AE9">
        <w:t>e</w:t>
      </w:r>
      <w:r w:rsidRPr="00741917">
        <w:t xml:space="preserve"> vještin</w:t>
      </w:r>
      <w:r w:rsidR="00E30AE9">
        <w:t>e</w:t>
      </w:r>
      <w:r w:rsidRPr="00741917">
        <w:t xml:space="preserve"> igrača.</w:t>
      </w:r>
      <w:r w:rsidR="00EA7F87">
        <w:t xml:space="preserve"> </w:t>
      </w:r>
      <w:r w:rsidR="000966CB">
        <w:t xml:space="preserve">Ovo odstupanje se još naziva devijacija pouzdanosti (engl. </w:t>
      </w:r>
      <w:proofErr w:type="spellStart"/>
      <w:r w:rsidR="000966CB">
        <w:rPr>
          <w:i/>
          <w:iCs/>
        </w:rPr>
        <w:t>reliability</w:t>
      </w:r>
      <w:proofErr w:type="spellEnd"/>
      <w:r w:rsidR="000966CB">
        <w:rPr>
          <w:i/>
          <w:iCs/>
        </w:rPr>
        <w:t xml:space="preserve"> </w:t>
      </w:r>
      <w:proofErr w:type="spellStart"/>
      <w:r w:rsidR="000966CB">
        <w:rPr>
          <w:i/>
          <w:iCs/>
        </w:rPr>
        <w:t>deviation</w:t>
      </w:r>
      <w:proofErr w:type="spellEnd"/>
      <w:r w:rsidR="000966CB">
        <w:rPr>
          <w:i/>
          <w:iCs/>
        </w:rPr>
        <w:t xml:space="preserve"> </w:t>
      </w:r>
      <w:proofErr w:type="spellStart"/>
      <w:r w:rsidR="000966CB">
        <w:t>skr</w:t>
      </w:r>
      <w:proofErr w:type="spellEnd"/>
      <w:r w:rsidR="000966CB">
        <w:t>. RD) i mjeri točnost igračeve ocjene. Na primjer, igrač s ocjenom 1500 i RD 50 ima stvarnu snagu između 1400 i 1600 (dvije standardne devijacije od 1500) s 95% pouzdanosti. Dva puta RD se dodaje i oduzima od njihove ocjene kako bi se izračunao taj raspon. Nakon igre, iznos promjene ocjene ovisi o RD-u – promjena je manja kada je igračev RD nizak (jer se njihova ocjena već smatra točnom), a također i kada je protivnikov RD visok (protivnikova prava ocjena tada nije dobro poznata pa nema dovoljno informacija za ispravnu promjenu ocjene).</w:t>
      </w:r>
      <w:r w:rsidRPr="00741917">
        <w:t xml:space="preserve"> </w:t>
      </w:r>
      <w:r w:rsidR="000966CB">
        <w:t>Ova devijacija isto tako</w:t>
      </w:r>
      <w:r w:rsidRPr="00741917">
        <w:t xml:space="preserve"> raste linearno s vremenom u kojem igrač ne igra igru – manja je ako igrač redovito igra, a veća ako igra povremeno ili nije igrao neko duže vrijeme. Time je omogućeno da se ista ocjena vještine dvaju igrača ne gleda isto u slučaju da jedan igrač igra cijelo vrijeme, a drugi je zadnju igru odigrao prije npr. godinu dana. </w:t>
      </w:r>
    </w:p>
    <w:p w14:paraId="1A1AD0AD" w14:textId="135F1434" w:rsidR="007A7714" w:rsidRPr="00741917" w:rsidRDefault="007A7714" w:rsidP="007A7714">
      <w:r w:rsidRPr="00741917">
        <w:t>Iako oba navedena sustava</w:t>
      </w:r>
      <w:r w:rsidR="008862B7">
        <w:t xml:space="preserve">, Elo i </w:t>
      </w:r>
      <w:proofErr w:type="spellStart"/>
      <w:r w:rsidR="008862B7">
        <w:t>Glicko</w:t>
      </w:r>
      <w:proofErr w:type="spellEnd"/>
      <w:r w:rsidR="008862B7">
        <w:t>,</w:t>
      </w:r>
      <w:r w:rsidRPr="00741917">
        <w:t xml:space="preserve"> uspješno ocjenjuju vještinu igrača, njihov</w:t>
      </w:r>
      <w:r w:rsidR="008862B7">
        <w:t>o je ograničenje to</w:t>
      </w:r>
      <w:r w:rsidRPr="00741917">
        <w:t xml:space="preserve"> što su razvijeni za igre </w:t>
      </w:r>
      <w:r w:rsidR="008862B7">
        <w:t>za</w:t>
      </w:r>
      <w:r w:rsidRPr="00741917">
        <w:t xml:space="preserve"> samo dva igrača. U video igrama obično postoji više igrača ili više timova igrača te je iz tog razloga </w:t>
      </w:r>
      <w:r w:rsidRPr="00741917">
        <w:rPr>
          <w:i/>
        </w:rPr>
        <w:t>Microsoft Research</w:t>
      </w:r>
      <w:r w:rsidRPr="00741917">
        <w:t xml:space="preserve"> 2006. godine razvio sustav </w:t>
      </w:r>
      <w:proofErr w:type="spellStart"/>
      <w:r w:rsidRPr="00B710EF">
        <w:rPr>
          <w:b/>
          <w:bCs/>
          <w:i/>
        </w:rPr>
        <w:t>TrueSkill</w:t>
      </w:r>
      <w:proofErr w:type="spellEnd"/>
      <w:r w:rsidRPr="00741917">
        <w:t xml:space="preserve"> za </w:t>
      </w:r>
      <w:r w:rsidRPr="00741917">
        <w:rPr>
          <w:i/>
        </w:rPr>
        <w:t>Xbox</w:t>
      </w:r>
      <w:r w:rsidRPr="00741917">
        <w:t xml:space="preserve"> </w:t>
      </w:r>
      <w:r w:rsidRPr="00741917">
        <w:rPr>
          <w:i/>
        </w:rPr>
        <w:t>Live</w:t>
      </w:r>
      <w:r w:rsidRPr="00741917">
        <w:t xml:space="preserve">. </w:t>
      </w:r>
      <w:proofErr w:type="spellStart"/>
      <w:r w:rsidRPr="00741917">
        <w:rPr>
          <w:i/>
        </w:rPr>
        <w:t>TrueSkill</w:t>
      </w:r>
      <w:proofErr w:type="spellEnd"/>
      <w:r w:rsidRPr="00741917">
        <w:rPr>
          <w:i/>
        </w:rPr>
        <w:t>,</w:t>
      </w:r>
      <w:r w:rsidRPr="00741917">
        <w:t xml:space="preserve"> isto kao i </w:t>
      </w:r>
      <w:proofErr w:type="spellStart"/>
      <w:r w:rsidRPr="00741917">
        <w:rPr>
          <w:i/>
        </w:rPr>
        <w:t>Glicko</w:t>
      </w:r>
      <w:proofErr w:type="spellEnd"/>
      <w:r w:rsidRPr="00741917">
        <w:rPr>
          <w:i/>
        </w:rPr>
        <w:t>,</w:t>
      </w:r>
      <w:r w:rsidRPr="00741917">
        <w:t xml:space="preserve"> uzima u obzir standardnu devijaciju ocjene vještine igrača. Uz mogućnost pobjede ili poraza određenog igrača ili tima, </w:t>
      </w:r>
      <w:proofErr w:type="spellStart"/>
      <w:r w:rsidRPr="00741917">
        <w:rPr>
          <w:i/>
        </w:rPr>
        <w:t>TrueSkill</w:t>
      </w:r>
      <w:proofErr w:type="spellEnd"/>
      <w:r w:rsidRPr="00741917">
        <w:t xml:space="preserve"> ima i opciju da je rezultat neriješen što je novost u odnosnu na prethodne sustave. Također, u slučaju kada u igri sudjeluju timovi, moguće je iz ukupnog rezultata "izvući" ocjenu vještine pojedinca. Promjene prosječne ocjene vještine igrača i standardne devijacije vrše se isključivo na temelju konačnog ishoda pojedine partije, ne uzimajući u obzir podatke kao što su npr. za koliko je bodova igrač pobijedio. Ovdje se primjećuje razlika u odnosu na prethodna dva sustava</w:t>
      </w:r>
      <w:r w:rsidR="008862B7">
        <w:t>,</w:t>
      </w:r>
      <w:r w:rsidRPr="00741917">
        <w:t xml:space="preserve"> u kojima se promjene vrše tek nakon određenog vremenskog perioda u kojima se </w:t>
      </w:r>
      <w:r w:rsidR="00F42DAF">
        <w:t>odigralo</w:t>
      </w:r>
      <w:r w:rsidR="00F42DAF" w:rsidRPr="00741917">
        <w:t xml:space="preserve"> </w:t>
      </w:r>
      <w:r w:rsidRPr="00741917">
        <w:t xml:space="preserve">više partija. </w:t>
      </w:r>
    </w:p>
    <w:p w14:paraId="1366AD3E" w14:textId="12B221D2" w:rsidR="00036A76" w:rsidRDefault="00036A76" w:rsidP="00036A76">
      <w:r w:rsidRPr="00741917">
        <w:lastRenderedPageBreak/>
        <w:t xml:space="preserve">Iako je od navedenih sustava za ocjenu vještine igrača jedino </w:t>
      </w:r>
      <w:proofErr w:type="spellStart"/>
      <w:r w:rsidRPr="00741917">
        <w:rPr>
          <w:i/>
        </w:rPr>
        <w:t>TrueSkill</w:t>
      </w:r>
      <w:proofErr w:type="spellEnd"/>
      <w:r w:rsidRPr="00741917">
        <w:t xml:space="preserve"> namijenjen igrama u kojima sudjeluje više igrača ili timova, u </w:t>
      </w:r>
      <w:r w:rsidRPr="00741917">
        <w:rPr>
          <w:iCs/>
        </w:rPr>
        <w:t>MOBA</w:t>
      </w:r>
      <w:r w:rsidRPr="00741917">
        <w:t xml:space="preserve"> igrama se većinom koriste modifikacije sustava </w:t>
      </w:r>
      <w:r w:rsidRPr="00741917">
        <w:rPr>
          <w:i/>
        </w:rPr>
        <w:t>Elo</w:t>
      </w:r>
      <w:r w:rsidRPr="00741917">
        <w:t xml:space="preserve">. Iste se koriste u igrama </w:t>
      </w:r>
      <w:r w:rsidRPr="00741917">
        <w:rPr>
          <w:i/>
        </w:rPr>
        <w:t>Dota 2</w:t>
      </w:r>
      <w:r w:rsidRPr="00741917">
        <w:t xml:space="preserve"> i </w:t>
      </w:r>
      <w:proofErr w:type="spellStart"/>
      <w:r w:rsidRPr="00741917">
        <w:rPr>
          <w:i/>
        </w:rPr>
        <w:t>Heroes</w:t>
      </w:r>
      <w:proofErr w:type="spellEnd"/>
      <w:r w:rsidRPr="00741917">
        <w:rPr>
          <w:i/>
        </w:rPr>
        <w:t xml:space="preserve"> of </w:t>
      </w:r>
      <w:proofErr w:type="spellStart"/>
      <w:r w:rsidRPr="00741917">
        <w:rPr>
          <w:i/>
        </w:rPr>
        <w:t>Newerth</w:t>
      </w:r>
      <w:proofErr w:type="spellEnd"/>
      <w:r w:rsidRPr="00741917">
        <w:t xml:space="preserve">, dok se u igri </w:t>
      </w:r>
      <w:proofErr w:type="spellStart"/>
      <w:r w:rsidRPr="00741917">
        <w:rPr>
          <w:i/>
        </w:rPr>
        <w:t>League</w:t>
      </w:r>
      <w:proofErr w:type="spellEnd"/>
      <w:r w:rsidRPr="00741917">
        <w:rPr>
          <w:i/>
        </w:rPr>
        <w:t xml:space="preserve"> of </w:t>
      </w:r>
      <w:proofErr w:type="spellStart"/>
      <w:r w:rsidR="00874F46" w:rsidRPr="00741917">
        <w:rPr>
          <w:i/>
        </w:rPr>
        <w:t>L</w:t>
      </w:r>
      <w:r w:rsidRPr="00741917">
        <w:rPr>
          <w:i/>
        </w:rPr>
        <w:t>egends</w:t>
      </w:r>
      <w:proofErr w:type="spellEnd"/>
      <w:r w:rsidRPr="00741917">
        <w:t xml:space="preserve"> prije također koristila modifikacija sustava Elo, a od 3. sezone je razvijen novi sustav - </w:t>
      </w:r>
      <w:proofErr w:type="spellStart"/>
      <w:r w:rsidRPr="00741917">
        <w:rPr>
          <w:i/>
        </w:rPr>
        <w:t>League</w:t>
      </w:r>
      <w:proofErr w:type="spellEnd"/>
      <w:r w:rsidRPr="00741917">
        <w:t xml:space="preserve"> </w:t>
      </w:r>
      <w:r w:rsidRPr="00741917">
        <w:rPr>
          <w:i/>
        </w:rPr>
        <w:t>system</w:t>
      </w:r>
      <w:r w:rsidRPr="00741917">
        <w:t>. Načini izračuna promjene ocjene vještine igrača i stvaranja timova nisu javno objavljeni. Ono što je poznato, jest da se u svim sustavima konačna ocjena vještine igrača računa samo na temelju ishoda partije, ne uzimajući pritom u obzir učinak igrača u partiji.</w:t>
      </w:r>
    </w:p>
    <w:tbl>
      <w:tblPr>
        <w:tblW w:w="9406" w:type="dxa"/>
        <w:tblCellMar>
          <w:top w:w="15" w:type="dxa"/>
          <w:left w:w="15" w:type="dxa"/>
          <w:bottom w:w="15" w:type="dxa"/>
          <w:right w:w="15" w:type="dxa"/>
        </w:tblCellMar>
        <w:tblLook w:val="04A0" w:firstRow="1" w:lastRow="0" w:firstColumn="1" w:lastColumn="0" w:noHBand="0" w:noVBand="1"/>
      </w:tblPr>
      <w:tblGrid>
        <w:gridCol w:w="9406"/>
      </w:tblGrid>
      <w:tr w:rsidR="004A074F" w:rsidRPr="000D7B70" w14:paraId="315AF27F" w14:textId="77777777" w:rsidTr="00372CB5">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E3E516F" w14:textId="77777777" w:rsidR="004A074F" w:rsidRPr="00094D8F" w:rsidRDefault="004A074F" w:rsidP="00372CB5">
            <w:pPr>
              <w:spacing w:before="240" w:after="240" w:line="240" w:lineRule="auto"/>
              <w:rPr>
                <w:rFonts w:ascii="Times New Roman" w:eastAsia="Times New Roman" w:hAnsi="Times New Roman" w:cs="Times New Roman"/>
                <w:b/>
                <w:bCs/>
                <w:lang w:eastAsia="hr-HR"/>
              </w:rPr>
            </w:pPr>
            <w:r w:rsidRPr="00094D8F">
              <w:rPr>
                <w:rFonts w:eastAsia="Times New Roman" w:cs="Times New Roman"/>
                <w:b/>
                <w:bCs/>
                <w:color w:val="000000"/>
                <w:lang w:eastAsia="hr-HR"/>
              </w:rPr>
              <w:t>PITANJA ZA PONAVLJANJE:</w:t>
            </w:r>
          </w:p>
          <w:p w14:paraId="28C0D841" w14:textId="77777777" w:rsidR="004A074F" w:rsidRPr="004A074F" w:rsidRDefault="004A074F">
            <w:pPr>
              <w:numPr>
                <w:ilvl w:val="0"/>
                <w:numId w:val="41"/>
              </w:numPr>
              <w:spacing w:before="0" w:after="240" w:line="240" w:lineRule="auto"/>
              <w:textAlignment w:val="baseline"/>
              <w:rPr>
                <w:rFonts w:eastAsia="Times New Roman" w:cs="Times New Roman"/>
                <w:color w:val="000000"/>
                <w:lang w:eastAsia="hr-HR"/>
              </w:rPr>
            </w:pPr>
            <w:r w:rsidRPr="004A074F">
              <w:rPr>
                <w:rFonts w:eastAsia="Times New Roman" w:cs="Times New Roman"/>
                <w:color w:val="000000"/>
                <w:lang w:eastAsia="hr-HR"/>
              </w:rPr>
              <w:t>Objasnite zašto je bitna procjena vještine igrača.</w:t>
            </w:r>
          </w:p>
          <w:p w14:paraId="0934F90D" w14:textId="6D7E3A89" w:rsidR="004A074F" w:rsidRPr="004A074F" w:rsidRDefault="004A074F">
            <w:pPr>
              <w:numPr>
                <w:ilvl w:val="0"/>
                <w:numId w:val="41"/>
              </w:numPr>
              <w:spacing w:before="0" w:after="240" w:line="240" w:lineRule="auto"/>
              <w:textAlignment w:val="baseline"/>
              <w:rPr>
                <w:rFonts w:eastAsia="Times New Roman" w:cs="Times New Roman"/>
                <w:color w:val="000000"/>
                <w:lang w:eastAsia="hr-HR"/>
              </w:rPr>
            </w:pPr>
            <w:r w:rsidRPr="004A074F">
              <w:rPr>
                <w:rFonts w:eastAsia="Times New Roman" w:cs="Times New Roman"/>
                <w:color w:val="000000"/>
                <w:lang w:eastAsia="hr-HR"/>
              </w:rPr>
              <w:t>Što je to zanesenost</w:t>
            </w:r>
            <w:r w:rsidR="00F42DAF">
              <w:rPr>
                <w:rFonts w:eastAsia="Times New Roman" w:cs="Times New Roman"/>
                <w:color w:val="000000"/>
                <w:lang w:eastAsia="hr-HR"/>
              </w:rPr>
              <w:t xml:space="preserve"> u kontekstu igranja videoigara</w:t>
            </w:r>
            <w:r w:rsidRPr="004A074F">
              <w:rPr>
                <w:rFonts w:eastAsia="Times New Roman" w:cs="Times New Roman"/>
                <w:color w:val="000000"/>
                <w:lang w:eastAsia="hr-HR"/>
              </w:rPr>
              <w:t>?</w:t>
            </w:r>
          </w:p>
          <w:p w14:paraId="3C34A5A5" w14:textId="77777777" w:rsidR="004A074F" w:rsidRPr="004A074F" w:rsidRDefault="004A074F">
            <w:pPr>
              <w:numPr>
                <w:ilvl w:val="0"/>
                <w:numId w:val="41"/>
              </w:numPr>
              <w:spacing w:before="0" w:after="240" w:line="240" w:lineRule="auto"/>
              <w:textAlignment w:val="baseline"/>
              <w:rPr>
                <w:rFonts w:eastAsia="Times New Roman" w:cs="Times New Roman"/>
                <w:color w:val="000000"/>
                <w:lang w:eastAsia="hr-HR"/>
              </w:rPr>
            </w:pPr>
            <w:r w:rsidRPr="004A074F">
              <w:rPr>
                <w:rFonts w:eastAsia="Times New Roman" w:cs="Times New Roman"/>
                <w:color w:val="000000"/>
                <w:lang w:eastAsia="hr-HR"/>
              </w:rPr>
              <w:t xml:space="preserve">Navedite korake ocjenjivanja igrača u sustavu </w:t>
            </w:r>
            <w:r w:rsidRPr="004A074F">
              <w:rPr>
                <w:rFonts w:eastAsia="Times New Roman" w:cs="Times New Roman"/>
                <w:i/>
                <w:iCs/>
                <w:color w:val="000000"/>
                <w:lang w:eastAsia="hr-HR"/>
              </w:rPr>
              <w:t>Elo.</w:t>
            </w:r>
          </w:p>
          <w:p w14:paraId="4AC37C3D" w14:textId="77777777" w:rsidR="004A074F" w:rsidRPr="004A074F" w:rsidRDefault="004A074F">
            <w:pPr>
              <w:numPr>
                <w:ilvl w:val="0"/>
                <w:numId w:val="41"/>
              </w:numPr>
              <w:spacing w:before="0" w:after="240" w:line="240" w:lineRule="auto"/>
              <w:textAlignment w:val="baseline"/>
              <w:rPr>
                <w:rFonts w:eastAsia="Times New Roman" w:cs="Times New Roman"/>
                <w:color w:val="000000"/>
                <w:lang w:eastAsia="hr-HR"/>
              </w:rPr>
            </w:pPr>
            <w:r w:rsidRPr="004A074F">
              <w:rPr>
                <w:rFonts w:eastAsia="Times New Roman" w:cs="Times New Roman"/>
                <w:color w:val="000000"/>
                <w:lang w:eastAsia="hr-HR"/>
              </w:rPr>
              <w:t xml:space="preserve">Objasnite koji nedostatak sustava </w:t>
            </w:r>
            <w:r w:rsidRPr="004A074F">
              <w:rPr>
                <w:rFonts w:eastAsia="Times New Roman" w:cs="Times New Roman"/>
                <w:i/>
                <w:iCs/>
                <w:color w:val="000000"/>
                <w:lang w:eastAsia="hr-HR"/>
              </w:rPr>
              <w:t>Elo</w:t>
            </w:r>
            <w:r w:rsidRPr="004A074F">
              <w:rPr>
                <w:rFonts w:eastAsia="Times New Roman" w:cs="Times New Roman"/>
                <w:color w:val="000000"/>
                <w:lang w:eastAsia="hr-HR"/>
              </w:rPr>
              <w:t xml:space="preserve"> rješava sustav </w:t>
            </w:r>
            <w:proofErr w:type="spellStart"/>
            <w:r w:rsidRPr="004A074F">
              <w:rPr>
                <w:rFonts w:eastAsia="Times New Roman" w:cs="Times New Roman"/>
                <w:i/>
                <w:iCs/>
                <w:color w:val="000000"/>
                <w:lang w:eastAsia="hr-HR"/>
              </w:rPr>
              <w:t>Glicko</w:t>
            </w:r>
            <w:proofErr w:type="spellEnd"/>
            <w:r w:rsidRPr="004A074F">
              <w:rPr>
                <w:rFonts w:eastAsia="Times New Roman" w:cs="Times New Roman"/>
                <w:i/>
                <w:iCs/>
                <w:color w:val="000000"/>
                <w:lang w:eastAsia="hr-HR"/>
              </w:rPr>
              <w:t>.</w:t>
            </w:r>
          </w:p>
          <w:p w14:paraId="694FB18A" w14:textId="21491E09" w:rsidR="004A074F" w:rsidRPr="004A074F" w:rsidRDefault="004A074F">
            <w:pPr>
              <w:numPr>
                <w:ilvl w:val="0"/>
                <w:numId w:val="41"/>
              </w:numPr>
              <w:spacing w:before="0" w:after="240" w:line="240" w:lineRule="auto"/>
              <w:textAlignment w:val="baseline"/>
              <w:rPr>
                <w:rFonts w:eastAsia="Times New Roman" w:cs="Times New Roman"/>
                <w:color w:val="000000"/>
                <w:lang w:eastAsia="hr-HR"/>
              </w:rPr>
            </w:pPr>
            <w:r w:rsidRPr="004A074F">
              <w:rPr>
                <w:rFonts w:eastAsia="Times New Roman" w:cs="Times New Roman"/>
                <w:color w:val="000000"/>
                <w:lang w:eastAsia="hr-HR"/>
              </w:rPr>
              <w:t>Koje sustave za procjenu vještine igrača koriste najpopularnije MOBA igre?</w:t>
            </w:r>
          </w:p>
        </w:tc>
      </w:tr>
    </w:tbl>
    <w:p w14:paraId="56C8259E" w14:textId="77777777" w:rsidR="004A074F" w:rsidRDefault="004A074F" w:rsidP="00036A76"/>
    <w:p w14:paraId="52790FEE" w14:textId="77777777" w:rsidR="00094D8F" w:rsidRPr="00741917" w:rsidRDefault="00094D8F" w:rsidP="00036A76"/>
    <w:p w14:paraId="54A1DB1B" w14:textId="131DA3C0" w:rsidR="00FE1E73" w:rsidRPr="00741917" w:rsidRDefault="00FE1E73" w:rsidP="00A03AA0">
      <w:pPr>
        <w:pStyle w:val="Heading2"/>
      </w:pPr>
      <w:bookmarkStart w:id="991" w:name="_Toc129212112"/>
      <w:r w:rsidRPr="00741917">
        <w:t xml:space="preserve">Sustavi </w:t>
      </w:r>
      <w:r w:rsidR="00DA1CA3" w:rsidRPr="00DA1CA3">
        <w:t>za spajanje igrača u višekorisničkim igrama</w:t>
      </w:r>
      <w:bookmarkEnd w:id="991"/>
      <w:r w:rsidR="00DA1CA3" w:rsidRPr="00DA1CA3" w:rsidDel="00DA1CA3">
        <w:t xml:space="preserve"> </w:t>
      </w:r>
    </w:p>
    <w:p w14:paraId="306D5D17" w14:textId="696BF47B" w:rsidR="00FA6C8A" w:rsidRPr="00741917" w:rsidRDefault="00BB19D9">
      <w:r w:rsidRPr="00741917">
        <w:t>U višekorisničkim igrama</w:t>
      </w:r>
      <w:r w:rsidR="00B961E8">
        <w:t xml:space="preserve">, </w:t>
      </w:r>
      <w:r w:rsidR="00DA1CA3" w:rsidRPr="00B710EF">
        <w:rPr>
          <w:b/>
          <w:bCs/>
        </w:rPr>
        <w:t>spajanje igrača</w:t>
      </w:r>
      <w:r w:rsidR="00DA1CA3" w:rsidRPr="00DA1CA3">
        <w:t xml:space="preserve"> </w:t>
      </w:r>
      <w:r w:rsidRPr="00741917">
        <w:t xml:space="preserve">(engl. </w:t>
      </w:r>
      <w:proofErr w:type="spellStart"/>
      <w:r w:rsidRPr="00741917">
        <w:rPr>
          <w:i/>
          <w:iCs/>
        </w:rPr>
        <w:t>matchmaking</w:t>
      </w:r>
      <w:proofErr w:type="spellEnd"/>
      <w:r w:rsidRPr="00741917">
        <w:t>)</w:t>
      </w:r>
      <w:r w:rsidR="005045FC" w:rsidRPr="00741917">
        <w:t xml:space="preserve"> </w:t>
      </w:r>
      <w:r w:rsidRPr="00741917">
        <w:t xml:space="preserve">je proces povezivanja igrača </w:t>
      </w:r>
      <w:r w:rsidR="005045FC" w:rsidRPr="00741917">
        <w:t xml:space="preserve">u </w:t>
      </w:r>
      <w:r w:rsidR="00B961E8" w:rsidRPr="00B710EF">
        <w:rPr>
          <w:b/>
          <w:bCs/>
        </w:rPr>
        <w:t xml:space="preserve">susret, </w:t>
      </w:r>
      <w:r w:rsidR="006B290F" w:rsidRPr="00B710EF">
        <w:rPr>
          <w:b/>
          <w:bCs/>
        </w:rPr>
        <w:t>okršaj</w:t>
      </w:r>
      <w:r w:rsidR="00B961E8" w:rsidRPr="00B710EF">
        <w:rPr>
          <w:b/>
          <w:bCs/>
        </w:rPr>
        <w:t>, utakmicu ili meč</w:t>
      </w:r>
      <w:r w:rsidR="005045FC" w:rsidRPr="00741917">
        <w:t xml:space="preserve">. </w:t>
      </w:r>
      <w:r w:rsidR="00C82600" w:rsidRPr="00741917">
        <w:t>S</w:t>
      </w:r>
      <w:r w:rsidR="005045FC" w:rsidRPr="00741917">
        <w:t>ustavi</w:t>
      </w:r>
      <w:r w:rsidR="00C82600" w:rsidRPr="00741917">
        <w:t xml:space="preserve"> koji podržavaju </w:t>
      </w:r>
      <w:r w:rsidR="00DA1CA3">
        <w:t>spajanje</w:t>
      </w:r>
      <w:r w:rsidR="00B961E8">
        <w:t xml:space="preserve"> </w:t>
      </w:r>
      <w:r w:rsidR="005045FC" w:rsidRPr="00741917">
        <w:t xml:space="preserve">mogu spajati od dva igrača pa sve do stotina igrača u pojedine </w:t>
      </w:r>
      <w:r w:rsidR="00B961E8">
        <w:t>susrete</w:t>
      </w:r>
      <w:r w:rsidR="00B961E8" w:rsidRPr="00741917">
        <w:t xml:space="preserve"> </w:t>
      </w:r>
      <w:r w:rsidR="005045FC" w:rsidRPr="00741917">
        <w:t xml:space="preserve">(primjerice u </w:t>
      </w:r>
      <w:proofErr w:type="spellStart"/>
      <w:r w:rsidR="005045FC" w:rsidRPr="00741917">
        <w:rPr>
          <w:i/>
          <w:iCs/>
        </w:rPr>
        <w:t>Battle</w:t>
      </w:r>
      <w:proofErr w:type="spellEnd"/>
      <w:r w:rsidRPr="00741917">
        <w:rPr>
          <w:i/>
          <w:iCs/>
        </w:rPr>
        <w:t xml:space="preserve"> </w:t>
      </w:r>
      <w:r w:rsidR="005045FC" w:rsidRPr="00741917">
        <w:rPr>
          <w:i/>
          <w:iCs/>
        </w:rPr>
        <w:t>Royal</w:t>
      </w:r>
      <w:r w:rsidR="005045FC" w:rsidRPr="00741917">
        <w:t xml:space="preserve"> igrama). </w:t>
      </w:r>
      <w:r w:rsidR="00532889" w:rsidRPr="00741917">
        <w:t xml:space="preserve">U spajanju može sudjelovati sam igrač ili skupina igrača (engl. party) te se u te svrhe mogu koristiti i različiti algoritmi. </w:t>
      </w:r>
      <w:r w:rsidR="002D0833" w:rsidRPr="00741917">
        <w:t xml:space="preserve">Većina današnjih višekorisničkih igara ima implementirane ovakve sustave, a one koje nemaju ili imaju djelomične su pod pritiskom igrača da ih se implementira. Primjerice </w:t>
      </w:r>
      <w:r w:rsidR="002D0833" w:rsidRPr="00741917">
        <w:rPr>
          <w:i/>
          <w:iCs/>
        </w:rPr>
        <w:t>World of Warcraft</w:t>
      </w:r>
      <w:r w:rsidR="00BD1D8B" w:rsidRPr="00741917">
        <w:rPr>
          <w:i/>
          <w:iCs/>
        </w:rPr>
        <w:t xml:space="preserve">: </w:t>
      </w:r>
      <w:proofErr w:type="spellStart"/>
      <w:r w:rsidR="00BD1D8B" w:rsidRPr="00741917">
        <w:rPr>
          <w:i/>
          <w:iCs/>
        </w:rPr>
        <w:t>Shadowlands</w:t>
      </w:r>
      <w:proofErr w:type="spellEnd"/>
      <w:r w:rsidR="002D0833" w:rsidRPr="00741917">
        <w:t xml:space="preserve"> ima sustav za spajanje igrača u </w:t>
      </w:r>
      <w:r w:rsidR="00B961E8">
        <w:t>borbe na</w:t>
      </w:r>
      <w:r w:rsidR="00B961E8" w:rsidRPr="00741917">
        <w:t xml:space="preserve"> </w:t>
      </w:r>
      <w:r w:rsidR="002D0833" w:rsidRPr="00741917">
        <w:t>bojni</w:t>
      </w:r>
      <w:r w:rsidR="00B961E8">
        <w:t>m</w:t>
      </w:r>
      <w:r w:rsidR="002D0833" w:rsidRPr="00741917">
        <w:t xml:space="preserve"> polj</w:t>
      </w:r>
      <w:r w:rsidR="00B961E8">
        <w:t>ima</w:t>
      </w:r>
      <w:r w:rsidR="002C1F5F" w:rsidRPr="00741917">
        <w:t xml:space="preserve"> (engl. </w:t>
      </w:r>
      <w:proofErr w:type="spellStart"/>
      <w:r w:rsidR="002C1F5F" w:rsidRPr="00741917">
        <w:t>battlegrounds</w:t>
      </w:r>
      <w:proofErr w:type="spellEnd"/>
      <w:r w:rsidR="002C1F5F" w:rsidRPr="00741917">
        <w:t>)</w:t>
      </w:r>
      <w:r w:rsidR="002D0833" w:rsidRPr="00741917">
        <w:t xml:space="preserve">, ali samo ako su igrači u </w:t>
      </w:r>
      <w:r w:rsidR="002D0833" w:rsidRPr="00741917">
        <w:lastRenderedPageBreak/>
        <w:t>grupi</w:t>
      </w:r>
      <w:r w:rsidR="00F42DAF">
        <w:t>,</w:t>
      </w:r>
      <w:r w:rsidR="002D0833" w:rsidRPr="00741917">
        <w:t xml:space="preserve"> dok za pojedinačne igrače takav sustav ne postoji. Zbog toga veliki broj igrača traži da se takav sustav uvede</w:t>
      </w:r>
      <w:r w:rsidR="00BD1D8B" w:rsidRPr="00741917">
        <w:t xml:space="preserve"> te je isti najavljen za sljedeću ekspanziju </w:t>
      </w:r>
      <w:r w:rsidR="00BD1D8B" w:rsidRPr="00741917">
        <w:rPr>
          <w:i/>
          <w:iCs/>
        </w:rPr>
        <w:t xml:space="preserve">World of Warcraft: </w:t>
      </w:r>
      <w:proofErr w:type="spellStart"/>
      <w:r w:rsidR="00BD1D8B" w:rsidRPr="00741917">
        <w:rPr>
          <w:i/>
          <w:iCs/>
        </w:rPr>
        <w:t>Dragonflight</w:t>
      </w:r>
      <w:proofErr w:type="spellEnd"/>
      <w:r w:rsidR="002D0833" w:rsidRPr="00741917">
        <w:t xml:space="preserve">. </w:t>
      </w:r>
      <w:r w:rsidR="005045FC" w:rsidRPr="00741917">
        <w:t>Sami sustavi se dijele na:</w:t>
      </w:r>
    </w:p>
    <w:p w14:paraId="53CD6EC5" w14:textId="5066980B" w:rsidR="005045FC" w:rsidRPr="00741917" w:rsidRDefault="00350A84">
      <w:pPr>
        <w:pStyle w:val="ListParagraph"/>
        <w:numPr>
          <w:ilvl w:val="0"/>
          <w:numId w:val="25"/>
        </w:numPr>
        <w:rPr>
          <w:bCs/>
          <w:szCs w:val="48"/>
        </w:rPr>
      </w:pPr>
      <w:r w:rsidRPr="00B710EF">
        <w:rPr>
          <w:b/>
          <w:szCs w:val="48"/>
        </w:rPr>
        <w:t>Ručne</w:t>
      </w:r>
      <w:r w:rsidRPr="00741917">
        <w:rPr>
          <w:bCs/>
          <w:szCs w:val="48"/>
        </w:rPr>
        <w:t xml:space="preserve"> </w:t>
      </w:r>
      <w:r w:rsidR="005045FC" w:rsidRPr="00741917">
        <w:rPr>
          <w:bCs/>
          <w:szCs w:val="48"/>
        </w:rPr>
        <w:t xml:space="preserve">– meč se </w:t>
      </w:r>
      <w:r w:rsidR="009A1CF6">
        <w:rPr>
          <w:bCs/>
          <w:szCs w:val="48"/>
        </w:rPr>
        <w:t>stvara</w:t>
      </w:r>
      <w:r w:rsidR="009A1CF6" w:rsidRPr="00741917">
        <w:rPr>
          <w:bCs/>
          <w:szCs w:val="48"/>
        </w:rPr>
        <w:t xml:space="preserve"> </w:t>
      </w:r>
      <w:r w:rsidR="005045FC" w:rsidRPr="00741917">
        <w:rPr>
          <w:bCs/>
          <w:szCs w:val="48"/>
        </w:rPr>
        <w:t>te se pokaže igračima u određenom izborniku, a oni sami izabiru hoće li se i pridružiti danom meču.</w:t>
      </w:r>
    </w:p>
    <w:p w14:paraId="14BF8C59" w14:textId="4886DFB5" w:rsidR="00F459FC" w:rsidRPr="00741917" w:rsidRDefault="00F459FC">
      <w:pPr>
        <w:pStyle w:val="ListParagraph"/>
        <w:numPr>
          <w:ilvl w:val="0"/>
          <w:numId w:val="25"/>
        </w:numPr>
        <w:rPr>
          <w:bCs/>
          <w:szCs w:val="48"/>
        </w:rPr>
      </w:pPr>
      <w:r w:rsidRPr="00B710EF">
        <w:rPr>
          <w:b/>
          <w:szCs w:val="48"/>
        </w:rPr>
        <w:t>Automatske</w:t>
      </w:r>
      <w:r w:rsidRPr="00741917">
        <w:rPr>
          <w:bCs/>
          <w:szCs w:val="48"/>
        </w:rPr>
        <w:t xml:space="preserve"> – igrači se prijave za meč, a sustavi ih grupiraju. Unutar </w:t>
      </w:r>
      <w:r w:rsidR="00874F46" w:rsidRPr="00741917">
        <w:rPr>
          <w:bCs/>
          <w:szCs w:val="48"/>
        </w:rPr>
        <w:t>automatskih</w:t>
      </w:r>
      <w:r w:rsidRPr="00741917">
        <w:rPr>
          <w:bCs/>
          <w:szCs w:val="48"/>
        </w:rPr>
        <w:t xml:space="preserve"> sustava mogu se koristiti algoritmi za procjenu vještine igrača kao </w:t>
      </w:r>
      <w:r w:rsidR="002C1F5F" w:rsidRPr="00741917">
        <w:rPr>
          <w:bCs/>
          <w:szCs w:val="48"/>
        </w:rPr>
        <w:t>ulaz</w:t>
      </w:r>
      <w:r w:rsidRPr="00741917">
        <w:rPr>
          <w:bCs/>
          <w:szCs w:val="48"/>
        </w:rPr>
        <w:t xml:space="preserve"> – tada se najčešće radi od opciji „rangirane igre“ (engl. </w:t>
      </w:r>
      <w:proofErr w:type="spellStart"/>
      <w:r w:rsidRPr="00741917">
        <w:rPr>
          <w:bCs/>
          <w:szCs w:val="48"/>
        </w:rPr>
        <w:t>ranked</w:t>
      </w:r>
      <w:proofErr w:type="spellEnd"/>
      <w:r w:rsidRPr="00741917">
        <w:rPr>
          <w:bCs/>
          <w:szCs w:val="48"/>
        </w:rPr>
        <w:t xml:space="preserve"> </w:t>
      </w:r>
      <w:proofErr w:type="spellStart"/>
      <w:r w:rsidRPr="00741917">
        <w:rPr>
          <w:bCs/>
          <w:szCs w:val="48"/>
        </w:rPr>
        <w:t>play</w:t>
      </w:r>
      <w:proofErr w:type="spellEnd"/>
      <w:r w:rsidRPr="00741917">
        <w:rPr>
          <w:bCs/>
          <w:szCs w:val="48"/>
        </w:rPr>
        <w:t xml:space="preserve">).  U slučaju da se ne koristi procjena vještine igrače takve igre se najčešće nazivao brzim (engl. </w:t>
      </w:r>
      <w:proofErr w:type="spellStart"/>
      <w:r w:rsidRPr="00741917">
        <w:rPr>
          <w:bCs/>
          <w:szCs w:val="48"/>
        </w:rPr>
        <w:t>quick</w:t>
      </w:r>
      <w:proofErr w:type="spellEnd"/>
      <w:r w:rsidRPr="00741917">
        <w:rPr>
          <w:bCs/>
          <w:szCs w:val="48"/>
        </w:rPr>
        <w:t xml:space="preserve">), </w:t>
      </w:r>
      <w:proofErr w:type="spellStart"/>
      <w:r w:rsidRPr="00741917">
        <w:rPr>
          <w:bCs/>
          <w:szCs w:val="48"/>
        </w:rPr>
        <w:t>nerangiranim</w:t>
      </w:r>
      <w:proofErr w:type="spellEnd"/>
      <w:r w:rsidRPr="00741917">
        <w:rPr>
          <w:bCs/>
          <w:szCs w:val="48"/>
        </w:rPr>
        <w:t xml:space="preserve"> (engl. </w:t>
      </w:r>
      <w:proofErr w:type="spellStart"/>
      <w:r w:rsidRPr="00741917">
        <w:rPr>
          <w:bCs/>
          <w:szCs w:val="48"/>
        </w:rPr>
        <w:t>unranked</w:t>
      </w:r>
      <w:proofErr w:type="spellEnd"/>
      <w:r w:rsidRPr="00741917">
        <w:rPr>
          <w:bCs/>
          <w:szCs w:val="48"/>
        </w:rPr>
        <w:t xml:space="preserve">), </w:t>
      </w:r>
      <w:r w:rsidR="00874F46" w:rsidRPr="00741917">
        <w:rPr>
          <w:bCs/>
          <w:szCs w:val="48"/>
        </w:rPr>
        <w:t>ležernim</w:t>
      </w:r>
      <w:r w:rsidRPr="00741917">
        <w:rPr>
          <w:bCs/>
          <w:szCs w:val="48"/>
        </w:rPr>
        <w:t xml:space="preserve"> (engl. </w:t>
      </w:r>
      <w:proofErr w:type="spellStart"/>
      <w:r w:rsidRPr="00741917">
        <w:rPr>
          <w:bCs/>
          <w:szCs w:val="48"/>
        </w:rPr>
        <w:t>casual</w:t>
      </w:r>
      <w:proofErr w:type="spellEnd"/>
      <w:r w:rsidRPr="00741917">
        <w:rPr>
          <w:bCs/>
          <w:szCs w:val="48"/>
        </w:rPr>
        <w:t>) i slično.</w:t>
      </w:r>
    </w:p>
    <w:p w14:paraId="6F35AE2A" w14:textId="59DEB500" w:rsidR="0095038D" w:rsidRPr="00741917" w:rsidRDefault="00350A84" w:rsidP="00F459FC">
      <w:pPr>
        <w:ind w:left="360"/>
        <w:rPr>
          <w:bCs/>
          <w:szCs w:val="48"/>
        </w:rPr>
      </w:pPr>
      <w:r>
        <w:rPr>
          <w:bCs/>
          <w:szCs w:val="48"/>
        </w:rPr>
        <w:t>Ručni</w:t>
      </w:r>
      <w:r w:rsidRPr="00741917">
        <w:rPr>
          <w:bCs/>
          <w:szCs w:val="48"/>
        </w:rPr>
        <w:t xml:space="preserve"> </w:t>
      </w:r>
      <w:r w:rsidR="00F459FC" w:rsidRPr="00741917">
        <w:rPr>
          <w:bCs/>
          <w:szCs w:val="48"/>
        </w:rPr>
        <w:t>sustavi su relativno jednostavni</w:t>
      </w:r>
      <w:r w:rsidR="00F42DAF">
        <w:rPr>
          <w:bCs/>
          <w:szCs w:val="48"/>
        </w:rPr>
        <w:t>:</w:t>
      </w:r>
      <w:r w:rsidR="0095038D" w:rsidRPr="00741917">
        <w:rPr>
          <w:bCs/>
          <w:szCs w:val="48"/>
        </w:rPr>
        <w:t xml:space="preserve"> kada se kreira meč šalje se </w:t>
      </w:r>
      <w:r>
        <w:rPr>
          <w:bCs/>
          <w:szCs w:val="48"/>
        </w:rPr>
        <w:t>obavijest</w:t>
      </w:r>
      <w:r w:rsidRPr="00741917">
        <w:rPr>
          <w:bCs/>
          <w:szCs w:val="48"/>
        </w:rPr>
        <w:t xml:space="preserve"> </w:t>
      </w:r>
      <w:r w:rsidR="0095038D" w:rsidRPr="00741917">
        <w:rPr>
          <w:bCs/>
          <w:szCs w:val="48"/>
        </w:rPr>
        <w:t xml:space="preserve">preko odgovarajućeg programskog sučelja te se meč objavljuje u listi mečeva svih zainteresiranih </w:t>
      </w:r>
      <w:r w:rsidR="00D5793B">
        <w:rPr>
          <w:bCs/>
          <w:szCs w:val="48"/>
        </w:rPr>
        <w:t>igrač</w:t>
      </w:r>
      <w:r w:rsidR="0095038D" w:rsidRPr="00741917">
        <w:rPr>
          <w:bCs/>
          <w:szCs w:val="48"/>
        </w:rPr>
        <w:t xml:space="preserve">a. Najčešće se takvi izbornici nazivaju </w:t>
      </w:r>
      <w:r w:rsidR="00E37743" w:rsidRPr="00B710EF">
        <w:rPr>
          <w:b/>
          <w:szCs w:val="48"/>
        </w:rPr>
        <w:t>liste  poslužitelja</w:t>
      </w:r>
      <w:r w:rsidR="00E37743" w:rsidRPr="00741917">
        <w:rPr>
          <w:bCs/>
          <w:szCs w:val="48"/>
        </w:rPr>
        <w:t xml:space="preserve"> (engl. server browser)</w:t>
      </w:r>
      <w:r w:rsidR="0095038D" w:rsidRPr="00741917">
        <w:rPr>
          <w:bCs/>
          <w:szCs w:val="48"/>
        </w:rPr>
        <w:t xml:space="preserve"> te u njima postoji i mogućnost tekstualne komunikacije.</w:t>
      </w:r>
      <w:r w:rsidR="00E37743" w:rsidRPr="00741917">
        <w:rPr>
          <w:bCs/>
          <w:szCs w:val="48"/>
        </w:rPr>
        <w:t xml:space="preserve"> Često u takvim listama </w:t>
      </w:r>
      <w:r w:rsidR="009D3240" w:rsidRPr="00741917">
        <w:rPr>
          <w:bCs/>
          <w:szCs w:val="48"/>
        </w:rPr>
        <w:t xml:space="preserve">je </w:t>
      </w:r>
      <w:r w:rsidR="00E37743" w:rsidRPr="00741917">
        <w:rPr>
          <w:bCs/>
          <w:szCs w:val="48"/>
        </w:rPr>
        <w:t xml:space="preserve">moguće  raditi određeno filtriranje ponuđenih mečeva po kašnjenju, tipu igre, i slično. </w:t>
      </w:r>
      <w:r w:rsidR="0095038D" w:rsidRPr="00741917">
        <w:rPr>
          <w:bCs/>
          <w:szCs w:val="48"/>
        </w:rPr>
        <w:t xml:space="preserve"> </w:t>
      </w:r>
      <w:r w:rsidR="00FA5D9E" w:rsidRPr="00741917">
        <w:rPr>
          <w:bCs/>
          <w:szCs w:val="48"/>
        </w:rPr>
        <w:t>O</w:t>
      </w:r>
      <w:r w:rsidR="0095038D" w:rsidRPr="00741917">
        <w:rPr>
          <w:bCs/>
          <w:szCs w:val="48"/>
        </w:rPr>
        <w:t xml:space="preserve">sim dijela u kojem je lista svih mečeva </w:t>
      </w:r>
      <w:r w:rsidR="00FA5D9E" w:rsidRPr="00741917">
        <w:rPr>
          <w:bCs/>
          <w:szCs w:val="48"/>
        </w:rPr>
        <w:t xml:space="preserve">uobičajeno je postojanje </w:t>
      </w:r>
      <w:r w:rsidR="0095038D" w:rsidRPr="00741917">
        <w:rPr>
          <w:bCs/>
          <w:szCs w:val="48"/>
        </w:rPr>
        <w:t>i predvorje</w:t>
      </w:r>
      <w:r w:rsidR="00E37743" w:rsidRPr="00741917">
        <w:rPr>
          <w:bCs/>
          <w:szCs w:val="48"/>
        </w:rPr>
        <w:t xml:space="preserve"> (engl. </w:t>
      </w:r>
      <w:proofErr w:type="spellStart"/>
      <w:r w:rsidR="00E37743" w:rsidRPr="00741917">
        <w:rPr>
          <w:bCs/>
          <w:szCs w:val="48"/>
        </w:rPr>
        <w:t>lob</w:t>
      </w:r>
      <w:r w:rsidR="00FA5D9E" w:rsidRPr="00741917">
        <w:rPr>
          <w:bCs/>
          <w:szCs w:val="48"/>
        </w:rPr>
        <w:t>b</w:t>
      </w:r>
      <w:r w:rsidR="00E37743" w:rsidRPr="00741917">
        <w:rPr>
          <w:bCs/>
          <w:szCs w:val="48"/>
        </w:rPr>
        <w:t>y</w:t>
      </w:r>
      <w:proofErr w:type="spellEnd"/>
      <w:r w:rsidR="00E37743" w:rsidRPr="00741917">
        <w:rPr>
          <w:bCs/>
          <w:szCs w:val="48"/>
        </w:rPr>
        <w:t>)</w:t>
      </w:r>
      <w:r w:rsidR="0095038D" w:rsidRPr="00741917">
        <w:rPr>
          <w:bCs/>
          <w:szCs w:val="48"/>
        </w:rPr>
        <w:t xml:space="preserve"> sam</w:t>
      </w:r>
      <w:r w:rsidR="00E37743" w:rsidRPr="00741917">
        <w:rPr>
          <w:bCs/>
          <w:szCs w:val="48"/>
        </w:rPr>
        <w:t>og meča</w:t>
      </w:r>
      <w:r w:rsidR="0095038D" w:rsidRPr="00741917">
        <w:rPr>
          <w:bCs/>
          <w:szCs w:val="48"/>
        </w:rPr>
        <w:t xml:space="preserve"> </w:t>
      </w:r>
      <w:r w:rsidR="00E37743" w:rsidRPr="00741917">
        <w:rPr>
          <w:bCs/>
          <w:szCs w:val="48"/>
        </w:rPr>
        <w:t>video</w:t>
      </w:r>
      <w:r w:rsidR="0095038D" w:rsidRPr="00741917">
        <w:rPr>
          <w:bCs/>
          <w:szCs w:val="48"/>
        </w:rPr>
        <w:t xml:space="preserve">igre u kojoj mogu komunicirati korisnici koji su odabrali taj meč i čekaju da se meč pokrene ili da </w:t>
      </w:r>
      <w:r w:rsidR="00F42DAF">
        <w:rPr>
          <w:bCs/>
          <w:szCs w:val="48"/>
        </w:rPr>
        <w:t xml:space="preserve">se spoji </w:t>
      </w:r>
      <w:r w:rsidR="0095038D" w:rsidRPr="00741917">
        <w:rPr>
          <w:bCs/>
          <w:szCs w:val="48"/>
        </w:rPr>
        <w:t xml:space="preserve">dovoljan broj igrača za pokretanje. Također često postoji opcija da se meč pokreće automatski kada je dovoljan broj igrača i igri. Primjer igre koja koristi ovaj princip je </w:t>
      </w:r>
      <w:proofErr w:type="spellStart"/>
      <w:r w:rsidR="0095038D" w:rsidRPr="00741917">
        <w:rPr>
          <w:bCs/>
          <w:szCs w:val="48"/>
        </w:rPr>
        <w:t>Among</w:t>
      </w:r>
      <w:proofErr w:type="spellEnd"/>
      <w:r w:rsidR="0095038D" w:rsidRPr="00741917">
        <w:rPr>
          <w:bCs/>
          <w:szCs w:val="48"/>
        </w:rPr>
        <w:t xml:space="preserve"> Us</w:t>
      </w:r>
      <w:r w:rsidR="00E37743" w:rsidRPr="00741917">
        <w:rPr>
          <w:bCs/>
          <w:szCs w:val="48"/>
        </w:rPr>
        <w:t xml:space="preserve"> </w:t>
      </w:r>
      <w:r w:rsidR="00F42DAF">
        <w:rPr>
          <w:bCs/>
          <w:szCs w:val="48"/>
        </w:rPr>
        <w:t>(</w:t>
      </w:r>
      <w:r w:rsidR="002C1F5F" w:rsidRPr="00741917">
        <w:rPr>
          <w:bCs/>
          <w:szCs w:val="48"/>
        </w:rPr>
        <w:fldChar w:fldCharType="begin"/>
      </w:r>
      <w:r w:rsidR="002C1F5F" w:rsidRPr="00741917">
        <w:rPr>
          <w:bCs/>
          <w:szCs w:val="48"/>
        </w:rPr>
        <w:instrText xml:space="preserve"> REF _Ref104584298 \h </w:instrText>
      </w:r>
      <w:r w:rsidR="002C1F5F" w:rsidRPr="00741917">
        <w:rPr>
          <w:bCs/>
          <w:szCs w:val="48"/>
        </w:rPr>
      </w:r>
      <w:r w:rsidR="002C1F5F" w:rsidRPr="00741917">
        <w:rPr>
          <w:bCs/>
          <w:szCs w:val="48"/>
        </w:rPr>
        <w:fldChar w:fldCharType="separate"/>
      </w:r>
      <w:r w:rsidR="007D267B" w:rsidRPr="00741917">
        <w:t xml:space="preserve">Slika  </w:t>
      </w:r>
      <w:r w:rsidR="007D267B">
        <w:rPr>
          <w:noProof/>
        </w:rPr>
        <w:t>85</w:t>
      </w:r>
      <w:r w:rsidR="002C1F5F" w:rsidRPr="00741917">
        <w:rPr>
          <w:bCs/>
          <w:szCs w:val="48"/>
        </w:rPr>
        <w:fldChar w:fldCharType="end"/>
      </w:r>
      <w:r w:rsidR="00F42DAF">
        <w:rPr>
          <w:bCs/>
          <w:szCs w:val="48"/>
        </w:rPr>
        <w:t>)</w:t>
      </w:r>
      <w:r w:rsidR="002C1F5F" w:rsidRPr="00741917">
        <w:rPr>
          <w:bCs/>
          <w:szCs w:val="48"/>
        </w:rPr>
        <w:t>.</w:t>
      </w:r>
    </w:p>
    <w:p w14:paraId="571242FE" w14:textId="0B700468" w:rsidR="00E37743" w:rsidRPr="00741917" w:rsidRDefault="002B0736" w:rsidP="00E37743">
      <w:pPr>
        <w:keepNext/>
        <w:ind w:left="360"/>
      </w:pPr>
      <w:r w:rsidRPr="00741917">
        <w:rPr>
          <w:noProof/>
        </w:rPr>
        <w:lastRenderedPageBreak/>
        <w:drawing>
          <wp:inline distT="0" distB="0" distL="0" distR="0" wp14:anchorId="20AD2887" wp14:editId="2B0CA20A">
            <wp:extent cx="5963285" cy="3355340"/>
            <wp:effectExtent l="0" t="0" r="0" b="0"/>
            <wp:docPr id="527360" name="Picture 527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5963285" cy="3355340"/>
                    </a:xfrm>
                    <a:prstGeom prst="rect">
                      <a:avLst/>
                    </a:prstGeom>
                    <a:noFill/>
                    <a:ln>
                      <a:noFill/>
                    </a:ln>
                  </pic:spPr>
                </pic:pic>
              </a:graphicData>
            </a:graphic>
          </wp:inline>
        </w:drawing>
      </w:r>
    </w:p>
    <w:p w14:paraId="2773D1F5" w14:textId="5B7EB4E1" w:rsidR="00E37743" w:rsidRPr="00741917" w:rsidRDefault="00E37743" w:rsidP="002B0736">
      <w:pPr>
        <w:pStyle w:val="Caption"/>
      </w:pPr>
      <w:bookmarkStart w:id="992" w:name="_Ref102643110"/>
      <w:bookmarkStart w:id="993" w:name="_Ref104584298"/>
      <w:bookmarkStart w:id="994" w:name="_Toc129212301"/>
      <w:r w:rsidRPr="00741917">
        <w:t xml:space="preserve">Slika  </w:t>
      </w:r>
      <w:bookmarkEnd w:id="992"/>
      <w:r w:rsidR="002C1F5F" w:rsidRPr="00741917">
        <w:fldChar w:fldCharType="begin"/>
      </w:r>
      <w:r w:rsidR="002C1F5F" w:rsidRPr="00741917">
        <w:instrText xml:space="preserve"> SEQ Slika \* ARABIC </w:instrText>
      </w:r>
      <w:r w:rsidR="002C1F5F" w:rsidRPr="00741917">
        <w:fldChar w:fldCharType="separate"/>
      </w:r>
      <w:r w:rsidR="009B2998">
        <w:rPr>
          <w:noProof/>
        </w:rPr>
        <w:t>87</w:t>
      </w:r>
      <w:r w:rsidR="002C1F5F" w:rsidRPr="00741917">
        <w:fldChar w:fldCharType="end"/>
      </w:r>
      <w:bookmarkEnd w:id="993"/>
      <w:r w:rsidRPr="00741917">
        <w:t xml:space="preserve">  </w:t>
      </w:r>
      <w:r w:rsidR="002B0736" w:rsidRPr="00741917">
        <w:t xml:space="preserve">Primjer javnog </w:t>
      </w:r>
      <w:r w:rsidR="00874F46" w:rsidRPr="00741917">
        <w:t>predvorja</w:t>
      </w:r>
      <w:r w:rsidR="002B0736" w:rsidRPr="00741917">
        <w:t xml:space="preserve"> u igri </w:t>
      </w:r>
      <w:r w:rsidR="00A60207">
        <w:t xml:space="preserve">(izvor: videoigra </w:t>
      </w:r>
      <w:proofErr w:type="spellStart"/>
      <w:r w:rsidR="002B0736" w:rsidRPr="00741917">
        <w:t>Among</w:t>
      </w:r>
      <w:proofErr w:type="spellEnd"/>
      <w:r w:rsidR="002B0736" w:rsidRPr="00741917">
        <w:t xml:space="preserve"> Us</w:t>
      </w:r>
      <w:bookmarkEnd w:id="994"/>
      <w:r w:rsidR="00A60207">
        <w:t>)</w:t>
      </w:r>
    </w:p>
    <w:p w14:paraId="165AD41A" w14:textId="34BEC8BE" w:rsidR="00227E88" w:rsidRPr="00741917" w:rsidRDefault="00FA5D9E" w:rsidP="00FA5D9E">
      <w:r w:rsidRPr="00741917">
        <w:t xml:space="preserve">Automatski sustavi grupiraju igrače uzimajući u obzir </w:t>
      </w:r>
      <w:r w:rsidRPr="00B710EF">
        <w:rPr>
          <w:b/>
          <w:bCs/>
        </w:rPr>
        <w:t>različite parametre</w:t>
      </w:r>
      <w:r w:rsidR="00F42DAF">
        <w:t xml:space="preserve">, gdje je glavni parametar </w:t>
      </w:r>
      <w:r w:rsidR="00F42DAF" w:rsidRPr="00864630">
        <w:rPr>
          <w:b/>
          <w:bCs/>
        </w:rPr>
        <w:t>procijenjena vrijednost vještine</w:t>
      </w:r>
      <w:r w:rsidR="00F42DAF">
        <w:t xml:space="preserve"> igrača. </w:t>
      </w:r>
      <w:r w:rsidR="00532889" w:rsidRPr="00741917">
        <w:t xml:space="preserve">U algoritmima za kreiranje mečeva mogu postojati </w:t>
      </w:r>
      <w:r w:rsidR="00532889" w:rsidRPr="00B710EF">
        <w:rPr>
          <w:b/>
          <w:bCs/>
        </w:rPr>
        <w:t>ograničenja u rasponu vještina</w:t>
      </w:r>
      <w:r w:rsidR="00532889" w:rsidRPr="00741917">
        <w:t xml:space="preserve"> koji imaju igrači koji se pridružuju u meč ili cijeli timovi ako se radi o spajanju timova.</w:t>
      </w:r>
      <w:r w:rsidR="00DB28E2" w:rsidRPr="00741917">
        <w:t xml:space="preserve"> Primjerice</w:t>
      </w:r>
      <w:r w:rsidR="00F42DAF">
        <w:t>,</w:t>
      </w:r>
      <w:r w:rsidR="00DB28E2" w:rsidRPr="00741917">
        <w:t xml:space="preserve"> ne mogu se spojiti u meč igrači koji imaju više od 100 bodova razlike u Elo sustavu za rangiranje. Sami detalji ovise o implementaciji pojedinačnog sustava za stvaranje mečeva, kao i o korištenom algoritmu za procjenu vještine igrača.</w:t>
      </w:r>
      <w:r w:rsidR="00227E88" w:rsidRPr="00741917">
        <w:t xml:space="preserve"> </w:t>
      </w:r>
    </w:p>
    <w:p w14:paraId="4374C3AD" w14:textId="6AE81E31" w:rsidR="00532889" w:rsidRPr="00741917" w:rsidRDefault="00227E88" w:rsidP="00FA5D9E">
      <w:r w:rsidRPr="00741917">
        <w:t xml:space="preserve">Uz vještinu, u mnogim umreženim igrama, sustav za kreiranje mečeva se temelji i na </w:t>
      </w:r>
      <w:r w:rsidRPr="00B710EF">
        <w:rPr>
          <w:b/>
          <w:bCs/>
        </w:rPr>
        <w:t>ulogama ili klasama</w:t>
      </w:r>
      <w:r w:rsidRPr="00741917">
        <w:t xml:space="preserve">. Vrsta uloge ili klase koju igrač igra uvelike je povezana s njegovom vještinom. Igre poput </w:t>
      </w:r>
      <w:proofErr w:type="spellStart"/>
      <w:r w:rsidR="002674E2">
        <w:rPr>
          <w:i/>
          <w:iCs/>
        </w:rPr>
        <w:t>Overwatch</w:t>
      </w:r>
      <w:proofErr w:type="spellEnd"/>
      <w:r w:rsidRPr="00741917">
        <w:t xml:space="preserve">, </w:t>
      </w:r>
      <w:proofErr w:type="spellStart"/>
      <w:r w:rsidRPr="00741917">
        <w:rPr>
          <w:i/>
          <w:iCs/>
        </w:rPr>
        <w:t>League</w:t>
      </w:r>
      <w:proofErr w:type="spellEnd"/>
      <w:r w:rsidRPr="00741917">
        <w:rPr>
          <w:i/>
          <w:iCs/>
        </w:rPr>
        <w:t xml:space="preserve"> of </w:t>
      </w:r>
      <w:proofErr w:type="spellStart"/>
      <w:r w:rsidRPr="00741917">
        <w:rPr>
          <w:i/>
          <w:iCs/>
        </w:rPr>
        <w:t>Legends</w:t>
      </w:r>
      <w:proofErr w:type="spellEnd"/>
      <w:r w:rsidRPr="00741917">
        <w:t xml:space="preserve"> ili </w:t>
      </w:r>
      <w:r w:rsidRPr="00741917">
        <w:rPr>
          <w:i/>
          <w:iCs/>
        </w:rPr>
        <w:t>Dota 2</w:t>
      </w:r>
      <w:r w:rsidRPr="00741917">
        <w:t xml:space="preserve"> se čvrsto oslanjaju na klasne sustave, a vještinu koju igrač stekne u jednoj klasi može biti teško usporediti s drugom klasom</w:t>
      </w:r>
      <w:r w:rsidR="00F42DAF">
        <w:t>.</w:t>
      </w:r>
      <w:r w:rsidRPr="00741917">
        <w:t xml:space="preserve"> </w:t>
      </w:r>
      <w:r w:rsidR="00F42DAF">
        <w:t>S</w:t>
      </w:r>
      <w:r w:rsidRPr="00741917">
        <w:t>toga se</w:t>
      </w:r>
      <w:r w:rsidR="00F42DAF">
        <w:t xml:space="preserve"> u navedenim igrama</w:t>
      </w:r>
      <w:r w:rsidRPr="00741917">
        <w:t xml:space="preserve"> igračima dopušta grupiranje temeljeno na željenoj klasi ili ulozi. </w:t>
      </w:r>
      <w:r w:rsidR="00F42DAF">
        <w:t>Klasni</w:t>
      </w:r>
      <w:r w:rsidR="00F42DAF" w:rsidRPr="00741917">
        <w:t xml:space="preserve"> </w:t>
      </w:r>
      <w:r w:rsidRPr="00741917">
        <w:t xml:space="preserve">su sustavi </w:t>
      </w:r>
      <w:r w:rsidRPr="00B710EF">
        <w:rPr>
          <w:b/>
          <w:bCs/>
        </w:rPr>
        <w:t>vrlo osjetljivi na popularnost određene klase</w:t>
      </w:r>
      <w:r w:rsidRPr="00741917">
        <w:t xml:space="preserve"> u igri, a igrači su skloni namjerno zlorabiti sustav </w:t>
      </w:r>
      <w:r w:rsidR="00F42DAF">
        <w:t>tako</w:t>
      </w:r>
      <w:r w:rsidRPr="00741917">
        <w:t xml:space="preserve"> da npr. biraju manje popularne klase, </w:t>
      </w:r>
      <w:r w:rsidR="00350A84">
        <w:t>a</w:t>
      </w:r>
      <w:r w:rsidR="00350A84" w:rsidRPr="00741917">
        <w:t xml:space="preserve"> </w:t>
      </w:r>
      <w:r w:rsidRPr="00741917">
        <w:t xml:space="preserve">da ih </w:t>
      </w:r>
      <w:r w:rsidR="00350A84">
        <w:t xml:space="preserve">ne </w:t>
      </w:r>
      <w:r w:rsidRPr="00741917">
        <w:t>znaju igrati, samo da preskoče vrijeme čekanja.</w:t>
      </w:r>
    </w:p>
    <w:p w14:paraId="07C9BEDB" w14:textId="23C1A253" w:rsidR="00FA5D9E" w:rsidRPr="00741917" w:rsidRDefault="00571F20" w:rsidP="00FA5D9E">
      <w:r w:rsidRPr="00741917">
        <w:lastRenderedPageBreak/>
        <w:t>Od ostalih parametara koji se uzimaju u obzir</w:t>
      </w:r>
      <w:r w:rsidR="00FA5D9E" w:rsidRPr="00741917">
        <w:t>, bitno je da</w:t>
      </w:r>
      <w:r w:rsidR="00350A84">
        <w:t xml:space="preserve"> je</w:t>
      </w:r>
      <w:r w:rsidR="00FA5D9E" w:rsidRPr="00741917">
        <w:t xml:space="preserve"> </w:t>
      </w:r>
      <w:r w:rsidR="00350A84">
        <w:t xml:space="preserve">mrežno </w:t>
      </w:r>
      <w:r w:rsidR="00FA5D9E" w:rsidRPr="00741917">
        <w:t>što manj</w:t>
      </w:r>
      <w:r w:rsidR="00350A84">
        <w:t>e</w:t>
      </w:r>
      <w:r w:rsidR="00FA5D9E" w:rsidRPr="00741917">
        <w:t xml:space="preserve"> i</w:t>
      </w:r>
      <w:r w:rsidR="00F42DAF">
        <w:t xml:space="preserve"> međusobno</w:t>
      </w:r>
      <w:r w:rsidR="00FA5D9E" w:rsidRPr="00741917">
        <w:t xml:space="preserve"> sličnij</w:t>
      </w:r>
      <w:r w:rsidR="00350A84">
        <w:t>e</w:t>
      </w:r>
      <w:r w:rsidR="00FA5D9E" w:rsidRPr="00741917">
        <w:t xml:space="preserve"> kako bi se minimizirali mogući efekti koji </w:t>
      </w:r>
      <w:r w:rsidR="00532889" w:rsidRPr="00741917">
        <w:t>proizlaze</w:t>
      </w:r>
      <w:r w:rsidR="00FA5D9E" w:rsidRPr="00741917">
        <w:t xml:space="preserve"> iz njih. </w:t>
      </w:r>
      <w:r w:rsidRPr="00741917">
        <w:t>Ako su igrači novi u određenoj videoigri za njih se mogu koristiti specifična pravila</w:t>
      </w:r>
      <w:r w:rsidR="00F42DAF">
        <w:t>,</w:t>
      </w:r>
      <w:r w:rsidRPr="00741917">
        <w:t xml:space="preserve"> kako u stvaranju timova</w:t>
      </w:r>
      <w:r w:rsidR="00F42DAF">
        <w:t>,</w:t>
      </w:r>
      <w:r w:rsidRPr="00741917">
        <w:t xml:space="preserve"> tako</w:t>
      </w:r>
      <w:r w:rsidR="002D0833" w:rsidRPr="00741917">
        <w:t xml:space="preserve"> i u algoritmima za procjenu da bi se igrača brže „svrstalo“ u kategoriju kojoj pripada.</w:t>
      </w:r>
    </w:p>
    <w:p w14:paraId="33D3791D" w14:textId="1587EABD" w:rsidR="00571F20" w:rsidRDefault="00571F20" w:rsidP="00FA5D9E">
      <w:r w:rsidRPr="00741917">
        <w:t xml:space="preserve">Dodatni parametar koji je važan u ovim sustavima je </w:t>
      </w:r>
      <w:r w:rsidRPr="00B710EF">
        <w:rPr>
          <w:b/>
          <w:bCs/>
        </w:rPr>
        <w:t>vrijeme</w:t>
      </w:r>
      <w:r w:rsidRPr="00741917">
        <w:t xml:space="preserve">, jer </w:t>
      </w:r>
      <w:r w:rsidR="00F42DAF">
        <w:t>za</w:t>
      </w:r>
      <w:r w:rsidR="00F42DAF" w:rsidRPr="00741917">
        <w:t xml:space="preserve"> </w:t>
      </w:r>
      <w:r w:rsidRPr="00741917">
        <w:t>igrač</w:t>
      </w:r>
      <w:r w:rsidR="00F42DAF">
        <w:t>a koji</w:t>
      </w:r>
      <w:r w:rsidRPr="00741917">
        <w:t xml:space="preserve"> predugo čeka</w:t>
      </w:r>
      <w:r w:rsidR="002D0833" w:rsidRPr="00741917">
        <w:t xml:space="preserve"> </w:t>
      </w:r>
      <w:r w:rsidR="00F42DAF">
        <w:t>na</w:t>
      </w:r>
      <w:r w:rsidR="00F42DAF" w:rsidRPr="00741917">
        <w:t xml:space="preserve"> </w:t>
      </w:r>
      <w:r w:rsidR="002D0833" w:rsidRPr="00741917">
        <w:t xml:space="preserve">formiranje tima to može biti frustrirajuće. Zbog toga se implementiraju algoritmi koji </w:t>
      </w:r>
      <w:r w:rsidR="002D0833" w:rsidRPr="00B710EF">
        <w:rPr>
          <w:b/>
          <w:bCs/>
        </w:rPr>
        <w:t>olakšavaju ograničenja</w:t>
      </w:r>
      <w:r w:rsidR="002D0833" w:rsidRPr="00741917">
        <w:t xml:space="preserve"> kako vrijeme prolazi. Primjerice, ako algoritam ne može unutar 3 minute naći sve igrače čija je razlika u Elo procjeni vrijednosti manje od 100 bodova postavlja se nova granica pa se traže igrači čija je razlika u vrijednosti manje od 150 bodova.</w:t>
      </w:r>
    </w:p>
    <w:tbl>
      <w:tblPr>
        <w:tblW w:w="0" w:type="auto"/>
        <w:tblCellMar>
          <w:top w:w="15" w:type="dxa"/>
          <w:left w:w="15" w:type="dxa"/>
          <w:bottom w:w="15" w:type="dxa"/>
          <w:right w:w="15" w:type="dxa"/>
        </w:tblCellMar>
        <w:tblLook w:val="04A0" w:firstRow="1" w:lastRow="0" w:firstColumn="1" w:lastColumn="0" w:noHBand="0" w:noVBand="1"/>
      </w:tblPr>
      <w:tblGrid>
        <w:gridCol w:w="9406"/>
      </w:tblGrid>
      <w:tr w:rsidR="00D27F67" w:rsidRPr="00741917" w14:paraId="3DA4E5CF" w14:textId="77777777" w:rsidTr="00C77008">
        <w:trPr>
          <w:trHeight w:val="1668"/>
        </w:trPr>
        <w:tc>
          <w:tcPr>
            <w:tcW w:w="0" w:type="auto"/>
            <w:shd w:val="clear" w:color="auto" w:fill="DEEED3"/>
            <w:tcMar>
              <w:top w:w="200" w:type="dxa"/>
              <w:left w:w="200" w:type="dxa"/>
              <w:bottom w:w="140" w:type="dxa"/>
              <w:right w:w="200" w:type="dxa"/>
            </w:tcMar>
            <w:hideMark/>
          </w:tcPr>
          <w:p w14:paraId="70596B94" w14:textId="77777777" w:rsidR="00D27F67" w:rsidRPr="00094D8F" w:rsidRDefault="00D27F67" w:rsidP="00C77008">
            <w:pPr>
              <w:spacing w:before="0" w:after="240" w:line="240" w:lineRule="auto"/>
              <w:rPr>
                <w:rFonts w:ascii="Times New Roman" w:eastAsia="Times New Roman" w:hAnsi="Times New Roman" w:cs="Times New Roman"/>
                <w:b/>
                <w:bCs/>
              </w:rPr>
            </w:pPr>
            <w:r w:rsidRPr="00094D8F">
              <w:rPr>
                <w:rFonts w:eastAsia="Times New Roman" w:cs="Times New Roman"/>
                <w:b/>
                <w:bCs/>
                <w:color w:val="000000"/>
              </w:rPr>
              <w:t>ZA ONE KOJI ŽELE ZNATI VIŠE...</w:t>
            </w:r>
          </w:p>
          <w:p w14:paraId="318104E0" w14:textId="4F84D116" w:rsidR="0000356D" w:rsidRPr="00094D8F" w:rsidRDefault="00D27F67" w:rsidP="00C77008">
            <w:r>
              <w:t xml:space="preserve">Sustavi procjene vještine igrača, rangiranje igrača i sustavi za kreiranje mečeva su vrlo </w:t>
            </w:r>
            <w:r w:rsidR="0000356D">
              <w:t xml:space="preserve">složeni i </w:t>
            </w:r>
            <w:r>
              <w:t xml:space="preserve">usko povezani sustavi. Vrlo detaljno predavanje </w:t>
            </w:r>
            <w:proofErr w:type="spellStart"/>
            <w:r w:rsidR="0000356D" w:rsidRPr="0000356D">
              <w:t>Josh</w:t>
            </w:r>
            <w:r w:rsidR="0000356D">
              <w:t>a</w:t>
            </w:r>
            <w:proofErr w:type="spellEnd"/>
            <w:r w:rsidR="0000356D" w:rsidRPr="0000356D">
              <w:t xml:space="preserve"> </w:t>
            </w:r>
            <w:proofErr w:type="spellStart"/>
            <w:r w:rsidR="0000356D" w:rsidRPr="0000356D">
              <w:t>Menke</w:t>
            </w:r>
            <w:r w:rsidR="0000356D">
              <w:t>a</w:t>
            </w:r>
            <w:proofErr w:type="spellEnd"/>
            <w:r w:rsidR="0000356D">
              <w:t xml:space="preserve"> stručnjaka za sustave spajanja igrača s konferencije Game </w:t>
            </w:r>
            <w:proofErr w:type="spellStart"/>
            <w:r w:rsidR="0000356D">
              <w:t>Developers</w:t>
            </w:r>
            <w:proofErr w:type="spellEnd"/>
            <w:r w:rsidR="0000356D">
              <w:t xml:space="preserve"> </w:t>
            </w:r>
            <w:proofErr w:type="spellStart"/>
            <w:r w:rsidR="0000356D">
              <w:t>Conference</w:t>
            </w:r>
            <w:proofErr w:type="spellEnd"/>
            <w:r w:rsidR="0000356D">
              <w:t xml:space="preserve"> (GDC) može se pogledati </w:t>
            </w:r>
            <w:proofErr w:type="spellStart"/>
            <w:r w:rsidR="00D5793B" w:rsidRPr="00D5793B">
              <w:t>pogledati</w:t>
            </w:r>
            <w:proofErr w:type="spellEnd"/>
            <w:r w:rsidR="00D5793B" w:rsidRPr="00D5793B">
              <w:t xml:space="preserve"> na YouTube platformi pod imenom: „</w:t>
            </w:r>
            <w:proofErr w:type="spellStart"/>
            <w:r w:rsidR="00D5793B" w:rsidRPr="00D5793B">
              <w:t>Skill</w:t>
            </w:r>
            <w:proofErr w:type="spellEnd"/>
            <w:r w:rsidR="00D5793B" w:rsidRPr="00D5793B">
              <w:t xml:space="preserve">, </w:t>
            </w:r>
            <w:proofErr w:type="spellStart"/>
            <w:r w:rsidR="00D5793B" w:rsidRPr="00D5793B">
              <w:t>Matchmaking</w:t>
            </w:r>
            <w:proofErr w:type="spellEnd"/>
            <w:r w:rsidR="00D5793B" w:rsidRPr="00D5793B">
              <w:t xml:space="preserve">, and </w:t>
            </w:r>
            <w:proofErr w:type="spellStart"/>
            <w:r w:rsidR="00D5793B" w:rsidRPr="00D5793B">
              <w:t>Ranking</w:t>
            </w:r>
            <w:proofErr w:type="spellEnd"/>
            <w:r w:rsidR="00D5793B" w:rsidRPr="00D5793B">
              <w:t xml:space="preserve"> Systems Design“</w:t>
            </w:r>
            <w:r w:rsidR="00D5793B">
              <w:t>.</w:t>
            </w:r>
          </w:p>
        </w:tc>
      </w:tr>
    </w:tbl>
    <w:p w14:paraId="6DEC9006" w14:textId="77777777" w:rsidR="004A074F" w:rsidRPr="00741917" w:rsidRDefault="004A074F" w:rsidP="00FA5D9E"/>
    <w:p w14:paraId="78141E25" w14:textId="77777777" w:rsidR="00A03AA0" w:rsidRPr="00741917" w:rsidRDefault="00A03AA0" w:rsidP="00A03AA0">
      <w:pPr>
        <w:pStyle w:val="Heading3"/>
      </w:pPr>
      <w:bookmarkStart w:id="995" w:name="_Toc123743119"/>
      <w:bookmarkStart w:id="996" w:name="_Toc124341287"/>
      <w:bookmarkStart w:id="997" w:name="_Toc124343056"/>
      <w:bookmarkStart w:id="998" w:name="_Toc124803529"/>
      <w:bookmarkStart w:id="999" w:name="_Toc124856660"/>
      <w:bookmarkStart w:id="1000" w:name="_Toc124866824"/>
      <w:bookmarkStart w:id="1001" w:name="_Toc124867819"/>
      <w:bookmarkStart w:id="1002" w:name="_Toc129175047"/>
      <w:bookmarkStart w:id="1003" w:name="_Toc129181189"/>
      <w:bookmarkStart w:id="1004" w:name="_Toc129212113"/>
      <w:bookmarkStart w:id="1005" w:name="_Toc123743120"/>
      <w:bookmarkStart w:id="1006" w:name="_Toc124341288"/>
      <w:bookmarkStart w:id="1007" w:name="_Toc124343057"/>
      <w:bookmarkStart w:id="1008" w:name="_Toc124803530"/>
      <w:bookmarkStart w:id="1009" w:name="_Toc124856661"/>
      <w:bookmarkStart w:id="1010" w:name="_Toc124866825"/>
      <w:bookmarkStart w:id="1011" w:name="_Toc124867820"/>
      <w:bookmarkStart w:id="1012" w:name="_Toc129175048"/>
      <w:bookmarkStart w:id="1013" w:name="_Toc129181190"/>
      <w:bookmarkStart w:id="1014" w:name="_Toc129212114"/>
      <w:bookmarkStart w:id="1015" w:name="_Toc123743121"/>
      <w:bookmarkStart w:id="1016" w:name="_Toc124341289"/>
      <w:bookmarkStart w:id="1017" w:name="_Toc124343058"/>
      <w:bookmarkStart w:id="1018" w:name="_Toc124803531"/>
      <w:bookmarkStart w:id="1019" w:name="_Toc124856662"/>
      <w:bookmarkStart w:id="1020" w:name="_Toc124866826"/>
      <w:bookmarkStart w:id="1021" w:name="_Toc124867821"/>
      <w:bookmarkStart w:id="1022" w:name="_Toc129175049"/>
      <w:bookmarkStart w:id="1023" w:name="_Toc129181191"/>
      <w:bookmarkStart w:id="1024" w:name="_Toc129212115"/>
      <w:bookmarkStart w:id="1025" w:name="_Toc123743122"/>
      <w:bookmarkStart w:id="1026" w:name="_Toc124341290"/>
      <w:bookmarkStart w:id="1027" w:name="_Toc124343059"/>
      <w:bookmarkStart w:id="1028" w:name="_Toc124803532"/>
      <w:bookmarkStart w:id="1029" w:name="_Toc124856663"/>
      <w:bookmarkStart w:id="1030" w:name="_Toc124866827"/>
      <w:bookmarkStart w:id="1031" w:name="_Toc124867822"/>
      <w:bookmarkStart w:id="1032" w:name="_Toc129175050"/>
      <w:bookmarkStart w:id="1033" w:name="_Toc129181192"/>
      <w:bookmarkStart w:id="1034" w:name="_Toc129212116"/>
      <w:bookmarkStart w:id="1035" w:name="_Toc123743123"/>
      <w:bookmarkStart w:id="1036" w:name="_Toc124341291"/>
      <w:bookmarkStart w:id="1037" w:name="_Toc124343060"/>
      <w:bookmarkStart w:id="1038" w:name="_Toc124803533"/>
      <w:bookmarkStart w:id="1039" w:name="_Toc124856664"/>
      <w:bookmarkStart w:id="1040" w:name="_Toc124866828"/>
      <w:bookmarkStart w:id="1041" w:name="_Toc124867823"/>
      <w:bookmarkStart w:id="1042" w:name="_Toc129175051"/>
      <w:bookmarkStart w:id="1043" w:name="_Toc129181193"/>
      <w:bookmarkStart w:id="1044" w:name="_Toc129212117"/>
      <w:bookmarkStart w:id="1045" w:name="_Toc123743124"/>
      <w:bookmarkStart w:id="1046" w:name="_Toc124341292"/>
      <w:bookmarkStart w:id="1047" w:name="_Toc124343061"/>
      <w:bookmarkStart w:id="1048" w:name="_Toc124803534"/>
      <w:bookmarkStart w:id="1049" w:name="_Toc124856665"/>
      <w:bookmarkStart w:id="1050" w:name="_Toc124866829"/>
      <w:bookmarkStart w:id="1051" w:name="_Toc124867824"/>
      <w:bookmarkStart w:id="1052" w:name="_Toc129175052"/>
      <w:bookmarkStart w:id="1053" w:name="_Toc129181194"/>
      <w:bookmarkStart w:id="1054" w:name="_Toc129212118"/>
      <w:bookmarkStart w:id="1055" w:name="_Toc123743125"/>
      <w:bookmarkStart w:id="1056" w:name="_Toc124341293"/>
      <w:bookmarkStart w:id="1057" w:name="_Toc124343062"/>
      <w:bookmarkStart w:id="1058" w:name="_Toc124803535"/>
      <w:bookmarkStart w:id="1059" w:name="_Toc124856666"/>
      <w:bookmarkStart w:id="1060" w:name="_Toc124866830"/>
      <w:bookmarkStart w:id="1061" w:name="_Toc124867825"/>
      <w:bookmarkStart w:id="1062" w:name="_Toc129175053"/>
      <w:bookmarkStart w:id="1063" w:name="_Toc129181195"/>
      <w:bookmarkStart w:id="1064" w:name="_Toc129212119"/>
      <w:bookmarkStart w:id="1065" w:name="_Toc123743126"/>
      <w:bookmarkStart w:id="1066" w:name="_Toc124341294"/>
      <w:bookmarkStart w:id="1067" w:name="_Toc124343063"/>
      <w:bookmarkStart w:id="1068" w:name="_Toc124803536"/>
      <w:bookmarkStart w:id="1069" w:name="_Toc124856667"/>
      <w:bookmarkStart w:id="1070" w:name="_Toc124866831"/>
      <w:bookmarkStart w:id="1071" w:name="_Toc124867826"/>
      <w:bookmarkStart w:id="1072" w:name="_Toc129175054"/>
      <w:bookmarkStart w:id="1073" w:name="_Toc129181196"/>
      <w:bookmarkStart w:id="1074" w:name="_Toc129212120"/>
      <w:bookmarkStart w:id="1075" w:name="_Toc123743127"/>
      <w:bookmarkStart w:id="1076" w:name="_Toc124341295"/>
      <w:bookmarkStart w:id="1077" w:name="_Toc124343064"/>
      <w:bookmarkStart w:id="1078" w:name="_Toc124803537"/>
      <w:bookmarkStart w:id="1079" w:name="_Toc124856668"/>
      <w:bookmarkStart w:id="1080" w:name="_Toc124866832"/>
      <w:bookmarkStart w:id="1081" w:name="_Toc124867827"/>
      <w:bookmarkStart w:id="1082" w:name="_Toc129175055"/>
      <w:bookmarkStart w:id="1083" w:name="_Toc129181197"/>
      <w:bookmarkStart w:id="1084" w:name="_Toc129212121"/>
      <w:bookmarkStart w:id="1085" w:name="_Toc123743128"/>
      <w:bookmarkStart w:id="1086" w:name="_Toc124341296"/>
      <w:bookmarkStart w:id="1087" w:name="_Toc124343065"/>
      <w:bookmarkStart w:id="1088" w:name="_Toc124803538"/>
      <w:bookmarkStart w:id="1089" w:name="_Toc124856669"/>
      <w:bookmarkStart w:id="1090" w:name="_Toc124866833"/>
      <w:bookmarkStart w:id="1091" w:name="_Toc124867828"/>
      <w:bookmarkStart w:id="1092" w:name="_Toc129175056"/>
      <w:bookmarkStart w:id="1093" w:name="_Toc129181198"/>
      <w:bookmarkStart w:id="1094" w:name="_Toc129212122"/>
      <w:bookmarkStart w:id="1095" w:name="_Toc123743132"/>
      <w:bookmarkStart w:id="1096" w:name="_Toc124341300"/>
      <w:bookmarkStart w:id="1097" w:name="_Toc124343069"/>
      <w:bookmarkStart w:id="1098" w:name="_Toc124803542"/>
      <w:bookmarkStart w:id="1099" w:name="_Toc124856673"/>
      <w:bookmarkStart w:id="1100" w:name="_Toc124866837"/>
      <w:bookmarkStart w:id="1101" w:name="_Toc124867832"/>
      <w:bookmarkStart w:id="1102" w:name="_Toc129175060"/>
      <w:bookmarkStart w:id="1103" w:name="_Toc129181202"/>
      <w:bookmarkStart w:id="1104" w:name="_Toc129212126"/>
      <w:bookmarkStart w:id="1105" w:name="_Toc129212127"/>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r w:rsidRPr="00741917">
        <w:t>Postojeći sustavi videoigara za više igrača</w:t>
      </w:r>
      <w:bookmarkEnd w:id="1105"/>
      <w:r w:rsidRPr="00741917">
        <w:t xml:space="preserve"> </w:t>
      </w:r>
    </w:p>
    <w:p w14:paraId="36D55AB7" w14:textId="10E2629B" w:rsidR="00A03AA0" w:rsidRPr="00741917" w:rsidRDefault="00A03AA0" w:rsidP="00A03AA0">
      <w:r w:rsidRPr="00741917">
        <w:t xml:space="preserve">Postojeći sustavi za digitalnu distribuciju video igara kao što su </w:t>
      </w:r>
      <w:proofErr w:type="spellStart"/>
      <w:r w:rsidRPr="00741917">
        <w:t>Steam</w:t>
      </w:r>
      <w:proofErr w:type="spellEnd"/>
      <w:r w:rsidRPr="00741917">
        <w:t xml:space="preserve">, </w:t>
      </w:r>
      <w:proofErr w:type="spellStart"/>
      <w:r w:rsidRPr="00741917">
        <w:t>Uplay</w:t>
      </w:r>
      <w:proofErr w:type="spellEnd"/>
      <w:r w:rsidRPr="00741917">
        <w:t xml:space="preserve">, </w:t>
      </w:r>
      <w:proofErr w:type="spellStart"/>
      <w:r w:rsidRPr="00741917">
        <w:t>Epic</w:t>
      </w:r>
      <w:proofErr w:type="spellEnd"/>
      <w:r w:rsidRPr="00741917">
        <w:t xml:space="preserve"> </w:t>
      </w:r>
      <w:proofErr w:type="spellStart"/>
      <w:r w:rsidRPr="00741917">
        <w:t>Games</w:t>
      </w:r>
      <w:proofErr w:type="spellEnd"/>
      <w:r w:rsidRPr="00741917">
        <w:t xml:space="preserve"> </w:t>
      </w:r>
      <w:proofErr w:type="spellStart"/>
      <w:r w:rsidRPr="00741917">
        <w:t>Launcher</w:t>
      </w:r>
      <w:proofErr w:type="spellEnd"/>
      <w:r w:rsidRPr="00741917">
        <w:t>, Battle.net i slični</w:t>
      </w:r>
      <w:r w:rsidR="00F42DAF">
        <w:t>,</w:t>
      </w:r>
      <w:r w:rsidRPr="00741917">
        <w:t xml:space="preserve"> prerasli</w:t>
      </w:r>
      <w:r w:rsidR="00F42DAF">
        <w:t xml:space="preserve"> su</w:t>
      </w:r>
      <w:r w:rsidRPr="00741917">
        <w:t xml:space="preserve"> svoju ulogu kao</w:t>
      </w:r>
      <w:r w:rsidR="00977E33">
        <w:t xml:space="preserve"> samo</w:t>
      </w:r>
      <w:r w:rsidRPr="00741917">
        <w:t xml:space="preserve"> trgovine digitalnim kopijama video igara. Mnog</w:t>
      </w:r>
      <w:r w:rsidR="006E2AA2">
        <w:t>i</w:t>
      </w:r>
      <w:r w:rsidRPr="00741917">
        <w:t xml:space="preserve"> od njih imaju i obilježja društvenih mreža gdje korisnici imaju svoje profile, mogu sklapati prijateljstva, mogu i slati poruke drugim korisnicima u stvarnom vremenu, kao i ostavljati komentare na igre koje su kupili i slično.</w:t>
      </w:r>
    </w:p>
    <w:p w14:paraId="085D675A" w14:textId="48394F06" w:rsidR="00977E33" w:rsidRDefault="00A03AA0" w:rsidP="00A03AA0">
      <w:r w:rsidRPr="00741917">
        <w:t>Osim toga</w:t>
      </w:r>
      <w:r w:rsidR="00977E33">
        <w:t>,</w:t>
      </w:r>
      <w:r w:rsidRPr="00741917">
        <w:t xml:space="preserve"> kroz ove sustave pružena je i podrška za povezivanje klijenata koji se nalaze u privatnim mrežama. Podrška se temelji na tome da se klijenti povežu na poslužitelje </w:t>
      </w:r>
      <w:r w:rsidRPr="00741917">
        <w:lastRenderedPageBreak/>
        <w:t xml:space="preserve">usluge (bila to </w:t>
      </w:r>
      <w:proofErr w:type="spellStart"/>
      <w:r w:rsidRPr="00741917">
        <w:t>Steam</w:t>
      </w:r>
      <w:proofErr w:type="spellEnd"/>
      <w:r w:rsidRPr="00741917">
        <w:t xml:space="preserve"> ili bilo koja druga) koji se nalaze na javnim </w:t>
      </w:r>
      <w:r w:rsidR="00977E33">
        <w:t xml:space="preserve">IP </w:t>
      </w:r>
      <w:r w:rsidRPr="00741917">
        <w:t xml:space="preserve">adresama te da se </w:t>
      </w:r>
      <w:r w:rsidR="00977E33">
        <w:t>putem</w:t>
      </w:r>
      <w:r w:rsidR="00977E33" w:rsidRPr="00741917">
        <w:t xml:space="preserve"> </w:t>
      </w:r>
      <w:r w:rsidRPr="00741917">
        <w:t xml:space="preserve">njih povežu s drugim </w:t>
      </w:r>
      <w:r w:rsidR="00977E33">
        <w:t>klijentima</w:t>
      </w:r>
      <w:r w:rsidR="00977E33" w:rsidRPr="00741917">
        <w:t xml:space="preserve"> </w:t>
      </w:r>
      <w:r w:rsidRPr="00741917">
        <w:t xml:space="preserve">iste usluge. Na taj način </w:t>
      </w:r>
      <w:r w:rsidR="00977E33">
        <w:t xml:space="preserve">igrači </w:t>
      </w:r>
      <w:r w:rsidRPr="00741917">
        <w:t>mogu direktno putem svoje kontakt liste</w:t>
      </w:r>
      <w:r w:rsidR="00977E33">
        <w:t xml:space="preserve"> pozvati</w:t>
      </w:r>
      <w:r w:rsidRPr="00741917">
        <w:t xml:space="preserve"> prijatelje</w:t>
      </w:r>
      <w:r w:rsidR="00977E33">
        <w:t xml:space="preserve"> </w:t>
      </w:r>
      <w:r w:rsidRPr="00741917">
        <w:t xml:space="preserve">u igru koju žele zajedno igrati. </w:t>
      </w:r>
    </w:p>
    <w:p w14:paraId="32060043" w14:textId="6F7F683F" w:rsidR="00A03AA0" w:rsidRPr="00741917" w:rsidRDefault="00A03AA0" w:rsidP="00A03AA0">
      <w:r w:rsidRPr="00741917">
        <w:t xml:space="preserve">Kako bi se videoigra mogla koristiti ovim mogućnostima potrebno je u nju implementirati biblioteke koje nude dane usluge. Na primjeru usluge </w:t>
      </w:r>
      <w:proofErr w:type="spellStart"/>
      <w:r w:rsidRPr="00741917">
        <w:t>Steam</w:t>
      </w:r>
      <w:proofErr w:type="spellEnd"/>
      <w:r w:rsidR="00977E33">
        <w:t>,</w:t>
      </w:r>
      <w:r w:rsidRPr="00741917">
        <w:t xml:space="preserve"> </w:t>
      </w:r>
      <w:r w:rsidR="00977E33">
        <w:t xml:space="preserve">na raspolaganju su </w:t>
      </w:r>
      <w:r w:rsidRPr="00741917">
        <w:t>sljedeće mogućnosti kroz implementaciju programskih sučelja usluge:</w:t>
      </w:r>
    </w:p>
    <w:p w14:paraId="2B44E5C1" w14:textId="77777777" w:rsidR="00A03AA0" w:rsidRPr="00741917" w:rsidRDefault="00A03AA0" w:rsidP="00A03AA0">
      <w:pPr>
        <w:pStyle w:val="ListParagraph"/>
        <w:numPr>
          <w:ilvl w:val="0"/>
          <w:numId w:val="19"/>
        </w:numPr>
      </w:pPr>
      <w:r w:rsidRPr="00741917">
        <w:t xml:space="preserve">Implementacija kompletnog mrežnog sučelja odnosno slanja paketa kroz programsko sučelje </w:t>
      </w:r>
      <w:proofErr w:type="spellStart"/>
      <w:r w:rsidRPr="00741917">
        <w:t>Steama</w:t>
      </w:r>
      <w:proofErr w:type="spellEnd"/>
      <w:r w:rsidRPr="00741917">
        <w:t xml:space="preserve">. </w:t>
      </w:r>
      <w:proofErr w:type="spellStart"/>
      <w:r w:rsidRPr="00741917">
        <w:t>Steam</w:t>
      </w:r>
      <w:proofErr w:type="spellEnd"/>
      <w:r w:rsidRPr="00741917">
        <w:t xml:space="preserve"> nudi sljedeća programska sučelja:</w:t>
      </w:r>
    </w:p>
    <w:p w14:paraId="0D2EE7AC" w14:textId="77777777" w:rsidR="00A03AA0" w:rsidRPr="00741917" w:rsidRDefault="00A03AA0" w:rsidP="00A03AA0">
      <w:pPr>
        <w:pStyle w:val="ListParagraph"/>
        <w:numPr>
          <w:ilvl w:val="1"/>
          <w:numId w:val="19"/>
        </w:numPr>
      </w:pPr>
      <w:proofErr w:type="spellStart"/>
      <w:r w:rsidRPr="00741917">
        <w:t>ISteamNetworkingMessages</w:t>
      </w:r>
      <w:proofErr w:type="spellEnd"/>
      <w:r w:rsidRPr="00741917">
        <w:t xml:space="preserve"> – programsko sučelje visoke razine za slanje poruka bez uspostave konekcije. Može se koristiti i za slanje glasovne komunikacije.</w:t>
      </w:r>
    </w:p>
    <w:p w14:paraId="5B7A5AB2" w14:textId="77777777" w:rsidR="00A03AA0" w:rsidRPr="00741917" w:rsidRDefault="00A03AA0" w:rsidP="00A03AA0">
      <w:pPr>
        <w:pStyle w:val="ListParagraph"/>
        <w:numPr>
          <w:ilvl w:val="1"/>
          <w:numId w:val="19"/>
        </w:numPr>
      </w:pPr>
      <w:proofErr w:type="spellStart"/>
      <w:r w:rsidRPr="00741917">
        <w:t>ISteamNetworkingSockets</w:t>
      </w:r>
      <w:proofErr w:type="spellEnd"/>
      <w:r w:rsidRPr="00741917">
        <w:t xml:space="preserve"> – programsko sučelje niske razine temeljeno na uspostavi konekcija, a služi za primanje i slanje poruka.</w:t>
      </w:r>
    </w:p>
    <w:p w14:paraId="7FF634C1" w14:textId="77777777" w:rsidR="00A03AA0" w:rsidRPr="00741917" w:rsidRDefault="00A03AA0" w:rsidP="00A03AA0">
      <w:pPr>
        <w:pStyle w:val="ListParagraph"/>
        <w:numPr>
          <w:ilvl w:val="1"/>
          <w:numId w:val="19"/>
        </w:numPr>
      </w:pPr>
      <w:proofErr w:type="spellStart"/>
      <w:r w:rsidRPr="00741917">
        <w:t>Steam</w:t>
      </w:r>
      <w:proofErr w:type="spellEnd"/>
      <w:r w:rsidRPr="00741917">
        <w:t xml:space="preserve"> </w:t>
      </w:r>
      <w:proofErr w:type="spellStart"/>
      <w:r w:rsidRPr="00741917">
        <w:t>Datagram</w:t>
      </w:r>
      <w:proofErr w:type="spellEnd"/>
      <w:r w:rsidRPr="00741917">
        <w:t xml:space="preserve"> </w:t>
      </w:r>
      <w:proofErr w:type="spellStart"/>
      <w:r w:rsidRPr="00741917">
        <w:t>Relay</w:t>
      </w:r>
      <w:proofErr w:type="spellEnd"/>
      <w:r w:rsidRPr="00741917">
        <w:t xml:space="preserve"> – usluga za slanje prometa igre kroz mrežu kompanije </w:t>
      </w:r>
      <w:proofErr w:type="spellStart"/>
      <w:r w:rsidRPr="00741917">
        <w:t>Valve</w:t>
      </w:r>
      <w:proofErr w:type="spellEnd"/>
      <w:r w:rsidRPr="00741917">
        <w:t xml:space="preserve"> (</w:t>
      </w:r>
      <w:proofErr w:type="spellStart"/>
      <w:r w:rsidRPr="00741917">
        <w:t>razvijatelji</w:t>
      </w:r>
      <w:proofErr w:type="spellEnd"/>
      <w:r w:rsidRPr="00741917">
        <w:t xml:space="preserve"> </w:t>
      </w:r>
      <w:proofErr w:type="spellStart"/>
      <w:r w:rsidRPr="00741917">
        <w:t>Steam</w:t>
      </w:r>
      <w:proofErr w:type="spellEnd"/>
      <w:r w:rsidRPr="00741917">
        <w:t xml:space="preserve"> usluge).</w:t>
      </w:r>
    </w:p>
    <w:p w14:paraId="2352C501" w14:textId="77777777" w:rsidR="00A03AA0" w:rsidRPr="00741917" w:rsidRDefault="00A03AA0" w:rsidP="00A03AA0">
      <w:pPr>
        <w:pStyle w:val="ListParagraph"/>
        <w:numPr>
          <w:ilvl w:val="0"/>
          <w:numId w:val="19"/>
        </w:numPr>
      </w:pPr>
      <w:r w:rsidRPr="00741917">
        <w:t xml:space="preserve">Implementacija višekorisničkih čekaonica i usluga spajanja igrača temeljem njihove procijenjene vještine - </w:t>
      </w:r>
      <w:proofErr w:type="spellStart"/>
      <w:r w:rsidRPr="00741917">
        <w:t>ISteamMatchmaking</w:t>
      </w:r>
      <w:proofErr w:type="spellEnd"/>
      <w:r w:rsidRPr="00741917">
        <w:t>,</w:t>
      </w:r>
    </w:p>
    <w:p w14:paraId="395C78A0" w14:textId="3D885E20" w:rsidR="00A03AA0" w:rsidRDefault="00A03AA0" w:rsidP="00A03AA0">
      <w:pPr>
        <w:pStyle w:val="ListParagraph"/>
        <w:numPr>
          <w:ilvl w:val="0"/>
          <w:numId w:val="19"/>
        </w:numPr>
      </w:pPr>
      <w:r w:rsidRPr="00741917">
        <w:t xml:space="preserve">Uslugu poslužitelja za igre - </w:t>
      </w:r>
      <w:proofErr w:type="spellStart"/>
      <w:r w:rsidRPr="00741917">
        <w:t>ISteamMatchmakingServers</w:t>
      </w:r>
      <w:proofErr w:type="spellEnd"/>
      <w:r w:rsidRPr="00741917">
        <w:t>.</w:t>
      </w:r>
    </w:p>
    <w:p w14:paraId="338FBE81" w14:textId="77777777" w:rsidR="005E2FAE" w:rsidRDefault="005E2FAE" w:rsidP="005E2FAE">
      <w:pPr>
        <w:pStyle w:val="ListParagraph"/>
      </w:pPr>
    </w:p>
    <w:tbl>
      <w:tblPr>
        <w:tblW w:w="9406" w:type="dxa"/>
        <w:tblCellMar>
          <w:top w:w="15" w:type="dxa"/>
          <w:left w:w="15" w:type="dxa"/>
          <w:bottom w:w="15" w:type="dxa"/>
          <w:right w:w="15" w:type="dxa"/>
        </w:tblCellMar>
        <w:tblLook w:val="04A0" w:firstRow="1" w:lastRow="0" w:firstColumn="1" w:lastColumn="0" w:noHBand="0" w:noVBand="1"/>
      </w:tblPr>
      <w:tblGrid>
        <w:gridCol w:w="9406"/>
      </w:tblGrid>
      <w:tr w:rsidR="00F70037" w14:paraId="7C3AC267" w14:textId="77777777" w:rsidTr="00372CB5">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8867FEE" w14:textId="77777777" w:rsidR="00A22C7E" w:rsidRPr="004A074F" w:rsidRDefault="00A22C7E" w:rsidP="00864630">
            <w:pPr>
              <w:numPr>
                <w:ilvl w:val="0"/>
                <w:numId w:val="63"/>
              </w:numPr>
              <w:spacing w:before="0" w:after="240" w:line="240" w:lineRule="auto"/>
              <w:textAlignment w:val="baseline"/>
              <w:rPr>
                <w:rFonts w:eastAsia="Times New Roman" w:cs="Times New Roman"/>
                <w:color w:val="000000"/>
                <w:lang w:eastAsia="hr-HR"/>
              </w:rPr>
            </w:pPr>
            <w:r w:rsidRPr="004A074F">
              <w:rPr>
                <w:rFonts w:eastAsia="Times New Roman" w:cs="Times New Roman"/>
                <w:color w:val="000000"/>
                <w:lang w:eastAsia="hr-HR"/>
              </w:rPr>
              <w:t xml:space="preserve">Objasnite čemu služe sustavi </w:t>
            </w:r>
            <w:r>
              <w:rPr>
                <w:rFonts w:eastAsia="Times New Roman" w:cs="Times New Roman"/>
                <w:color w:val="000000"/>
                <w:lang w:eastAsia="hr-HR"/>
              </w:rPr>
              <w:t>spajanja igrača</w:t>
            </w:r>
            <w:r w:rsidRPr="004A074F">
              <w:rPr>
                <w:rFonts w:eastAsia="Times New Roman" w:cs="Times New Roman"/>
                <w:color w:val="000000"/>
                <w:lang w:eastAsia="hr-HR"/>
              </w:rPr>
              <w:t>.</w:t>
            </w:r>
          </w:p>
          <w:p w14:paraId="0AE6C20E" w14:textId="77777777" w:rsidR="00A22C7E" w:rsidRPr="004A074F" w:rsidRDefault="00A22C7E" w:rsidP="00864630">
            <w:pPr>
              <w:numPr>
                <w:ilvl w:val="0"/>
                <w:numId w:val="63"/>
              </w:numPr>
              <w:spacing w:before="0" w:after="240" w:line="240" w:lineRule="auto"/>
              <w:textAlignment w:val="baseline"/>
              <w:rPr>
                <w:rFonts w:eastAsia="Times New Roman" w:cs="Times New Roman"/>
                <w:color w:val="000000"/>
                <w:lang w:eastAsia="hr-HR"/>
              </w:rPr>
            </w:pPr>
            <w:r w:rsidRPr="004A074F">
              <w:rPr>
                <w:rFonts w:eastAsia="Times New Roman" w:cs="Times New Roman"/>
                <w:color w:val="000000"/>
                <w:lang w:eastAsia="hr-HR"/>
              </w:rPr>
              <w:t xml:space="preserve">Objasnite razliku između </w:t>
            </w:r>
            <w:r>
              <w:rPr>
                <w:rFonts w:eastAsia="Times New Roman" w:cs="Times New Roman"/>
                <w:color w:val="000000"/>
                <w:lang w:eastAsia="hr-HR"/>
              </w:rPr>
              <w:t>ručnog</w:t>
            </w:r>
            <w:r w:rsidRPr="004A074F">
              <w:rPr>
                <w:rFonts w:eastAsia="Times New Roman" w:cs="Times New Roman"/>
                <w:color w:val="000000"/>
                <w:lang w:eastAsia="hr-HR"/>
              </w:rPr>
              <w:t xml:space="preserve"> i automatskog sustava za kreiranje mečeva.</w:t>
            </w:r>
          </w:p>
          <w:p w14:paraId="51AF3879" w14:textId="5CDB0948" w:rsidR="00A22C7E" w:rsidRDefault="00A22C7E" w:rsidP="00A22C7E">
            <w:pPr>
              <w:numPr>
                <w:ilvl w:val="0"/>
                <w:numId w:val="63"/>
              </w:numPr>
              <w:spacing w:before="0" w:after="240" w:line="240" w:lineRule="auto"/>
              <w:textAlignment w:val="baseline"/>
              <w:rPr>
                <w:rFonts w:eastAsia="Times New Roman" w:cs="Times New Roman"/>
                <w:color w:val="000000"/>
                <w:lang w:eastAsia="hr-HR"/>
              </w:rPr>
            </w:pPr>
            <w:r w:rsidRPr="004A074F">
              <w:rPr>
                <w:rFonts w:eastAsia="Times New Roman" w:cs="Times New Roman"/>
                <w:color w:val="000000"/>
                <w:lang w:eastAsia="hr-HR"/>
              </w:rPr>
              <w:t>Što su liste ili pretraživači poslužitelja?</w:t>
            </w:r>
          </w:p>
        </w:tc>
      </w:tr>
    </w:tbl>
    <w:p w14:paraId="7DD12350" w14:textId="290801C6" w:rsidR="00CE7456" w:rsidRPr="00741917" w:rsidRDefault="00A22C7E" w:rsidP="00CE7456">
      <w:pPr>
        <w:rPr>
          <w:b/>
          <w:color w:val="476166" w:themeColor="accent1"/>
          <w:sz w:val="28"/>
          <w:szCs w:val="52"/>
        </w:rPr>
      </w:pPr>
      <w:r>
        <w:rPr>
          <w:rFonts w:eastAsia="Times New Roman" w:cs="Times New Roman"/>
          <w:color w:val="000000"/>
          <w:lang w:eastAsia="hr-HR"/>
        </w:rPr>
        <w:t xml:space="preserve">4. </w:t>
      </w:r>
      <w:r w:rsidR="00A06971">
        <w:rPr>
          <w:rFonts w:eastAsia="Times New Roman" w:cs="Times New Roman"/>
          <w:color w:val="000000"/>
          <w:lang w:eastAsia="hr-HR"/>
        </w:rPr>
        <w:t>Koji parametri se koriste prilikom spajanja igrača u mečeve?</w:t>
      </w:r>
    </w:p>
    <w:p w14:paraId="5B44A43B" w14:textId="790B7369" w:rsidR="00CE7456" w:rsidRPr="00741917" w:rsidRDefault="000E083E" w:rsidP="00D97186">
      <w:pPr>
        <w:pStyle w:val="Heading2"/>
      </w:pPr>
      <w:bookmarkStart w:id="1106" w:name="_Toc103948015"/>
      <w:bookmarkStart w:id="1107" w:name="_Toc129212128"/>
      <w:r>
        <w:t>P</w:t>
      </w:r>
      <w:r w:rsidR="00CE7456" w:rsidRPr="00741917">
        <w:t xml:space="preserve">rogramiranje videoigre za više igrača putem </w:t>
      </w:r>
      <w:r w:rsidR="000165BC" w:rsidRPr="00741917">
        <w:t>I</w:t>
      </w:r>
      <w:r w:rsidR="00CE7456" w:rsidRPr="00741917">
        <w:t>nterneta</w:t>
      </w:r>
      <w:bookmarkEnd w:id="1106"/>
      <w:bookmarkEnd w:id="1107"/>
    </w:p>
    <w:p w14:paraId="3A98D8C4" w14:textId="22FBED75" w:rsidR="0033700F" w:rsidRPr="00741917" w:rsidRDefault="0033700F" w:rsidP="0033700F">
      <w:r w:rsidRPr="00741917">
        <w:lastRenderedPageBreak/>
        <w:t xml:space="preserve">Cilj ovog poglavlja je opisati </w:t>
      </w:r>
      <w:r w:rsidR="00501B50" w:rsidRPr="00741917">
        <w:t xml:space="preserve">3D </w:t>
      </w:r>
      <w:proofErr w:type="spellStart"/>
      <w:r w:rsidR="00501B50" w:rsidRPr="00741917">
        <w:t>stvarnovremenske</w:t>
      </w:r>
      <w:proofErr w:type="spellEnd"/>
      <w:r w:rsidR="00501B50" w:rsidRPr="00741917">
        <w:t xml:space="preserve"> </w:t>
      </w:r>
      <w:r w:rsidRPr="00741917">
        <w:t xml:space="preserve">videoigre te mehanizme za omogućavanje igranja više igrača na pojedinom računalu </w:t>
      </w:r>
      <w:r w:rsidR="00501B50" w:rsidRPr="00741917">
        <w:t>putem Interneta</w:t>
      </w:r>
      <w:r w:rsidRPr="00741917">
        <w:t>. To će u detalje biti prezentirano na primjeru videoigre</w:t>
      </w:r>
      <w:r w:rsidR="00501B50" w:rsidRPr="00741917">
        <w:t xml:space="preserve"> gađanja iz prvog lica</w:t>
      </w:r>
      <w:r w:rsidRPr="00741917">
        <w:t>.</w:t>
      </w:r>
    </w:p>
    <w:p w14:paraId="735D421F" w14:textId="77777777" w:rsidR="00CE7456" w:rsidRPr="00741917" w:rsidRDefault="00CE7456" w:rsidP="00D97186">
      <w:pPr>
        <w:pStyle w:val="Heading3"/>
      </w:pPr>
      <w:bookmarkStart w:id="1108" w:name="_Toc103948016"/>
      <w:bookmarkStart w:id="1109" w:name="_Toc129212129"/>
      <w:r w:rsidRPr="00741917">
        <w:t>Koncept 3D akcijske videoigre za više igrača</w:t>
      </w:r>
      <w:bookmarkEnd w:id="1108"/>
      <w:bookmarkEnd w:id="1109"/>
      <w:r w:rsidRPr="00741917">
        <w:t xml:space="preserve"> </w:t>
      </w:r>
    </w:p>
    <w:p w14:paraId="5BBEA588" w14:textId="3963DBB6" w:rsidR="00CE7456" w:rsidRPr="00741917" w:rsidRDefault="00CE7456" w:rsidP="00CE7456">
      <w:r w:rsidRPr="00741917">
        <w:t xml:space="preserve">Postoji više žanrova igara koje se mogu svrstati pod 3D akcijske videoigre za više igrača. Primjerice jedan od </w:t>
      </w:r>
      <w:r w:rsidR="00260DC3" w:rsidRPr="00741917">
        <w:t>žanrova</w:t>
      </w:r>
      <w:r w:rsidRPr="00741917">
        <w:t xml:space="preserve"> jesu akcijski RPG-ovi poput igara iz serijala </w:t>
      </w:r>
      <w:proofErr w:type="spellStart"/>
      <w:r w:rsidRPr="00741917">
        <w:t>Diablo</w:t>
      </w:r>
      <w:proofErr w:type="spellEnd"/>
      <w:r w:rsidRPr="00741917">
        <w:t xml:space="preserve">. Drugi značajniji žanr su borilačke igre poput serijala </w:t>
      </w:r>
      <w:proofErr w:type="spellStart"/>
      <w:r w:rsidRPr="00741917">
        <w:t>Tekken</w:t>
      </w:r>
      <w:proofErr w:type="spellEnd"/>
      <w:r w:rsidRPr="00741917">
        <w:t>. Ipak, najpoznatiji i najpopularniji žanr 3D akcijski igara su igre gađanja iz prvog lica (</w:t>
      </w:r>
      <w:r w:rsidR="002C5869">
        <w:t xml:space="preserve">engl. First </w:t>
      </w:r>
      <w:proofErr w:type="spellStart"/>
      <w:r w:rsidR="002C5869">
        <w:t>Person</w:t>
      </w:r>
      <w:proofErr w:type="spellEnd"/>
      <w:r w:rsidR="002C5869">
        <w:t xml:space="preserve"> </w:t>
      </w:r>
      <w:proofErr w:type="spellStart"/>
      <w:r w:rsidR="002C5869">
        <w:t>Shooter</w:t>
      </w:r>
      <w:proofErr w:type="spellEnd"/>
      <w:r w:rsidR="002C5869">
        <w:t xml:space="preserve"> </w:t>
      </w:r>
      <w:proofErr w:type="spellStart"/>
      <w:r w:rsidR="002C5869">
        <w:t>skr</w:t>
      </w:r>
      <w:proofErr w:type="spellEnd"/>
      <w:r w:rsidR="002C5869">
        <w:t xml:space="preserve">. </w:t>
      </w:r>
      <w:r w:rsidRPr="00741917">
        <w:t xml:space="preserve">FPS). </w:t>
      </w:r>
      <w:r w:rsidR="00F7038E">
        <w:t>Na primjer, u ožujku 2020.</w:t>
      </w:r>
      <w:r w:rsidR="00F7038E" w:rsidRPr="00741917">
        <w:t xml:space="preserve"> </w:t>
      </w:r>
      <w:r w:rsidRPr="00741917">
        <w:t>je</w:t>
      </w:r>
      <w:r w:rsidR="00C5461F" w:rsidRPr="00741917">
        <w:t xml:space="preserve"> videoigra </w:t>
      </w:r>
      <w:r w:rsidRPr="00741917">
        <w:t xml:space="preserve">iz FPS žanra Call of Duty </w:t>
      </w:r>
      <w:proofErr w:type="spellStart"/>
      <w:r w:rsidRPr="00741917">
        <w:t>Warzone</w:t>
      </w:r>
      <w:proofErr w:type="spellEnd"/>
      <w:r w:rsidRPr="00741917">
        <w:t xml:space="preserve"> </w:t>
      </w:r>
      <w:r w:rsidR="00F7038E">
        <w:t xml:space="preserve">na dan 10.3.2020. </w:t>
      </w:r>
      <w:r w:rsidRPr="00741917">
        <w:t xml:space="preserve">unutar 24 sata imala 6 milijuna registriranih igrača, a unutar mjesec dana čak </w:t>
      </w:r>
      <w:r w:rsidR="00F7038E">
        <w:t>50</w:t>
      </w:r>
      <w:r w:rsidR="00F7038E" w:rsidRPr="00741917">
        <w:t xml:space="preserve"> </w:t>
      </w:r>
      <w:r w:rsidRPr="00741917">
        <w:t>milijuna</w:t>
      </w:r>
      <w:r w:rsidR="002C5869">
        <w:t xml:space="preserve"> kako je prikazano na </w:t>
      </w:r>
      <w:r w:rsidR="002C5869">
        <w:fldChar w:fldCharType="begin"/>
      </w:r>
      <w:r w:rsidR="002C5869">
        <w:instrText xml:space="preserve"> REF _Ref109829395 \h </w:instrText>
      </w:r>
      <w:r w:rsidR="002C5869">
        <w:fldChar w:fldCharType="separate"/>
      </w:r>
      <w:r w:rsidR="007D267B" w:rsidRPr="00741917">
        <w:t xml:space="preserve">Slika </w:t>
      </w:r>
      <w:r w:rsidR="007D267B">
        <w:rPr>
          <w:noProof/>
        </w:rPr>
        <w:t>86</w:t>
      </w:r>
      <w:r w:rsidR="002C5869">
        <w:fldChar w:fldCharType="end"/>
      </w:r>
      <w:r w:rsidR="002C5869">
        <w:t>.</w:t>
      </w:r>
    </w:p>
    <w:p w14:paraId="0F296853" w14:textId="77777777" w:rsidR="00E90C51" w:rsidRPr="00741917" w:rsidRDefault="00CE7456" w:rsidP="00E90C51">
      <w:pPr>
        <w:keepNext/>
      </w:pPr>
      <w:commentRangeStart w:id="1110"/>
      <w:r w:rsidRPr="00741917">
        <w:rPr>
          <w:noProof/>
        </w:rPr>
        <w:drawing>
          <wp:inline distT="0" distB="0" distL="0" distR="0" wp14:anchorId="61556638" wp14:editId="243F569A">
            <wp:extent cx="5972175" cy="3819525"/>
            <wp:effectExtent l="0" t="0" r="9525" b="9525"/>
            <wp:docPr id="527364" name="Picture 527364"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364" name="Picture 527364" descr="Chart, bar chart&#10;&#10;Description automatically generated"/>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972175" cy="3819525"/>
                    </a:xfrm>
                    <a:prstGeom prst="rect">
                      <a:avLst/>
                    </a:prstGeom>
                    <a:noFill/>
                    <a:ln>
                      <a:noFill/>
                    </a:ln>
                  </pic:spPr>
                </pic:pic>
              </a:graphicData>
            </a:graphic>
          </wp:inline>
        </w:drawing>
      </w:r>
      <w:commentRangeEnd w:id="1110"/>
      <w:r w:rsidR="00D85157">
        <w:rPr>
          <w:rStyle w:val="CommentReference"/>
        </w:rPr>
        <w:commentReference w:id="1110"/>
      </w:r>
    </w:p>
    <w:p w14:paraId="1BB5B15A" w14:textId="1BBF509C" w:rsidR="00CE7456" w:rsidRPr="00741917" w:rsidRDefault="00E90C51" w:rsidP="007972D2">
      <w:pPr>
        <w:pStyle w:val="Caption"/>
      </w:pPr>
      <w:bookmarkStart w:id="1111" w:name="_Ref109829395"/>
      <w:bookmarkStart w:id="1112" w:name="_Toc129212302"/>
      <w:r w:rsidRPr="00741917">
        <w:t xml:space="preserve">Slika </w:t>
      </w:r>
      <w:fldSimple w:instr=" SEQ Slika \* ARABIC ">
        <w:r w:rsidR="009B2998">
          <w:rPr>
            <w:noProof/>
          </w:rPr>
          <w:t>88</w:t>
        </w:r>
      </w:fldSimple>
      <w:bookmarkEnd w:id="1111"/>
      <w:r w:rsidRPr="00741917">
        <w:t xml:space="preserve"> Broj igrača Call of Duty </w:t>
      </w:r>
      <w:proofErr w:type="spellStart"/>
      <w:r w:rsidRPr="00741917">
        <w:t>Warzone</w:t>
      </w:r>
      <w:proofErr w:type="spellEnd"/>
      <w:r w:rsidRPr="00741917">
        <w:t xml:space="preserve">  (</w:t>
      </w:r>
      <w:r w:rsidR="007972D2" w:rsidRPr="00A60207">
        <w:rPr>
          <w:color w:val="FF0000"/>
        </w:rPr>
        <w:t>ilustrator prevesti i ujednačiti</w:t>
      </w:r>
      <w:r w:rsidRPr="00741917">
        <w:t>)</w:t>
      </w:r>
      <w:bookmarkEnd w:id="1112"/>
    </w:p>
    <w:p w14:paraId="059DC3B3" w14:textId="77777777" w:rsidR="003C3C99" w:rsidRPr="00741917" w:rsidRDefault="003C3C99" w:rsidP="003C3C99">
      <w:pPr>
        <w:pStyle w:val="Heading3"/>
        <w:numPr>
          <w:ilvl w:val="2"/>
          <w:numId w:val="68"/>
        </w:numPr>
      </w:pPr>
      <w:bookmarkStart w:id="1113" w:name="_Toc103948021"/>
      <w:bookmarkStart w:id="1114" w:name="_Toc129212130"/>
      <w:bookmarkStart w:id="1115" w:name="_Toc103948017"/>
      <w:r w:rsidRPr="00741917">
        <w:lastRenderedPageBreak/>
        <w:t>Različiti uređaji</w:t>
      </w:r>
      <w:bookmarkEnd w:id="1113"/>
      <w:bookmarkEnd w:id="1114"/>
    </w:p>
    <w:p w14:paraId="10695B55" w14:textId="122C8ECD" w:rsidR="003C3C99" w:rsidRPr="00741917" w:rsidRDefault="00F7038E" w:rsidP="003C3C99">
      <w:r>
        <w:t xml:space="preserve">Iako </w:t>
      </w:r>
      <w:r w:rsidR="003C3C99" w:rsidRPr="00741917">
        <w:t>pogonski sustav za razvoj igara</w:t>
      </w:r>
      <w:r>
        <w:t xml:space="preserve"> </w:t>
      </w:r>
      <w:proofErr w:type="spellStart"/>
      <w:r w:rsidRPr="00741917">
        <w:t>Unity</w:t>
      </w:r>
      <w:proofErr w:type="spellEnd"/>
      <w:r w:rsidR="003C3C99" w:rsidRPr="00741917">
        <w:t xml:space="preserve"> podržava izgradnju (engl. </w:t>
      </w:r>
      <w:proofErr w:type="spellStart"/>
      <w:r w:rsidR="003C3C99" w:rsidRPr="00741917">
        <w:t>build</w:t>
      </w:r>
      <w:proofErr w:type="spellEnd"/>
      <w:r w:rsidR="003C3C99" w:rsidRPr="00741917">
        <w:t>) igara za različite uređaje (</w:t>
      </w:r>
      <w:r w:rsidR="003C3C99" w:rsidRPr="00741917">
        <w:fldChar w:fldCharType="begin"/>
      </w:r>
      <w:r w:rsidR="003C3C99" w:rsidRPr="00741917">
        <w:instrText xml:space="preserve"> REF _Ref104422243 \h </w:instrText>
      </w:r>
      <w:r w:rsidR="003C3C99" w:rsidRPr="00741917">
        <w:fldChar w:fldCharType="separate"/>
      </w:r>
      <w:r w:rsidR="007D267B" w:rsidRPr="00741917">
        <w:t xml:space="preserve">Slika </w:t>
      </w:r>
      <w:r w:rsidR="007D267B">
        <w:rPr>
          <w:noProof/>
        </w:rPr>
        <w:t>87</w:t>
      </w:r>
      <w:r w:rsidR="003C3C99" w:rsidRPr="00741917">
        <w:fldChar w:fldCharType="end"/>
      </w:r>
      <w:r w:rsidR="003C3C99" w:rsidRPr="00741917">
        <w:t>)</w:t>
      </w:r>
      <w:r>
        <w:t xml:space="preserve"> programer videoigre </w:t>
      </w:r>
      <w:r w:rsidR="003C3C99" w:rsidRPr="00741917">
        <w:t xml:space="preserve">treba voditi računa o </w:t>
      </w:r>
      <w:r>
        <w:t>njihovim specifičnostima te nužnim prilagodbama kao što su</w:t>
      </w:r>
      <w:r w:rsidR="003C3C99" w:rsidRPr="00741917">
        <w:t xml:space="preserve"> skaliranje sučelja ili kontrole</w:t>
      </w:r>
      <w:r>
        <w:t>. Stoga</w:t>
      </w:r>
      <w:r w:rsidR="003C3C99" w:rsidRPr="00741917">
        <w:t xml:space="preserve"> je dobro napraviti više kontrolnih shema za unos kontrola u videoigri. </w:t>
      </w:r>
    </w:p>
    <w:p w14:paraId="34E19349" w14:textId="77777777" w:rsidR="003C3C99" w:rsidRPr="00741917" w:rsidRDefault="003C3C99" w:rsidP="003C3C99">
      <w:pPr>
        <w:keepNext/>
      </w:pPr>
      <w:r w:rsidRPr="00741917">
        <w:rPr>
          <w:noProof/>
        </w:rPr>
        <w:drawing>
          <wp:inline distT="0" distB="0" distL="0" distR="0" wp14:anchorId="0586626C" wp14:editId="0F7A6AE1">
            <wp:extent cx="5772150" cy="3248025"/>
            <wp:effectExtent l="0" t="0" r="0" b="9525"/>
            <wp:docPr id="527365" name="Picture 52736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365" name="Picture 527365" descr="Graphical user interface, text, application&#10;&#10;Description automatically generated"/>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772150" cy="3248025"/>
                    </a:xfrm>
                    <a:prstGeom prst="rect">
                      <a:avLst/>
                    </a:prstGeom>
                    <a:noFill/>
                    <a:ln>
                      <a:noFill/>
                    </a:ln>
                  </pic:spPr>
                </pic:pic>
              </a:graphicData>
            </a:graphic>
          </wp:inline>
        </w:drawing>
      </w:r>
    </w:p>
    <w:p w14:paraId="4CDC3554" w14:textId="0932C373" w:rsidR="003C3C99" w:rsidRPr="00741917" w:rsidRDefault="003C3C99" w:rsidP="003C3C99">
      <w:pPr>
        <w:pStyle w:val="Caption"/>
      </w:pPr>
      <w:bookmarkStart w:id="1116" w:name="_Ref104422243"/>
      <w:bookmarkStart w:id="1117" w:name="_Toc129212303"/>
      <w:r w:rsidRPr="00741917">
        <w:t xml:space="preserve">Slika </w:t>
      </w:r>
      <w:fldSimple w:instr=" SEQ Slika \* ARABIC ">
        <w:r w:rsidR="009B2998">
          <w:rPr>
            <w:noProof/>
          </w:rPr>
          <w:t>89</w:t>
        </w:r>
      </w:fldSimple>
      <w:bookmarkEnd w:id="1116"/>
      <w:r w:rsidRPr="00741917">
        <w:t xml:space="preserve"> Izbornik za izgradnju igre u </w:t>
      </w:r>
      <w:proofErr w:type="spellStart"/>
      <w:r w:rsidRPr="00741917">
        <w:t>Unity</w:t>
      </w:r>
      <w:proofErr w:type="spellEnd"/>
      <w:r w:rsidRPr="00741917">
        <w:t xml:space="preserve"> pogonskom sustavu</w:t>
      </w:r>
      <w:bookmarkEnd w:id="1117"/>
      <w:r w:rsidR="002E6854">
        <w:t xml:space="preserve"> (Izvor: </w:t>
      </w:r>
      <w:commentRangeStart w:id="1118"/>
      <w:r w:rsidR="002E6854" w:rsidRPr="006D3C35">
        <w:rPr>
          <w:highlight w:val="green"/>
        </w:rPr>
        <w:t>rad autora</w:t>
      </w:r>
      <w:commentRangeEnd w:id="1118"/>
      <w:r w:rsidR="00D85157">
        <w:rPr>
          <w:rStyle w:val="CommentReference"/>
          <w:i w:val="0"/>
          <w:iCs w:val="0"/>
          <w:color w:val="auto"/>
        </w:rPr>
        <w:commentReference w:id="1118"/>
      </w:r>
      <w:r w:rsidR="002E6854">
        <w:t>)</w:t>
      </w:r>
    </w:p>
    <w:p w14:paraId="36F6C13E" w14:textId="4643CE42" w:rsidR="003C3C99" w:rsidRDefault="003C3C99" w:rsidP="003C3C99">
      <w:r w:rsidRPr="00741917">
        <w:t xml:space="preserve">Dodatno, kada se videoigra </w:t>
      </w:r>
      <w:r w:rsidR="00F7038E">
        <w:t>dizajnira za igranje</w:t>
      </w:r>
      <w:r w:rsidR="00F7038E" w:rsidRPr="00741917">
        <w:t xml:space="preserve"> </w:t>
      </w:r>
      <w:r w:rsidRPr="00741917">
        <w:t xml:space="preserve">na različitim uređajima treba biti vrlo oprezan sa stanovišta iskustvene kvalitete </w:t>
      </w:r>
      <w:r>
        <w:t>igrač</w:t>
      </w:r>
      <w:r w:rsidRPr="00741917">
        <w:t xml:space="preserve">a kao i ravnopravnosti </w:t>
      </w:r>
      <w:r>
        <w:t>igrač</w:t>
      </w:r>
      <w:r w:rsidRPr="00741917">
        <w:t xml:space="preserve">a. </w:t>
      </w:r>
      <w:r w:rsidR="00F7038E">
        <w:t>E</w:t>
      </w:r>
      <w:r w:rsidRPr="00741917">
        <w:t>ksperiment</w:t>
      </w:r>
      <w:r w:rsidR="00F7038E">
        <w:t>i</w:t>
      </w:r>
      <w:r w:rsidRPr="00741917">
        <w:t xml:space="preserve"> u kojima su u iste mečeve FPS igara stavljani korisnici konzola poput PlayStation ili Xbox konzola i korisnici osobnih računala pokazal</w:t>
      </w:r>
      <w:r w:rsidR="00F7038E">
        <w:t>i su</w:t>
      </w:r>
      <w:r w:rsidRPr="00741917">
        <w:t xml:space="preserve"> da su korisnici osobnih računala u prednosti zbog načina kontrole. Miš i tipkovnica omogućuju u prosjeku veću preciznost gađanja u odnosu na kontrolere. Ipak</w:t>
      </w:r>
      <w:r w:rsidR="00F7038E">
        <w:t>,</w:t>
      </w:r>
      <w:r w:rsidRPr="00741917">
        <w:t xml:space="preserve"> danas veliki FPS naslovi poput videoigre </w:t>
      </w:r>
      <w:proofErr w:type="spellStart"/>
      <w:r w:rsidRPr="00741917">
        <w:t>Overwatch</w:t>
      </w:r>
      <w:proofErr w:type="spellEnd"/>
      <w:r w:rsidRPr="00741917">
        <w:t xml:space="preserve"> omogućuju igračima s konzola da igraju s igračima na osobnim računalima. Naravno još je veća razlika kada se uzimaju u obzir mobilni uređaji te međusobno natjecanje između igrača na mobitelima i igrača na drugim platformama</w:t>
      </w:r>
      <w:r w:rsidR="00F7038E">
        <w:t xml:space="preserve"> u praksi</w:t>
      </w:r>
      <w:r w:rsidRPr="00741917">
        <w:t xml:space="preserve"> </w:t>
      </w:r>
      <w:r w:rsidR="00F7038E">
        <w:t xml:space="preserve">najčešće </w:t>
      </w:r>
      <w:r w:rsidRPr="00741917">
        <w:t xml:space="preserve">nije moguće. </w:t>
      </w:r>
    </w:p>
    <w:tbl>
      <w:tblPr>
        <w:tblW w:w="0" w:type="auto"/>
        <w:tblCellMar>
          <w:top w:w="15" w:type="dxa"/>
          <w:left w:w="15" w:type="dxa"/>
          <w:bottom w:w="15" w:type="dxa"/>
          <w:right w:w="15" w:type="dxa"/>
        </w:tblCellMar>
        <w:tblLook w:val="04A0" w:firstRow="1" w:lastRow="0" w:firstColumn="1" w:lastColumn="0" w:noHBand="0" w:noVBand="1"/>
      </w:tblPr>
      <w:tblGrid>
        <w:gridCol w:w="9406"/>
      </w:tblGrid>
      <w:tr w:rsidR="003C3C99" w:rsidRPr="00741917" w14:paraId="1F291138" w14:textId="77777777" w:rsidTr="000C226D">
        <w:trPr>
          <w:trHeight w:val="1665"/>
        </w:trPr>
        <w:tc>
          <w:tcPr>
            <w:tcW w:w="0" w:type="auto"/>
            <w:shd w:val="clear" w:color="auto" w:fill="DEEAF6"/>
            <w:tcMar>
              <w:top w:w="200" w:type="dxa"/>
              <w:left w:w="200" w:type="dxa"/>
              <w:bottom w:w="140" w:type="dxa"/>
              <w:right w:w="200" w:type="dxa"/>
            </w:tcMar>
            <w:hideMark/>
          </w:tcPr>
          <w:p w14:paraId="0AAAAD26" w14:textId="77777777" w:rsidR="003C3C99" w:rsidRPr="00F977CE" w:rsidRDefault="003C3C99" w:rsidP="000C226D">
            <w:pPr>
              <w:spacing w:before="0" w:after="240" w:line="240" w:lineRule="auto"/>
              <w:rPr>
                <w:rFonts w:ascii="Times New Roman" w:eastAsia="Times New Roman" w:hAnsi="Times New Roman" w:cs="Times New Roman"/>
                <w:b/>
                <w:bCs/>
              </w:rPr>
            </w:pPr>
            <w:r w:rsidRPr="00F977CE">
              <w:rPr>
                <w:rFonts w:ascii="Times New Roman" w:eastAsia="Times New Roman" w:hAnsi="Times New Roman" w:cs="Times New Roman"/>
                <w:b/>
                <w:bCs/>
              </w:rPr>
              <w:lastRenderedPageBreak/>
              <w:t>PRIMJER</w:t>
            </w:r>
          </w:p>
          <w:p w14:paraId="50C1355D" w14:textId="3CD5A15C" w:rsidR="003C3C99" w:rsidRPr="00864630" w:rsidRDefault="003C3C99" w:rsidP="000C226D">
            <w:pPr>
              <w:spacing w:before="240" w:after="0" w:line="240" w:lineRule="auto"/>
              <w:rPr>
                <w:rFonts w:eastAsia="Times New Roman" w:cs="Times New Roman"/>
                <w:color w:val="000000"/>
              </w:rPr>
            </w:pPr>
            <w:r>
              <w:rPr>
                <w:rFonts w:eastAsia="Times New Roman" w:cs="Times New Roman"/>
                <w:color w:val="000000"/>
              </w:rPr>
              <w:t>U</w:t>
            </w:r>
            <w:r w:rsidRPr="00494DF0">
              <w:rPr>
                <w:rFonts w:eastAsia="Times New Roman" w:cs="Times New Roman"/>
                <w:color w:val="000000"/>
              </w:rPr>
              <w:t xml:space="preserve"> videoigri </w:t>
            </w:r>
            <w:proofErr w:type="spellStart"/>
            <w:r w:rsidRPr="00494DF0">
              <w:rPr>
                <w:rFonts w:eastAsia="Times New Roman" w:cs="Times New Roman"/>
                <w:color w:val="000000"/>
              </w:rPr>
              <w:t>Fortnite</w:t>
            </w:r>
            <w:proofErr w:type="spellEnd"/>
            <w:r w:rsidRPr="00494DF0">
              <w:rPr>
                <w:rFonts w:eastAsia="Times New Roman" w:cs="Times New Roman"/>
                <w:color w:val="000000"/>
              </w:rPr>
              <w:t xml:space="preserve"> omogućuje se igračima s PC ili PlayStation platforme da igraju zajednički u grupi s prijateljima koji igraju na Android ili </w:t>
            </w:r>
            <w:proofErr w:type="spellStart"/>
            <w:r w:rsidRPr="00494DF0">
              <w:rPr>
                <w:rFonts w:eastAsia="Times New Roman" w:cs="Times New Roman"/>
                <w:color w:val="000000"/>
              </w:rPr>
              <w:t>iOS</w:t>
            </w:r>
            <w:proofErr w:type="spellEnd"/>
            <w:r w:rsidRPr="00494DF0">
              <w:rPr>
                <w:rFonts w:eastAsia="Times New Roman" w:cs="Times New Roman"/>
                <w:color w:val="000000"/>
              </w:rPr>
              <w:t xml:space="preserve"> platformi. Ipak, ako igrači igraju sami, bit će spojeni samo s igračima na </w:t>
            </w:r>
            <w:r w:rsidR="00F7038E">
              <w:rPr>
                <w:rFonts w:eastAsia="Times New Roman" w:cs="Times New Roman"/>
                <w:color w:val="000000"/>
              </w:rPr>
              <w:t>istoj</w:t>
            </w:r>
            <w:r w:rsidR="00F7038E" w:rsidRPr="00494DF0">
              <w:rPr>
                <w:rFonts w:eastAsia="Times New Roman" w:cs="Times New Roman"/>
                <w:color w:val="000000"/>
              </w:rPr>
              <w:t xml:space="preserve"> </w:t>
            </w:r>
            <w:r w:rsidRPr="00494DF0">
              <w:rPr>
                <w:rFonts w:eastAsia="Times New Roman" w:cs="Times New Roman"/>
                <w:color w:val="000000"/>
              </w:rPr>
              <w:t xml:space="preserve">platformi.  </w:t>
            </w:r>
            <w:proofErr w:type="spellStart"/>
            <w:r w:rsidRPr="00494DF0">
              <w:rPr>
                <w:rFonts w:eastAsia="Times New Roman" w:cs="Times New Roman"/>
                <w:color w:val="000000"/>
              </w:rPr>
              <w:t>Fortnite</w:t>
            </w:r>
            <w:proofErr w:type="spellEnd"/>
            <w:r w:rsidRPr="00494DF0">
              <w:rPr>
                <w:rFonts w:eastAsia="Times New Roman" w:cs="Times New Roman"/>
                <w:color w:val="000000"/>
              </w:rPr>
              <w:t xml:space="preserve"> podržava međusobno igranje između sljedećih platformi: Macintosh/Windows osobno računalo, mobilne platforme (Android i </w:t>
            </w:r>
            <w:proofErr w:type="spellStart"/>
            <w:r w:rsidRPr="00494DF0">
              <w:rPr>
                <w:rFonts w:eastAsia="Times New Roman" w:cs="Times New Roman"/>
                <w:color w:val="000000"/>
              </w:rPr>
              <w:t>iOS</w:t>
            </w:r>
            <w:proofErr w:type="spellEnd"/>
            <w:r w:rsidRPr="00494DF0">
              <w:rPr>
                <w:rFonts w:eastAsia="Times New Roman" w:cs="Times New Roman"/>
                <w:color w:val="000000"/>
              </w:rPr>
              <w:t xml:space="preserve">), </w:t>
            </w:r>
            <w:proofErr w:type="spellStart"/>
            <w:r w:rsidRPr="00494DF0">
              <w:rPr>
                <w:rFonts w:eastAsia="Times New Roman" w:cs="Times New Roman"/>
                <w:color w:val="000000"/>
              </w:rPr>
              <w:t>XboxOne</w:t>
            </w:r>
            <w:proofErr w:type="spellEnd"/>
            <w:r w:rsidRPr="00494DF0">
              <w:rPr>
                <w:rFonts w:eastAsia="Times New Roman" w:cs="Times New Roman"/>
                <w:color w:val="000000"/>
              </w:rPr>
              <w:t xml:space="preserve">, Playstation 4/5 i </w:t>
            </w:r>
            <w:proofErr w:type="spellStart"/>
            <w:r w:rsidRPr="00494DF0">
              <w:rPr>
                <w:rFonts w:eastAsia="Times New Roman" w:cs="Times New Roman"/>
                <w:color w:val="000000"/>
              </w:rPr>
              <w:t>Nintendo</w:t>
            </w:r>
            <w:proofErr w:type="spellEnd"/>
            <w:r w:rsidRPr="00494DF0">
              <w:rPr>
                <w:rFonts w:eastAsia="Times New Roman" w:cs="Times New Roman"/>
                <w:color w:val="000000"/>
              </w:rPr>
              <w:t xml:space="preserve"> </w:t>
            </w:r>
            <w:proofErr w:type="spellStart"/>
            <w:r w:rsidRPr="00494DF0">
              <w:rPr>
                <w:rFonts w:eastAsia="Times New Roman" w:cs="Times New Roman"/>
                <w:color w:val="000000"/>
              </w:rPr>
              <w:t>Switch</w:t>
            </w:r>
            <w:proofErr w:type="spellEnd"/>
            <w:r w:rsidRPr="00494DF0">
              <w:rPr>
                <w:rFonts w:eastAsia="Times New Roman" w:cs="Times New Roman"/>
                <w:color w:val="000000"/>
              </w:rPr>
              <w:t>.</w:t>
            </w:r>
          </w:p>
        </w:tc>
      </w:tr>
    </w:tbl>
    <w:p w14:paraId="6C9F3181" w14:textId="77777777" w:rsidR="003C3C99" w:rsidRPr="00741917" w:rsidRDefault="003C3C99" w:rsidP="003C3C99">
      <w:pPr>
        <w:pStyle w:val="Heading3"/>
        <w:rPr>
          <w:color w:val="000000"/>
        </w:rPr>
      </w:pPr>
      <w:bookmarkStart w:id="1119" w:name="_Toc103948022"/>
      <w:bookmarkStart w:id="1120" w:name="_Toc129212131"/>
      <w:r w:rsidRPr="00741917">
        <w:t>Prikaz najboljih igrača</w:t>
      </w:r>
      <w:bookmarkEnd w:id="1119"/>
      <w:bookmarkEnd w:id="1120"/>
    </w:p>
    <w:p w14:paraId="323B0B10" w14:textId="33FBEE66" w:rsidR="003C3C99" w:rsidRPr="00741917" w:rsidRDefault="003C3C99" w:rsidP="003C3C99">
      <w:r w:rsidRPr="00741917">
        <w:t xml:space="preserve">Prikaz najboljih igrača se najčešće realizira kroz rang liste (engl. </w:t>
      </w:r>
      <w:proofErr w:type="spellStart"/>
      <w:r w:rsidRPr="00741917">
        <w:t>ranking</w:t>
      </w:r>
      <w:proofErr w:type="spellEnd"/>
      <w:r w:rsidRPr="00741917">
        <w:t xml:space="preserve"> </w:t>
      </w:r>
      <w:proofErr w:type="spellStart"/>
      <w:r w:rsidRPr="00741917">
        <w:t>borads</w:t>
      </w:r>
      <w:proofErr w:type="spellEnd"/>
      <w:r w:rsidRPr="00741917">
        <w:t xml:space="preserve"> ili </w:t>
      </w:r>
      <w:proofErr w:type="spellStart"/>
      <w:r w:rsidRPr="00741917">
        <w:t>score</w:t>
      </w:r>
      <w:proofErr w:type="spellEnd"/>
      <w:r w:rsidRPr="00741917">
        <w:t xml:space="preserve"> </w:t>
      </w:r>
      <w:proofErr w:type="spellStart"/>
      <w:r w:rsidRPr="00741917">
        <w:t>boards</w:t>
      </w:r>
      <w:proofErr w:type="spellEnd"/>
      <w:r w:rsidRPr="00741917">
        <w:t xml:space="preserve">). Igrači se rangiraju po različitim bodovnim sustavima. U jednostavnijim višekorisničkim igrama rang liste mogu biti po brzini prolaska </w:t>
      </w:r>
      <w:r w:rsidR="00F7038E">
        <w:t>cijele</w:t>
      </w:r>
      <w:r w:rsidR="00F7038E" w:rsidRPr="00741917">
        <w:t xml:space="preserve"> </w:t>
      </w:r>
      <w:r w:rsidRPr="00741917">
        <w:t xml:space="preserve">igre ili po broju bodova skupljenim u igri. </w:t>
      </w:r>
      <w:r w:rsidR="00F7038E">
        <w:t>U</w:t>
      </w:r>
      <w:r w:rsidRPr="00741917">
        <w:t xml:space="preserve"> igrama u kojima igrači igraju jedni protiv drugih najčešće se primjenjuju sustavi rangiranja mečeva (engl. </w:t>
      </w:r>
      <w:proofErr w:type="spellStart"/>
      <w:r w:rsidRPr="00741917">
        <w:t>Match</w:t>
      </w:r>
      <w:proofErr w:type="spellEnd"/>
      <w:r w:rsidRPr="00741917">
        <w:t xml:space="preserve"> </w:t>
      </w:r>
      <w:proofErr w:type="spellStart"/>
      <w:r w:rsidRPr="00741917">
        <w:t>Making</w:t>
      </w:r>
      <w:proofErr w:type="spellEnd"/>
      <w:r w:rsidRPr="00741917">
        <w:t xml:space="preserve"> Rating </w:t>
      </w:r>
      <w:proofErr w:type="spellStart"/>
      <w:r w:rsidRPr="00741917">
        <w:t>skr</w:t>
      </w:r>
      <w:proofErr w:type="spellEnd"/>
      <w:r w:rsidRPr="00741917">
        <w:t xml:space="preserve">. MMR) sustavi. Takvi sustavi mogu biti samo brojčani u slučaju gdje je </w:t>
      </w:r>
      <w:r>
        <w:t>igrač</w:t>
      </w:r>
      <w:r w:rsidRPr="00741917">
        <w:t xml:space="preserve">u dodijeljen samo broj koji indicira rating kao što je primjerice u World of </w:t>
      </w:r>
      <w:proofErr w:type="spellStart"/>
      <w:r>
        <w:t>Tanks</w:t>
      </w:r>
      <w:proofErr w:type="spellEnd"/>
      <w:r w:rsidRPr="00741917">
        <w:t xml:space="preserve"> – prikazan je brojčani iznos koji procjenjuje vještinu </w:t>
      </w:r>
      <w:r>
        <w:t>igrač</w:t>
      </w:r>
      <w:r w:rsidRPr="00741917">
        <w:t>a</w:t>
      </w:r>
      <w:r>
        <w:t xml:space="preserve"> dok se mogu prikazati još dodatni statistički parametri poput postotka pobjeda</w:t>
      </w:r>
      <w:r w:rsidRPr="00741917">
        <w:t xml:space="preserve">. S druge strane u </w:t>
      </w:r>
      <w:proofErr w:type="spellStart"/>
      <w:r w:rsidRPr="00741917">
        <w:t>League</w:t>
      </w:r>
      <w:proofErr w:type="spellEnd"/>
      <w:r w:rsidRPr="00741917">
        <w:t xml:space="preserve"> of </w:t>
      </w:r>
      <w:proofErr w:type="spellStart"/>
      <w:r w:rsidRPr="00741917">
        <w:t>Legends</w:t>
      </w:r>
      <w:proofErr w:type="spellEnd"/>
      <w:r w:rsidRPr="00741917">
        <w:t xml:space="preserve"> igrači se grupiraju u lige koje idu od željezne do izazivača te se unutar svake od liga prikazuju bodovi koji se nazivaju </w:t>
      </w:r>
      <w:proofErr w:type="spellStart"/>
      <w:r w:rsidRPr="00741917">
        <w:t>League</w:t>
      </w:r>
      <w:proofErr w:type="spellEnd"/>
      <w:r w:rsidRPr="00741917">
        <w:t xml:space="preserve"> </w:t>
      </w:r>
      <w:proofErr w:type="spellStart"/>
      <w:r w:rsidRPr="00741917">
        <w:t>Points</w:t>
      </w:r>
      <w:proofErr w:type="spellEnd"/>
      <w:r w:rsidRPr="00741917">
        <w:t xml:space="preserve">. </w:t>
      </w:r>
      <w:proofErr w:type="spellStart"/>
      <w:r w:rsidRPr="00741917">
        <w:t>Ranking</w:t>
      </w:r>
      <w:proofErr w:type="spellEnd"/>
      <w:r w:rsidRPr="00741917">
        <w:t xml:space="preserve"> lista za igru </w:t>
      </w:r>
      <w:proofErr w:type="spellStart"/>
      <w:r w:rsidRPr="00741917">
        <w:t>Leage</w:t>
      </w:r>
      <w:proofErr w:type="spellEnd"/>
      <w:r w:rsidRPr="00741917">
        <w:t xml:space="preserve"> of </w:t>
      </w:r>
      <w:proofErr w:type="spellStart"/>
      <w:r w:rsidRPr="00741917">
        <w:t>Legends</w:t>
      </w:r>
      <w:proofErr w:type="spellEnd"/>
      <w:r w:rsidRPr="00741917">
        <w:t xml:space="preserve"> prikazana je na </w:t>
      </w:r>
      <w:r w:rsidRPr="00741917">
        <w:fldChar w:fldCharType="begin"/>
      </w:r>
      <w:r w:rsidRPr="00741917">
        <w:instrText xml:space="preserve"> REF _Ref104423592 \h </w:instrText>
      </w:r>
      <w:r w:rsidRPr="00741917">
        <w:fldChar w:fldCharType="separate"/>
      </w:r>
      <w:r w:rsidR="007D267B" w:rsidRPr="00741917">
        <w:t xml:space="preserve">Slika </w:t>
      </w:r>
      <w:r w:rsidR="007D267B">
        <w:rPr>
          <w:noProof/>
        </w:rPr>
        <w:t>88</w:t>
      </w:r>
      <w:r w:rsidRPr="00741917">
        <w:fldChar w:fldCharType="end"/>
      </w:r>
      <w:r w:rsidRPr="00741917">
        <w:t xml:space="preserve"> gdje se mogu vidjeti oznake lige (Challenger) kao najviša liga i koliko svaki igrač ima </w:t>
      </w:r>
      <w:proofErr w:type="spellStart"/>
      <w:r w:rsidRPr="00741917">
        <w:t>League</w:t>
      </w:r>
      <w:proofErr w:type="spellEnd"/>
      <w:r w:rsidRPr="00741917">
        <w:t xml:space="preserve"> </w:t>
      </w:r>
      <w:proofErr w:type="spellStart"/>
      <w:r w:rsidRPr="00741917">
        <w:t>Points</w:t>
      </w:r>
      <w:proofErr w:type="spellEnd"/>
      <w:r w:rsidRPr="00741917">
        <w:t>.</w:t>
      </w:r>
    </w:p>
    <w:p w14:paraId="1E243F8E" w14:textId="77777777" w:rsidR="003C3C99" w:rsidRPr="00741917" w:rsidRDefault="003C3C99" w:rsidP="003C3C99">
      <w:pPr>
        <w:keepNext/>
      </w:pPr>
      <w:r w:rsidRPr="00741917">
        <w:rPr>
          <w:noProof/>
        </w:rPr>
        <w:lastRenderedPageBreak/>
        <w:drawing>
          <wp:inline distT="0" distB="0" distL="0" distR="0" wp14:anchorId="2527F73E" wp14:editId="0944B961">
            <wp:extent cx="5478374" cy="3665847"/>
            <wp:effectExtent l="0" t="0" r="8255" b="0"/>
            <wp:docPr id="527370" name="Picture 527370"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370" name="Picture 527370" descr="Graphical user interface&#10;&#10;Description automatically generated"/>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483129" cy="3669029"/>
                    </a:xfrm>
                    <a:prstGeom prst="rect">
                      <a:avLst/>
                    </a:prstGeom>
                    <a:noFill/>
                    <a:ln>
                      <a:noFill/>
                    </a:ln>
                  </pic:spPr>
                </pic:pic>
              </a:graphicData>
            </a:graphic>
          </wp:inline>
        </w:drawing>
      </w:r>
    </w:p>
    <w:p w14:paraId="6FA6DCC9" w14:textId="140F6EC8" w:rsidR="003C3C99" w:rsidRPr="00741917" w:rsidRDefault="003C3C99" w:rsidP="003C3C99">
      <w:pPr>
        <w:pStyle w:val="Caption"/>
      </w:pPr>
      <w:bookmarkStart w:id="1121" w:name="_Ref104423592"/>
      <w:bookmarkStart w:id="1122" w:name="_Toc129212304"/>
      <w:r w:rsidRPr="00741917">
        <w:t xml:space="preserve">Slika </w:t>
      </w:r>
      <w:fldSimple w:instr=" SEQ Slika \* ARABIC ">
        <w:r w:rsidR="009B2998">
          <w:rPr>
            <w:noProof/>
          </w:rPr>
          <w:t>90</w:t>
        </w:r>
      </w:fldSimple>
      <w:bookmarkEnd w:id="1121"/>
      <w:r w:rsidRPr="00741917">
        <w:t xml:space="preserve"> </w:t>
      </w:r>
      <w:proofErr w:type="spellStart"/>
      <w:r w:rsidRPr="00741917">
        <w:t>Ranking</w:t>
      </w:r>
      <w:proofErr w:type="spellEnd"/>
      <w:r w:rsidRPr="00741917">
        <w:t xml:space="preserve"> lista igre </w:t>
      </w:r>
      <w:proofErr w:type="spellStart"/>
      <w:r w:rsidRPr="00741917">
        <w:t>League</w:t>
      </w:r>
      <w:proofErr w:type="spellEnd"/>
      <w:r w:rsidRPr="00741917">
        <w:t xml:space="preserve"> of </w:t>
      </w:r>
      <w:proofErr w:type="spellStart"/>
      <w:r w:rsidRPr="00741917">
        <w:t>Legends</w:t>
      </w:r>
      <w:bookmarkEnd w:id="1122"/>
      <w:proofErr w:type="spellEnd"/>
      <w:r w:rsidR="00160E95">
        <w:t xml:space="preserve"> (Izvor: </w:t>
      </w:r>
      <w:commentRangeStart w:id="1123"/>
      <w:proofErr w:type="spellStart"/>
      <w:r w:rsidR="00160E95" w:rsidRPr="00160E95">
        <w:rPr>
          <w:highlight w:val="yellow"/>
        </w:rPr>
        <w:t>xy</w:t>
      </w:r>
      <w:commentRangeEnd w:id="1123"/>
      <w:proofErr w:type="spellEnd"/>
      <w:r w:rsidR="00D85157">
        <w:rPr>
          <w:rStyle w:val="CommentReference"/>
          <w:i w:val="0"/>
          <w:iCs w:val="0"/>
          <w:color w:val="auto"/>
        </w:rPr>
        <w:commentReference w:id="1123"/>
      </w:r>
      <w:r w:rsidR="00160E95">
        <w:t>)</w:t>
      </w:r>
    </w:p>
    <w:p w14:paraId="25A77B0A" w14:textId="452F1AE0" w:rsidR="003C3C99" w:rsidRPr="00741917" w:rsidRDefault="003C3C99" w:rsidP="003C3C99">
      <w:r w:rsidRPr="00741917">
        <w:t>S druge strane</w:t>
      </w:r>
      <w:r w:rsidR="00F7038E">
        <w:t>,</w:t>
      </w:r>
      <w:r w:rsidRPr="00741917">
        <w:t xml:space="preserve"> u višekorisničkim igrama u kojima igrači surađuju postoje posebni sustavi za računanje njihovih performansi. Primjerice</w:t>
      </w:r>
      <w:r w:rsidR="00F7038E">
        <w:t>,</w:t>
      </w:r>
      <w:r w:rsidRPr="00741917">
        <w:t xml:space="preserve"> u tamnicama mitske složenosti (engl. </w:t>
      </w:r>
      <w:proofErr w:type="spellStart"/>
      <w:r w:rsidRPr="00741917">
        <w:t>Mythic</w:t>
      </w:r>
      <w:proofErr w:type="spellEnd"/>
      <w:r w:rsidRPr="00741917">
        <w:t xml:space="preserve"> + </w:t>
      </w:r>
      <w:proofErr w:type="spellStart"/>
      <w:r w:rsidRPr="00741917">
        <w:t>dungeons</w:t>
      </w:r>
      <w:proofErr w:type="spellEnd"/>
      <w:r w:rsidRPr="00741917">
        <w:t xml:space="preserve">) u </w:t>
      </w:r>
      <w:r w:rsidR="00F7038E">
        <w:t xml:space="preserve">igri </w:t>
      </w:r>
      <w:r w:rsidRPr="00741917">
        <w:t xml:space="preserve">World of Warcraft računa se </w:t>
      </w:r>
      <w:proofErr w:type="spellStart"/>
      <w:r w:rsidRPr="00864630">
        <w:rPr>
          <w:i/>
          <w:iCs/>
        </w:rPr>
        <w:t>mythic</w:t>
      </w:r>
      <w:proofErr w:type="spellEnd"/>
      <w:r w:rsidRPr="00864630">
        <w:rPr>
          <w:i/>
          <w:iCs/>
        </w:rPr>
        <w:t>+</w:t>
      </w:r>
      <w:r w:rsidRPr="00741917">
        <w:t xml:space="preserve"> </w:t>
      </w:r>
      <w:r w:rsidR="00AF4206">
        <w:t>rezultat</w:t>
      </w:r>
      <w:r w:rsidRPr="00741917">
        <w:t xml:space="preserve">. Dani </w:t>
      </w:r>
      <w:r w:rsidR="00AF4206">
        <w:t>rezultat</w:t>
      </w:r>
      <w:r w:rsidR="00AF4206" w:rsidRPr="00741917">
        <w:t xml:space="preserve"> </w:t>
      </w:r>
      <w:r w:rsidRPr="00741917">
        <w:t>ovisi o brzini prolaska tamnice, razini težine tamnice, specijalnim moćima koje su aktivne za neprijatelje u tamnici i slično. Dakle, skor se računa kroz objektivne performanse u borbi s računalno kontroliranim likovima.</w:t>
      </w:r>
    </w:p>
    <w:p w14:paraId="246184BE" w14:textId="77777777" w:rsidR="00CE7456" w:rsidRPr="00741917" w:rsidRDefault="00CE7456" w:rsidP="00D97186">
      <w:pPr>
        <w:pStyle w:val="Heading3"/>
      </w:pPr>
      <w:bookmarkStart w:id="1124" w:name="_Toc129212132"/>
      <w:r w:rsidRPr="00741917">
        <w:t>Sustav 3D akcijske videoigre za više igrača</w:t>
      </w:r>
      <w:bookmarkEnd w:id="1115"/>
      <w:bookmarkEnd w:id="1124"/>
    </w:p>
    <w:p w14:paraId="4C2E2598" w14:textId="07E0FDE1" w:rsidR="00CE7456" w:rsidRDefault="00C5461F" w:rsidP="00CE7456">
      <w:r w:rsidRPr="00741917">
        <w:t>Videoi</w:t>
      </w:r>
      <w:r w:rsidR="00CE7456" w:rsidRPr="00741917">
        <w:t xml:space="preserve">gra koju ćemo koristiti kao primjer u ovom udžbeniku </w:t>
      </w:r>
      <w:r w:rsidR="00AF4206">
        <w:t xml:space="preserve">je </w:t>
      </w:r>
      <w:r w:rsidR="00AA20CD">
        <w:t>FPS u kojem</w:t>
      </w:r>
      <w:r w:rsidR="00CE7456" w:rsidRPr="00741917">
        <w:t xml:space="preserve"> 3 do 5 igrača može istovremeno </w:t>
      </w:r>
      <w:r w:rsidR="00CE7456" w:rsidRPr="0050558F">
        <w:t xml:space="preserve">sudjelovati u zajedničkom virtualnom okruženju. </w:t>
      </w:r>
      <w:r w:rsidR="00D5793B" w:rsidRPr="0050558F">
        <w:t xml:space="preserve">Igru ćemo nazvati „Bitka u dvorcu“. </w:t>
      </w:r>
      <w:r w:rsidR="00CE7456" w:rsidRPr="0050558F">
        <w:rPr>
          <w:b/>
          <w:bCs/>
        </w:rPr>
        <w:t>Igra koristi klijent-poslužitelj arhitekturu</w:t>
      </w:r>
      <w:r w:rsidR="00CE7456" w:rsidRPr="0050558F">
        <w:t xml:space="preserve"> i </w:t>
      </w:r>
      <w:r w:rsidR="00A1329F" w:rsidRPr="0050558F">
        <w:t>tre</w:t>
      </w:r>
      <w:r w:rsidR="00AF4206">
        <w:t>b</w:t>
      </w:r>
      <w:r w:rsidR="00A1329F" w:rsidRPr="0050558F">
        <w:t xml:space="preserve">a imati osnovne mehanike igre gađanja, a to su: kretanje u prostoru, skakanje, gađanje drugih igrača, </w:t>
      </w:r>
      <w:r w:rsidR="00616BD0">
        <w:t xml:space="preserve">prikaz </w:t>
      </w:r>
      <w:r w:rsidR="00A1329F" w:rsidRPr="0050558F">
        <w:t>zdravlj</w:t>
      </w:r>
      <w:r w:rsidR="00616BD0">
        <w:t>a</w:t>
      </w:r>
      <w:r w:rsidR="00A1329F" w:rsidRPr="0050558F">
        <w:t xml:space="preserve"> i smanjivanje zdravlja s pogodcima, mogućnost pada s mape te ponovnog pojavljivanja u igri.</w:t>
      </w:r>
      <w:r w:rsidR="00CE7456" w:rsidRPr="00741917">
        <w:t xml:space="preserve"> Dodatno</w:t>
      </w:r>
      <w:r w:rsidR="00616BD0">
        <w:t>,</w:t>
      </w:r>
      <w:r w:rsidRPr="00741917">
        <w:t xml:space="preserve"> videoigra </w:t>
      </w:r>
      <w:r w:rsidR="00CE7456" w:rsidRPr="00741917">
        <w:t xml:space="preserve">bi trebala </w:t>
      </w:r>
      <w:r w:rsidR="00A1329F">
        <w:t xml:space="preserve">imati osnovne izbornike te biti </w:t>
      </w:r>
      <w:r w:rsidR="00A1329F">
        <w:lastRenderedPageBreak/>
        <w:t xml:space="preserve">realizirana korištenjem </w:t>
      </w:r>
      <w:r w:rsidR="00CE7456" w:rsidRPr="00741917">
        <w:t>programsko</w:t>
      </w:r>
      <w:r w:rsidR="00A1329F">
        <w:t>g</w:t>
      </w:r>
      <w:r w:rsidR="00CE7456" w:rsidRPr="00741917">
        <w:t xml:space="preserve"> sučelj</w:t>
      </w:r>
      <w:r w:rsidR="00A1329F">
        <w:t>a</w:t>
      </w:r>
      <w:r w:rsidR="00CE7456" w:rsidRPr="00741917">
        <w:t xml:space="preserve"> visoke razine.</w:t>
      </w:r>
      <w:r w:rsidR="00F17D99">
        <w:t xml:space="preserve"> Cilj igre je eliminirati što više protivničkih igrača u </w:t>
      </w:r>
      <w:r w:rsidR="00616BD0">
        <w:t xml:space="preserve">unaprijed </w:t>
      </w:r>
      <w:r w:rsidR="00F17D99">
        <w:t xml:space="preserve">određenom vremenu. Za vrijeme trajanja igre, igrači se međusobno gađaju, te se za svakog igrača koji izgubi potpuno zdravlje prate informacije koliko je puta uništen i </w:t>
      </w:r>
      <w:r w:rsidR="00616BD0">
        <w:t xml:space="preserve">koji igrač </w:t>
      </w:r>
      <w:r w:rsidR="00F17D99">
        <w:t xml:space="preserve">ga je uništio. Tako se po završetku vremena na ekranu prikazuje popis igrača i za svakog igrača broj koliko puta je bio uništen i broj koliko puta je </w:t>
      </w:r>
      <w:r w:rsidR="00616BD0">
        <w:t xml:space="preserve">uništio </w:t>
      </w:r>
      <w:r w:rsidR="00F17D99">
        <w:t>druge igrače. Dijagram toka igre prikazan je na</w:t>
      </w:r>
      <w:r w:rsidR="001B3406">
        <w:t xml:space="preserve"> </w:t>
      </w:r>
      <w:r w:rsidR="00616BD0">
        <w:fldChar w:fldCharType="begin"/>
      </w:r>
      <w:r w:rsidR="00616BD0">
        <w:instrText xml:space="preserve"> REF _Ref129221626 \h </w:instrText>
      </w:r>
      <w:r w:rsidR="00616BD0">
        <w:fldChar w:fldCharType="separate"/>
      </w:r>
      <w:r w:rsidR="00616BD0">
        <w:t xml:space="preserve">Slika </w:t>
      </w:r>
      <w:r w:rsidR="00616BD0">
        <w:rPr>
          <w:noProof/>
        </w:rPr>
        <w:t>89</w:t>
      </w:r>
      <w:r w:rsidR="00616BD0">
        <w:fldChar w:fldCharType="end"/>
      </w:r>
      <w:r w:rsidR="00F17D99">
        <w:t>.</w:t>
      </w:r>
    </w:p>
    <w:p w14:paraId="4C05B82A" w14:textId="77777777" w:rsidR="00616BD0" w:rsidRDefault="00616BD0" w:rsidP="00616BD0">
      <w:pPr>
        <w:keepNext/>
      </w:pPr>
      <w:r>
        <w:rPr>
          <w:noProof/>
        </w:rPr>
        <w:drawing>
          <wp:inline distT="0" distB="0" distL="0" distR="0" wp14:anchorId="5C68F58D" wp14:editId="7CA65307">
            <wp:extent cx="5972810" cy="5682615"/>
            <wp:effectExtent l="0" t="0" r="8890" b="0"/>
            <wp:docPr id="527416" name="Picture 52741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416" name="Picture 527416" descr="Diagram&#10;&#10;Description automatically generated"/>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972810" cy="5682615"/>
                    </a:xfrm>
                    <a:prstGeom prst="rect">
                      <a:avLst/>
                    </a:prstGeom>
                    <a:noFill/>
                    <a:ln>
                      <a:noFill/>
                    </a:ln>
                  </pic:spPr>
                </pic:pic>
              </a:graphicData>
            </a:graphic>
          </wp:inline>
        </w:drawing>
      </w:r>
    </w:p>
    <w:p w14:paraId="1276F1DC" w14:textId="2641E5BC" w:rsidR="00616BD0" w:rsidRDefault="00616BD0" w:rsidP="00864630">
      <w:pPr>
        <w:pStyle w:val="Caption"/>
        <w:jc w:val="both"/>
      </w:pPr>
      <w:bookmarkStart w:id="1125" w:name="_Ref129221626"/>
      <w:r>
        <w:t xml:space="preserve">Slika </w:t>
      </w:r>
      <w:fldSimple w:instr=" SEQ Slika \* ARABIC ">
        <w:r w:rsidR="009B2998">
          <w:rPr>
            <w:noProof/>
          </w:rPr>
          <w:t>91</w:t>
        </w:r>
      </w:fldSimple>
      <w:bookmarkEnd w:id="1125"/>
      <w:r>
        <w:t xml:space="preserve"> Dijagram toka igre Bitka u dvorcu</w:t>
      </w:r>
      <w:r w:rsidR="00160E95">
        <w:t xml:space="preserve"> (Izvor: </w:t>
      </w:r>
      <w:r w:rsidR="00160E95" w:rsidRPr="006D3C35">
        <w:rPr>
          <w:highlight w:val="green"/>
        </w:rPr>
        <w:t>rad autora</w:t>
      </w:r>
      <w:r w:rsidR="00160E95">
        <w:t>)</w:t>
      </w:r>
    </w:p>
    <w:p w14:paraId="3FD9909C" w14:textId="77777777" w:rsidR="00AB6BCE" w:rsidRDefault="00AB6BCE" w:rsidP="00AB6BCE">
      <w:r w:rsidRPr="00741917">
        <w:lastRenderedPageBreak/>
        <w:t xml:space="preserve">U implementaciji igre gađanja potrebno je omogućiti više igrača u stvarnom vremenu. Svi </w:t>
      </w:r>
      <w:r>
        <w:t>klijenti</w:t>
      </w:r>
      <w:r w:rsidRPr="00741917">
        <w:t xml:space="preserve"> se spajaju na </w:t>
      </w:r>
      <w:proofErr w:type="spellStart"/>
      <w:r w:rsidRPr="00741917">
        <w:t>Photon</w:t>
      </w:r>
      <w:proofErr w:type="spellEnd"/>
      <w:r w:rsidRPr="00741917">
        <w:t xml:space="preserve"> poslužitelje i međusobno razmjenjuju informacije te održavaju konzistentnost virtualnog svijeta. Kako</w:t>
      </w:r>
      <w:r>
        <w:t xml:space="preserve"> su</w:t>
      </w:r>
      <w:r w:rsidRPr="00741917">
        <w:t xml:space="preserve"> FPS igre vrlo interaktivne trebaju imati implementiranu slabu konzistentnost te se neujednačenost među kopijama nastoji riješiti učestalom regeneracijom stanja</w:t>
      </w:r>
      <w:r>
        <w:t xml:space="preserve"> igračevih</w:t>
      </w:r>
      <w:r w:rsidRPr="00741917">
        <w:t xml:space="preserve"> avatara i tehnikama predviđanja kako je opisano u prethodnim poglavljima. </w:t>
      </w:r>
    </w:p>
    <w:p w14:paraId="21651761" w14:textId="47F7B702" w:rsidR="00CE7456" w:rsidRPr="00741917" w:rsidRDefault="00CE7456" w:rsidP="00CE7456">
      <w:r w:rsidRPr="00741917">
        <w:t xml:space="preserve">U sljedećim </w:t>
      </w:r>
      <w:proofErr w:type="spellStart"/>
      <w:r w:rsidRPr="00741917">
        <w:t>potpoglavljima</w:t>
      </w:r>
      <w:proofErr w:type="spellEnd"/>
      <w:r w:rsidRPr="00741917">
        <w:t xml:space="preserve"> definirane su funkcionalnosti igre</w:t>
      </w:r>
      <w:r w:rsidR="00D5793B">
        <w:t xml:space="preserve"> Bitka u dvorcu</w:t>
      </w:r>
      <w:r w:rsidRPr="00741917">
        <w:t>.</w:t>
      </w:r>
    </w:p>
    <w:p w14:paraId="3E3EB1F0" w14:textId="77777777" w:rsidR="00CE7456" w:rsidRPr="00741917" w:rsidRDefault="00CE7456" w:rsidP="00D97186">
      <w:pPr>
        <w:pStyle w:val="Heading4"/>
      </w:pPr>
      <w:bookmarkStart w:id="1126" w:name="_Toc129212133"/>
      <w:r w:rsidRPr="00741917">
        <w:t>Glavni izbornik</w:t>
      </w:r>
      <w:bookmarkEnd w:id="1126"/>
    </w:p>
    <w:p w14:paraId="1516738D" w14:textId="43EC946C" w:rsidR="00452758" w:rsidRDefault="00CE7456" w:rsidP="00CE7456">
      <w:r w:rsidRPr="00741917">
        <w:t>Pri pokretanju aplikacije igraču se prikazuje glavni izbornik koji omogućuj</w:t>
      </w:r>
      <w:r w:rsidR="00452758">
        <w:t>e:</w:t>
      </w:r>
    </w:p>
    <w:p w14:paraId="1F41C0CF" w14:textId="64ADAB8B" w:rsidR="00452758" w:rsidRDefault="00452758">
      <w:pPr>
        <w:pStyle w:val="ListParagraph"/>
        <w:numPr>
          <w:ilvl w:val="0"/>
          <w:numId w:val="37"/>
        </w:numPr>
      </w:pPr>
      <w:r>
        <w:t xml:space="preserve">postavljanje korisničkog imena (eng. </w:t>
      </w:r>
      <w:proofErr w:type="spellStart"/>
      <w:r w:rsidR="00A15603">
        <w:t>username</w:t>
      </w:r>
      <w:proofErr w:type="spellEnd"/>
      <w:r>
        <w:t>),</w:t>
      </w:r>
    </w:p>
    <w:p w14:paraId="388E8C76" w14:textId="3DE4B9E2" w:rsidR="00452758" w:rsidRDefault="00452758">
      <w:pPr>
        <w:pStyle w:val="ListParagraph"/>
        <w:numPr>
          <w:ilvl w:val="0"/>
          <w:numId w:val="31"/>
        </w:numPr>
      </w:pPr>
      <w:r>
        <w:t>stvaranje nove sobe i ulazak u istu,</w:t>
      </w:r>
    </w:p>
    <w:p w14:paraId="4FAF4B61" w14:textId="3422863F" w:rsidR="00452758" w:rsidRDefault="00452758">
      <w:pPr>
        <w:pStyle w:val="ListParagraph"/>
        <w:numPr>
          <w:ilvl w:val="0"/>
          <w:numId w:val="31"/>
        </w:numPr>
      </w:pPr>
      <w:r>
        <w:t>pregled postojećih soba,</w:t>
      </w:r>
    </w:p>
    <w:p w14:paraId="12EBB124" w14:textId="7117D028" w:rsidR="00452758" w:rsidRDefault="00452758">
      <w:pPr>
        <w:pStyle w:val="ListParagraph"/>
        <w:numPr>
          <w:ilvl w:val="0"/>
          <w:numId w:val="31"/>
        </w:numPr>
      </w:pPr>
      <w:r>
        <w:t>pridruživanje</w:t>
      </w:r>
      <w:r w:rsidR="00616BD0">
        <w:t xml:space="preserve"> igrača</w:t>
      </w:r>
      <w:r>
        <w:t xml:space="preserve"> postojećim sobama (i izlazak iz njih),</w:t>
      </w:r>
    </w:p>
    <w:p w14:paraId="68CDFEE5" w14:textId="639D0CE8" w:rsidR="00452758" w:rsidRDefault="00452758">
      <w:pPr>
        <w:pStyle w:val="ListParagraph"/>
        <w:numPr>
          <w:ilvl w:val="0"/>
          <w:numId w:val="31"/>
        </w:numPr>
      </w:pPr>
      <w:r>
        <w:t xml:space="preserve">pokretanje igre i </w:t>
      </w:r>
    </w:p>
    <w:p w14:paraId="1B050E34" w14:textId="6EA12135" w:rsidR="00452758" w:rsidRDefault="00616BD0">
      <w:pPr>
        <w:pStyle w:val="ListParagraph"/>
        <w:numPr>
          <w:ilvl w:val="0"/>
          <w:numId w:val="31"/>
        </w:numPr>
      </w:pPr>
      <w:r>
        <w:t>izlazak</w:t>
      </w:r>
      <w:r w:rsidRPr="00452758">
        <w:t xml:space="preserve"> </w:t>
      </w:r>
      <w:r w:rsidR="00452758" w:rsidRPr="00452758">
        <w:t xml:space="preserve">iz igre kroz opciju </w:t>
      </w:r>
      <w:r w:rsidR="007F1CC3">
        <w:t>Izlaz</w:t>
      </w:r>
      <w:r w:rsidR="00452758">
        <w:t>.</w:t>
      </w:r>
    </w:p>
    <w:p w14:paraId="063D2BE4" w14:textId="628C649B" w:rsidR="00CE7456" w:rsidRPr="00741917" w:rsidRDefault="00CE7456" w:rsidP="00452758">
      <w:r w:rsidRPr="00741917">
        <w:t xml:space="preserve">Nakon što se </w:t>
      </w:r>
      <w:r w:rsidR="00D5793B">
        <w:t>igrač</w:t>
      </w:r>
      <w:r w:rsidRPr="00741917">
        <w:t xml:space="preserve"> prijavio</w:t>
      </w:r>
      <w:r w:rsidR="00A15603">
        <w:t xml:space="preserve"> i odabrao kreiranje nove sobe</w:t>
      </w:r>
      <w:r w:rsidRPr="00741917">
        <w:t xml:space="preserve"> prikazuje mu se izbornik s opcijama</w:t>
      </w:r>
      <w:r w:rsidR="00616BD0">
        <w:t>:</w:t>
      </w:r>
      <w:r w:rsidRPr="00741917">
        <w:t xml:space="preserve"> </w:t>
      </w:r>
      <w:r w:rsidR="00D5793B">
        <w:t>Stvori sobu</w:t>
      </w:r>
      <w:r w:rsidR="00616BD0">
        <w:t xml:space="preserve"> i</w:t>
      </w:r>
      <w:r w:rsidRPr="00741917">
        <w:t xml:space="preserve"> </w:t>
      </w:r>
      <w:r w:rsidR="00D5793B">
        <w:t>Povratak</w:t>
      </w:r>
      <w:r w:rsidRPr="00741917">
        <w:t>. Navedeni gumbi imaju sljedeće funkcionalnosti: kreiranje nove sobe</w:t>
      </w:r>
      <w:r w:rsidR="00A15603">
        <w:t xml:space="preserve"> i povratak na prethodni izbornik</w:t>
      </w:r>
      <w:r w:rsidRPr="00741917">
        <w:t xml:space="preserve">. Prilikom kreiranja sobe potrebno je unijeti njeno ime. Ime sobe se sastoji od alfanumeričkih znakova te mora biti jedinstveno. Nakon što je soba stvorena </w:t>
      </w:r>
      <w:r w:rsidR="00D5793B">
        <w:t>igrač</w:t>
      </w:r>
      <w:r w:rsidRPr="00741917">
        <w:t xml:space="preserve"> ulazi u nju, </w:t>
      </w:r>
      <w:r w:rsidR="00A15603">
        <w:t xml:space="preserve">te mu se prikazuje izbornik s opcijama </w:t>
      </w:r>
      <w:r w:rsidR="00D5793B">
        <w:t xml:space="preserve">Kreni </w:t>
      </w:r>
      <w:r w:rsidR="00A15603">
        <w:t xml:space="preserve">i </w:t>
      </w:r>
      <w:r w:rsidR="00D5793B">
        <w:t xml:space="preserve">Napusti sobu </w:t>
      </w:r>
      <w:r w:rsidR="00A15603">
        <w:t xml:space="preserve">koji pokreću igru odnosno </w:t>
      </w:r>
      <w:r w:rsidR="00616BD0">
        <w:t>napuštaju sobu i vraćaju</w:t>
      </w:r>
      <w:r w:rsidR="00A15603">
        <w:t xml:space="preserve"> na prethodni izbornik. Dodatno, u ovom izborniku vide se svi klijenti koji su se prijavili u tu sobu</w:t>
      </w:r>
      <w:r w:rsidRPr="00741917">
        <w:t xml:space="preserve">. Prilikom izbora za ulazak u neku od soba koju su kreirali drugi igrači otvara se drugi izbornik. Na tom izborniku se prikazuje popis soba gdje za svaku sobu piše njezino ime, trenutni i maksimalni broj igrača. U sobu se može ući pritiskom na gumb </w:t>
      </w:r>
      <w:r w:rsidR="00D5793B">
        <w:t>Uđi u sobu</w:t>
      </w:r>
      <w:r w:rsidR="00147B50">
        <w:t xml:space="preserve">, a povratak u prethodni izbornik se vrši kroz gumb </w:t>
      </w:r>
      <w:r w:rsidR="00D5793B">
        <w:t>Povratak</w:t>
      </w:r>
      <w:r w:rsidRPr="00741917">
        <w:t>. Samu igru pokreće</w:t>
      </w:r>
      <w:r w:rsidR="008879A4">
        <w:t xml:space="preserve"> uvijek</w:t>
      </w:r>
      <w:r w:rsidRPr="00741917">
        <w:t xml:space="preserve"> igrač koji je stvorio sobu.</w:t>
      </w:r>
    </w:p>
    <w:p w14:paraId="73C98C49" w14:textId="77777777" w:rsidR="00CE7456" w:rsidRPr="00741917" w:rsidRDefault="00CE7456" w:rsidP="00D97186">
      <w:pPr>
        <w:pStyle w:val="Heading4"/>
      </w:pPr>
      <w:bookmarkStart w:id="1127" w:name="_Toc129212134"/>
      <w:r w:rsidRPr="00741917">
        <w:t>Scena igre</w:t>
      </w:r>
      <w:bookmarkEnd w:id="1127"/>
    </w:p>
    <w:p w14:paraId="1617D125" w14:textId="363C4F3E" w:rsidR="00CE7456" w:rsidRDefault="00CE7456" w:rsidP="00CE7456">
      <w:r w:rsidRPr="0050558F">
        <w:rPr>
          <w:b/>
          <w:bCs/>
        </w:rPr>
        <w:lastRenderedPageBreak/>
        <w:t xml:space="preserve">Prilikom učitavanja scene svaki </w:t>
      </w:r>
      <w:r w:rsidR="00D5793B" w:rsidRPr="0050558F">
        <w:rPr>
          <w:b/>
          <w:bCs/>
        </w:rPr>
        <w:t>igrač</w:t>
      </w:r>
      <w:r w:rsidRPr="0050558F">
        <w:rPr>
          <w:b/>
          <w:bCs/>
        </w:rPr>
        <w:t xml:space="preserve"> kreira nove mrežne objekte, avatare</w:t>
      </w:r>
      <w:r w:rsidRPr="00741917">
        <w:t>. Uobičajeno je da se u FPS igrama za prikaz</w:t>
      </w:r>
      <w:r w:rsidR="00616BD0">
        <w:t xml:space="preserve"> vlastitog</w:t>
      </w:r>
      <w:r w:rsidRPr="00741917">
        <w:t xml:space="preserve"> avatara koristi samo model ruku i oružja, dok se za ostale igrače koristi model koji prikazuje cijelo tijelo protivnika. </w:t>
      </w:r>
      <w:r w:rsidR="008A73C8">
        <w:t xml:space="preserve">U pokaznoj igri bit će korišteni samo </w:t>
      </w:r>
      <w:r w:rsidR="00616BD0">
        <w:t xml:space="preserve">zamjenski </w:t>
      </w:r>
      <w:r w:rsidR="008A73C8">
        <w:t xml:space="preserve">oblici kapsule ili pilule kao predstavnika igrača, a kao oružje koristiti će se kvadar. </w:t>
      </w:r>
      <w:r w:rsidRPr="00741917">
        <w:t xml:space="preserve">Ako </w:t>
      </w:r>
      <w:r w:rsidR="00616BD0">
        <w:t xml:space="preserve">je </w:t>
      </w:r>
      <w:r w:rsidR="00D5793B">
        <w:t>igrač</w:t>
      </w:r>
      <w:r w:rsidRPr="00741917">
        <w:t xml:space="preserve"> u</w:t>
      </w:r>
      <w:r w:rsidR="00616BD0">
        <w:t>ništen</w:t>
      </w:r>
      <w:r w:rsidRPr="00741917">
        <w:t xml:space="preserve"> uključuje mu se ekran gdje mu se odbrojava za koliko sekundi će oživ</w:t>
      </w:r>
      <w:r w:rsidR="00616BD0">
        <w:t>je</w:t>
      </w:r>
      <w:r w:rsidRPr="00741917">
        <w:t xml:space="preserve">ti. </w:t>
      </w:r>
      <w:r w:rsidR="00D5793B">
        <w:t>Igrač</w:t>
      </w:r>
      <w:r w:rsidRPr="00741917">
        <w:t xml:space="preserve"> opet oživi nakon 8 sekundi na mjestu gdje je i </w:t>
      </w:r>
      <w:r w:rsidR="00616BD0">
        <w:t>uništen</w:t>
      </w:r>
      <w:r w:rsidR="00616BD0" w:rsidRPr="00741917">
        <w:t xml:space="preserve"> </w:t>
      </w:r>
      <w:r w:rsidRPr="00741917">
        <w:t xml:space="preserve">i vrijednost </w:t>
      </w:r>
      <w:r w:rsidR="00D5793B">
        <w:t>zdravlja</w:t>
      </w:r>
      <w:r w:rsidR="00D5793B" w:rsidRPr="00741917">
        <w:t xml:space="preserve"> </w:t>
      </w:r>
      <w:r w:rsidRPr="00741917">
        <w:t>mu se postavlja na maksimalnu</w:t>
      </w:r>
      <w:r w:rsidR="00F021BB">
        <w:t>.</w:t>
      </w:r>
      <w:r w:rsidR="00B3630B">
        <w:t xml:space="preserve"> </w:t>
      </w:r>
      <w:r w:rsidR="00B3630B">
        <w:fldChar w:fldCharType="begin"/>
      </w:r>
      <w:r w:rsidR="00B3630B">
        <w:instrText xml:space="preserve"> REF _Ref124855805 \h </w:instrText>
      </w:r>
      <w:r w:rsidR="00B3630B">
        <w:fldChar w:fldCharType="separate"/>
      </w:r>
      <w:r w:rsidR="007D267B">
        <w:t xml:space="preserve">Slika </w:t>
      </w:r>
      <w:r w:rsidR="007D267B">
        <w:rPr>
          <w:noProof/>
        </w:rPr>
        <w:t>90</w:t>
      </w:r>
      <w:r w:rsidR="00B3630B">
        <w:fldChar w:fldCharType="end"/>
      </w:r>
      <w:r w:rsidR="00B3630B">
        <w:t xml:space="preserve"> prikazuje izgled scene igre.</w:t>
      </w:r>
      <w:r w:rsidR="00616BD0">
        <w:t xml:space="preserve"> U desnom gornje kutu prikazuje se broj uništenih igrača (engl. </w:t>
      </w:r>
      <w:proofErr w:type="spellStart"/>
      <w:r w:rsidR="00616BD0" w:rsidRPr="00160E95">
        <w:rPr>
          <w:i/>
          <w:iCs/>
        </w:rPr>
        <w:t>kills</w:t>
      </w:r>
      <w:proofErr w:type="spellEnd"/>
      <w:r w:rsidR="00616BD0">
        <w:t xml:space="preserve">) i broj koliko je puta igrač bio uništen (engl. </w:t>
      </w:r>
      <w:proofErr w:type="spellStart"/>
      <w:r w:rsidR="00616BD0" w:rsidRPr="00160E95">
        <w:rPr>
          <w:i/>
          <w:iCs/>
        </w:rPr>
        <w:t>deaths</w:t>
      </w:r>
      <w:proofErr w:type="spellEnd"/>
      <w:r w:rsidR="00616BD0">
        <w:t>) te preostalo vrijeme igranja.</w:t>
      </w:r>
    </w:p>
    <w:p w14:paraId="55269E13" w14:textId="77777777" w:rsidR="00F021BB" w:rsidRDefault="00F021BB" w:rsidP="00B3630B">
      <w:pPr>
        <w:keepNext/>
        <w:tabs>
          <w:tab w:val="left" w:pos="8190"/>
        </w:tabs>
      </w:pPr>
      <w:r>
        <w:rPr>
          <w:noProof/>
        </w:rPr>
        <w:drawing>
          <wp:inline distT="0" distB="0" distL="0" distR="0" wp14:anchorId="3270C6D6" wp14:editId="657D012D">
            <wp:extent cx="5972810" cy="3352800"/>
            <wp:effectExtent l="0" t="0" r="8890" b="0"/>
            <wp:docPr id="2060" name="Picture 2060"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0" name="Picture 2060" descr="A screenshot of a video game&#10;&#10;Description automatically generated"/>
                    <pic:cNvPicPr/>
                  </pic:nvPicPr>
                  <pic:blipFill>
                    <a:blip r:embed="rId133"/>
                    <a:stretch>
                      <a:fillRect/>
                    </a:stretch>
                  </pic:blipFill>
                  <pic:spPr>
                    <a:xfrm>
                      <a:off x="0" y="0"/>
                      <a:ext cx="5972810" cy="3352800"/>
                    </a:xfrm>
                    <a:prstGeom prst="rect">
                      <a:avLst/>
                    </a:prstGeom>
                  </pic:spPr>
                </pic:pic>
              </a:graphicData>
            </a:graphic>
          </wp:inline>
        </w:drawing>
      </w:r>
    </w:p>
    <w:p w14:paraId="18EBEADE" w14:textId="47E58222" w:rsidR="00F021BB" w:rsidRDefault="00F021BB" w:rsidP="00EA65EF">
      <w:pPr>
        <w:pStyle w:val="Caption"/>
      </w:pPr>
      <w:bookmarkStart w:id="1128" w:name="_Ref124855805"/>
      <w:bookmarkStart w:id="1129" w:name="_Toc129212306"/>
      <w:r>
        <w:t xml:space="preserve">Slika </w:t>
      </w:r>
      <w:fldSimple w:instr=" SEQ Slika \* ARABIC ">
        <w:r w:rsidR="009B2998">
          <w:rPr>
            <w:noProof/>
          </w:rPr>
          <w:t>92</w:t>
        </w:r>
      </w:fldSimple>
      <w:bookmarkEnd w:id="1128"/>
      <w:r>
        <w:t xml:space="preserve"> Scena igre Bitka u </w:t>
      </w:r>
      <w:bookmarkEnd w:id="1129"/>
      <w:r w:rsidR="008046DC">
        <w:t>dvorcu</w:t>
      </w:r>
      <w:r w:rsidR="00160E95">
        <w:t xml:space="preserve"> (Izvor: </w:t>
      </w:r>
      <w:r w:rsidR="00D85157">
        <w:t>rad autora</w:t>
      </w:r>
      <w:r w:rsidR="00160E95">
        <w:t>)</w:t>
      </w:r>
    </w:p>
    <w:p w14:paraId="696DE5EA" w14:textId="77777777" w:rsidR="00F021BB" w:rsidRPr="00741917" w:rsidRDefault="00F021BB" w:rsidP="00CE7456"/>
    <w:p w14:paraId="2ABF3F66" w14:textId="77777777" w:rsidR="00CE7456" w:rsidRPr="00741917" w:rsidRDefault="00CE7456" w:rsidP="00D97186">
      <w:pPr>
        <w:pStyle w:val="Heading4"/>
      </w:pPr>
      <w:bookmarkStart w:id="1130" w:name="_Toc129212135"/>
      <w:r w:rsidRPr="00741917">
        <w:t>Kretanje i interakcija</w:t>
      </w:r>
      <w:bookmarkEnd w:id="1130"/>
    </w:p>
    <w:p w14:paraId="659ECE0C" w14:textId="77246CDF" w:rsidR="00F17D99" w:rsidRDefault="00CE7456" w:rsidP="00CE7456">
      <w:r w:rsidRPr="00741917">
        <w:t xml:space="preserve">Unutar virtualnog svijeta </w:t>
      </w:r>
      <w:r w:rsidR="00D5793B">
        <w:t>igrač</w:t>
      </w:r>
      <w:r w:rsidRPr="00741917">
        <w:t xml:space="preserve"> se kreće pritiskom na tipke W, A, S i D. Rotacija pogleda se obavlja pomicanjem miša u odgovarajućem smjeru</w:t>
      </w:r>
      <w:r w:rsidR="006E777F">
        <w:t xml:space="preserve"> čime se i cilja na protivnika</w:t>
      </w:r>
      <w:r w:rsidRPr="00741917">
        <w:t xml:space="preserve">. Puca se lijevim klikom miša, a trčati se može pritiskom na tipku </w:t>
      </w:r>
      <w:proofErr w:type="spellStart"/>
      <w:r w:rsidRPr="00741917">
        <w:t>Space</w:t>
      </w:r>
      <w:proofErr w:type="spellEnd"/>
      <w:r w:rsidRPr="00741917">
        <w:t xml:space="preserve">. </w:t>
      </w:r>
    </w:p>
    <w:p w14:paraId="185383D8" w14:textId="7FDD52CB" w:rsidR="00F17D99" w:rsidRPr="00741917" w:rsidRDefault="00F17D99" w:rsidP="00F17D99">
      <w:pPr>
        <w:pStyle w:val="Heading4"/>
      </w:pPr>
      <w:bookmarkStart w:id="1131" w:name="_Toc129212136"/>
      <w:r>
        <w:lastRenderedPageBreak/>
        <w:t>Izbornik za pauziranje</w:t>
      </w:r>
      <w:bookmarkEnd w:id="1131"/>
    </w:p>
    <w:p w14:paraId="05F0066C" w14:textId="4B719169" w:rsidR="00CE7456" w:rsidRPr="00741917" w:rsidRDefault="00CE7456" w:rsidP="00CE7456">
      <w:r w:rsidRPr="00741917">
        <w:t xml:space="preserve">Pritiskom na tipku </w:t>
      </w:r>
      <w:proofErr w:type="spellStart"/>
      <w:r w:rsidRPr="00741917">
        <w:t>Escape</w:t>
      </w:r>
      <w:proofErr w:type="spellEnd"/>
      <w:r w:rsidRPr="00741917">
        <w:t xml:space="preserve"> otvara se izbornik gdje se </w:t>
      </w:r>
      <w:r w:rsidR="00D5793B">
        <w:t>igrač</w:t>
      </w:r>
      <w:r w:rsidRPr="00741917">
        <w:t>u nude sljedeće mogućnosti:</w:t>
      </w:r>
    </w:p>
    <w:p w14:paraId="643312F5" w14:textId="2E1CFB16" w:rsidR="00CE7456" w:rsidRPr="00741917" w:rsidRDefault="007F1CC3">
      <w:pPr>
        <w:pStyle w:val="ListParagraph"/>
        <w:numPr>
          <w:ilvl w:val="0"/>
          <w:numId w:val="33"/>
        </w:numPr>
      </w:pPr>
      <w:r>
        <w:t xml:space="preserve">Nastavi (engl. </w:t>
      </w:r>
      <w:proofErr w:type="spellStart"/>
      <w:r w:rsidR="00861BDE" w:rsidRPr="00160E95">
        <w:rPr>
          <w:i/>
          <w:iCs/>
        </w:rPr>
        <w:t>Continue</w:t>
      </w:r>
      <w:proofErr w:type="spellEnd"/>
      <w:r>
        <w:t>)</w:t>
      </w:r>
      <w:r w:rsidR="00CE7456" w:rsidRPr="00741917">
        <w:t xml:space="preserve"> – nastavlja igru,</w:t>
      </w:r>
    </w:p>
    <w:p w14:paraId="166B23EA" w14:textId="40855A96" w:rsidR="00CE7456" w:rsidRPr="00741917" w:rsidRDefault="007F1CC3">
      <w:pPr>
        <w:pStyle w:val="ListParagraph"/>
        <w:numPr>
          <w:ilvl w:val="0"/>
          <w:numId w:val="33"/>
        </w:numPr>
      </w:pPr>
      <w:r>
        <w:t xml:space="preserve">Povratak na glavni izbornik (engl. </w:t>
      </w:r>
      <w:proofErr w:type="spellStart"/>
      <w:r w:rsidR="00861BDE" w:rsidRPr="00160E95">
        <w:rPr>
          <w:i/>
          <w:iCs/>
        </w:rPr>
        <w:t>Return</w:t>
      </w:r>
      <w:proofErr w:type="spellEnd"/>
      <w:r w:rsidR="00861BDE" w:rsidRPr="00160E95">
        <w:rPr>
          <w:i/>
          <w:iCs/>
        </w:rPr>
        <w:t xml:space="preserve"> to </w:t>
      </w:r>
      <w:proofErr w:type="spellStart"/>
      <w:r w:rsidR="00861BDE" w:rsidRPr="00160E95">
        <w:rPr>
          <w:i/>
          <w:iCs/>
        </w:rPr>
        <w:t>main</w:t>
      </w:r>
      <w:proofErr w:type="spellEnd"/>
      <w:r w:rsidR="00861BDE" w:rsidRPr="00160E95">
        <w:rPr>
          <w:i/>
          <w:iCs/>
        </w:rPr>
        <w:t xml:space="preserve"> </w:t>
      </w:r>
      <w:proofErr w:type="spellStart"/>
      <w:r w:rsidR="00861BDE" w:rsidRPr="00160E95">
        <w:rPr>
          <w:i/>
          <w:iCs/>
        </w:rPr>
        <w:t>menu</w:t>
      </w:r>
      <w:proofErr w:type="spellEnd"/>
      <w:r>
        <w:t>)</w:t>
      </w:r>
      <w:r w:rsidR="00CE7456" w:rsidRPr="00741917">
        <w:t xml:space="preserve"> – </w:t>
      </w:r>
      <w:r>
        <w:t>vraća igrača</w:t>
      </w:r>
      <w:r w:rsidR="00861BDE">
        <w:t xml:space="preserve"> u glavni izbornik i</w:t>
      </w:r>
    </w:p>
    <w:p w14:paraId="612E253C" w14:textId="5EE44049" w:rsidR="00CE7456" w:rsidRDefault="007F1CC3">
      <w:pPr>
        <w:pStyle w:val="ListParagraph"/>
        <w:numPr>
          <w:ilvl w:val="0"/>
          <w:numId w:val="33"/>
        </w:numPr>
      </w:pPr>
      <w:r>
        <w:t xml:space="preserve">Izlaz iz igre (engl. </w:t>
      </w:r>
      <w:proofErr w:type="spellStart"/>
      <w:r w:rsidR="00861BDE" w:rsidRPr="00160E95">
        <w:rPr>
          <w:i/>
          <w:iCs/>
        </w:rPr>
        <w:t>Quit</w:t>
      </w:r>
      <w:proofErr w:type="spellEnd"/>
      <w:r w:rsidR="00CE7456" w:rsidRPr="00160E95">
        <w:rPr>
          <w:i/>
          <w:iCs/>
        </w:rPr>
        <w:t xml:space="preserve"> Game</w:t>
      </w:r>
      <w:r>
        <w:t>)</w:t>
      </w:r>
      <w:r w:rsidR="00CE7456" w:rsidRPr="00741917">
        <w:t xml:space="preserve"> – potpuno </w:t>
      </w:r>
      <w:r w:rsidR="00681A69">
        <w:t>isključuje</w:t>
      </w:r>
      <w:r w:rsidR="00681A69" w:rsidRPr="00741917">
        <w:t xml:space="preserve"> </w:t>
      </w:r>
      <w:r w:rsidR="00CE7456" w:rsidRPr="00741917">
        <w:t>aplikaciju.</w:t>
      </w:r>
    </w:p>
    <w:p w14:paraId="71F54705" w14:textId="409E4CAB" w:rsidR="00B3630B" w:rsidRDefault="00B3630B" w:rsidP="00B3630B">
      <w:r>
        <w:fldChar w:fldCharType="begin"/>
      </w:r>
      <w:r>
        <w:instrText xml:space="preserve"> REF _Ref124855850 \h </w:instrText>
      </w:r>
      <w:r>
        <w:fldChar w:fldCharType="separate"/>
      </w:r>
      <w:r w:rsidR="007D267B">
        <w:t xml:space="preserve">Slika </w:t>
      </w:r>
      <w:r w:rsidR="007D267B">
        <w:rPr>
          <w:noProof/>
        </w:rPr>
        <w:t>91</w:t>
      </w:r>
      <w:r>
        <w:fldChar w:fldCharType="end"/>
      </w:r>
      <w:r>
        <w:t xml:space="preserve"> prikazuje izgled izbornika za pauziranje.</w:t>
      </w:r>
    </w:p>
    <w:p w14:paraId="345A8B0B" w14:textId="77777777" w:rsidR="00B3630B" w:rsidRDefault="00B3630B" w:rsidP="00B3630B">
      <w:pPr>
        <w:keepNext/>
      </w:pPr>
      <w:r>
        <w:rPr>
          <w:noProof/>
        </w:rPr>
        <w:drawing>
          <wp:inline distT="0" distB="0" distL="0" distR="0" wp14:anchorId="10D8E846" wp14:editId="0D4774FB">
            <wp:extent cx="5972810" cy="3340735"/>
            <wp:effectExtent l="0" t="0" r="8890" b="0"/>
            <wp:docPr id="2061" name="Picture 2061"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1" name="Picture 2061" descr="Graphical user interface, website&#10;&#10;Description automatically generated"/>
                    <pic:cNvPicPr/>
                  </pic:nvPicPr>
                  <pic:blipFill>
                    <a:blip r:embed="rId134"/>
                    <a:stretch>
                      <a:fillRect/>
                    </a:stretch>
                  </pic:blipFill>
                  <pic:spPr>
                    <a:xfrm>
                      <a:off x="0" y="0"/>
                      <a:ext cx="5972810" cy="3340735"/>
                    </a:xfrm>
                    <a:prstGeom prst="rect">
                      <a:avLst/>
                    </a:prstGeom>
                  </pic:spPr>
                </pic:pic>
              </a:graphicData>
            </a:graphic>
          </wp:inline>
        </w:drawing>
      </w:r>
    </w:p>
    <w:p w14:paraId="22078787" w14:textId="3FDFF3F4" w:rsidR="00B3630B" w:rsidRDefault="00B3630B" w:rsidP="00EA65EF">
      <w:pPr>
        <w:pStyle w:val="Caption"/>
      </w:pPr>
      <w:bookmarkStart w:id="1132" w:name="_Ref124855850"/>
      <w:bookmarkStart w:id="1133" w:name="_Toc129212307"/>
      <w:r>
        <w:t xml:space="preserve">Slika </w:t>
      </w:r>
      <w:fldSimple w:instr=" SEQ Slika \* ARABIC ">
        <w:r w:rsidR="009B2998">
          <w:rPr>
            <w:noProof/>
          </w:rPr>
          <w:t>93</w:t>
        </w:r>
      </w:fldSimple>
      <w:bookmarkEnd w:id="1132"/>
      <w:r>
        <w:t xml:space="preserve"> Izbornik za pauziranje</w:t>
      </w:r>
      <w:bookmarkEnd w:id="1133"/>
      <w:r w:rsidR="00EA65EF">
        <w:t xml:space="preserve"> (Izvor: </w:t>
      </w:r>
      <w:proofErr w:type="spellStart"/>
      <w:r w:rsidR="00EA65EF" w:rsidRPr="00EA65EF">
        <w:rPr>
          <w:highlight w:val="yellow"/>
        </w:rPr>
        <w:t>xy</w:t>
      </w:r>
      <w:proofErr w:type="spellEnd"/>
      <w:r w:rsidR="00EA65EF">
        <w:t>)</w:t>
      </w:r>
    </w:p>
    <w:p w14:paraId="14196CD0" w14:textId="77777777" w:rsidR="003C3C99" w:rsidRDefault="003C3C99" w:rsidP="003C3C99">
      <w:pPr>
        <w:pStyle w:val="Heading4"/>
      </w:pPr>
      <w:bookmarkStart w:id="1134" w:name="_Toc129212137"/>
      <w:r>
        <w:t>Završna rang lista</w:t>
      </w:r>
      <w:bookmarkEnd w:id="1134"/>
    </w:p>
    <w:p w14:paraId="155D521A" w14:textId="6C76EDCC" w:rsidR="003C3C99" w:rsidRPr="003C3C99" w:rsidRDefault="003C3C99" w:rsidP="003C3C99">
      <w:r w:rsidRPr="003C3C99">
        <w:t xml:space="preserve">U igri Bitka u dvorcu prikaz najboljih igrača je realiziran kroz rang listu. Na rang listi je za svakog igrača prikazan broj </w:t>
      </w:r>
      <w:r w:rsidR="00681A69">
        <w:t>uništenja</w:t>
      </w:r>
      <w:r w:rsidR="00681A69" w:rsidRPr="003C3C99">
        <w:t xml:space="preserve"> </w:t>
      </w:r>
      <w:r w:rsidRPr="003C3C99">
        <w:t xml:space="preserve">protivnika i broj </w:t>
      </w:r>
      <w:r w:rsidR="00681A69">
        <w:t>uništenja</w:t>
      </w:r>
      <w:r w:rsidR="00681A69" w:rsidRPr="003C3C99">
        <w:t xml:space="preserve"> </w:t>
      </w:r>
      <w:r w:rsidRPr="003C3C99">
        <w:t xml:space="preserve">samog igrača. Izgled rang liste je prikazan na </w:t>
      </w:r>
      <w:r w:rsidRPr="003C3C99">
        <w:fldChar w:fldCharType="begin"/>
      </w:r>
      <w:r w:rsidRPr="003C3C99">
        <w:instrText xml:space="preserve"> REF _Ref124855986 \h </w:instrText>
      </w:r>
      <w:r w:rsidRPr="003C3C99">
        <w:fldChar w:fldCharType="separate"/>
      </w:r>
      <w:r w:rsidR="007D267B" w:rsidRPr="003C3C99">
        <w:rPr>
          <w:i/>
          <w:iCs/>
        </w:rPr>
        <w:t xml:space="preserve">Slika </w:t>
      </w:r>
      <w:r w:rsidR="007D267B">
        <w:rPr>
          <w:i/>
          <w:iCs/>
          <w:noProof/>
        </w:rPr>
        <w:t>92</w:t>
      </w:r>
      <w:r w:rsidRPr="003C3C99">
        <w:fldChar w:fldCharType="end"/>
      </w:r>
      <w:r w:rsidRPr="003C3C99">
        <w:t>.</w:t>
      </w:r>
    </w:p>
    <w:p w14:paraId="38235F53" w14:textId="3EA9B585" w:rsidR="003C3C99" w:rsidRPr="003C3C99" w:rsidRDefault="00B328D5" w:rsidP="003C3C99">
      <w:commentRangeStart w:id="1135"/>
      <w:r>
        <w:rPr>
          <w:noProof/>
        </w:rPr>
        <w:lastRenderedPageBreak/>
        <w:drawing>
          <wp:inline distT="0" distB="0" distL="0" distR="0" wp14:anchorId="097B2A3B" wp14:editId="0FA575E7">
            <wp:extent cx="5975350" cy="3359785"/>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975350" cy="3359785"/>
                    </a:xfrm>
                    <a:prstGeom prst="rect">
                      <a:avLst/>
                    </a:prstGeom>
                    <a:noFill/>
                    <a:ln>
                      <a:noFill/>
                    </a:ln>
                  </pic:spPr>
                </pic:pic>
              </a:graphicData>
            </a:graphic>
          </wp:inline>
        </w:drawing>
      </w:r>
      <w:commentRangeEnd w:id="1135"/>
      <w:r>
        <w:rPr>
          <w:rStyle w:val="CommentReference"/>
        </w:rPr>
        <w:commentReference w:id="1135"/>
      </w:r>
    </w:p>
    <w:p w14:paraId="400CCF9D" w14:textId="46645299" w:rsidR="003C3C99" w:rsidRPr="00EA65EF" w:rsidRDefault="003C3C99" w:rsidP="00EA65EF">
      <w:pPr>
        <w:pStyle w:val="Caption"/>
      </w:pPr>
      <w:bookmarkStart w:id="1136" w:name="_Ref124855986"/>
      <w:bookmarkStart w:id="1137" w:name="_Toc129212308"/>
      <w:r w:rsidRPr="003C3C99">
        <w:t xml:space="preserve">Slika </w:t>
      </w:r>
      <w:fldSimple w:instr=" SEQ Slika \* ARABIC ">
        <w:r w:rsidR="009B2998">
          <w:rPr>
            <w:noProof/>
          </w:rPr>
          <w:t>94</w:t>
        </w:r>
      </w:fldSimple>
      <w:bookmarkEnd w:id="1136"/>
      <w:r w:rsidRPr="003C3C99">
        <w:t xml:space="preserve"> Rang lista igrača u igri Bitka u dvorcu</w:t>
      </w:r>
      <w:bookmarkEnd w:id="1137"/>
      <w:r w:rsidR="00EA65EF">
        <w:t xml:space="preserve"> (Izvor: </w:t>
      </w:r>
      <w:r w:rsidR="00B328D5">
        <w:t>rad autora</w:t>
      </w:r>
      <w:r w:rsidR="00EA65EF">
        <w:t>)</w:t>
      </w:r>
    </w:p>
    <w:p w14:paraId="4E182ACF" w14:textId="3B26DEA3" w:rsidR="009A6976" w:rsidRDefault="009A6976" w:rsidP="003C3C99"/>
    <w:tbl>
      <w:tblPr>
        <w:tblW w:w="0" w:type="auto"/>
        <w:shd w:val="clear" w:color="auto" w:fill="9BA4E1" w:themeFill="accent2" w:themeFillTint="66"/>
        <w:tblCellMar>
          <w:top w:w="15" w:type="dxa"/>
          <w:left w:w="15" w:type="dxa"/>
          <w:bottom w:w="15" w:type="dxa"/>
          <w:right w:w="15" w:type="dxa"/>
        </w:tblCellMar>
        <w:tblLook w:val="04A0" w:firstRow="1" w:lastRow="0" w:firstColumn="1" w:lastColumn="0" w:noHBand="0" w:noVBand="1"/>
      </w:tblPr>
      <w:tblGrid>
        <w:gridCol w:w="9406"/>
      </w:tblGrid>
      <w:tr w:rsidR="009A6976" w:rsidRPr="00ED4497" w14:paraId="08043B5B" w14:textId="77777777" w:rsidTr="00C77008">
        <w:trPr>
          <w:trHeight w:val="1137"/>
        </w:trPr>
        <w:tc>
          <w:tcPr>
            <w:tcW w:w="0" w:type="auto"/>
            <w:shd w:val="clear" w:color="auto" w:fill="9BA4E1" w:themeFill="accent2" w:themeFillTint="66"/>
            <w:tcMar>
              <w:top w:w="200" w:type="dxa"/>
              <w:left w:w="200" w:type="dxa"/>
              <w:bottom w:w="140" w:type="dxa"/>
              <w:right w:w="200" w:type="dxa"/>
            </w:tcMar>
            <w:hideMark/>
          </w:tcPr>
          <w:p w14:paraId="72C5E1F9" w14:textId="77777777" w:rsidR="009A6976" w:rsidRPr="00F977CE" w:rsidRDefault="009A6976" w:rsidP="00C77008">
            <w:pPr>
              <w:rPr>
                <w:b/>
                <w:bCs/>
              </w:rPr>
            </w:pPr>
            <w:r w:rsidRPr="00F977CE">
              <w:rPr>
                <w:b/>
                <w:bCs/>
              </w:rPr>
              <w:t>ZABAVNA ČINJENICA</w:t>
            </w:r>
          </w:p>
          <w:p w14:paraId="2C7B0F3C" w14:textId="3C2FEF20" w:rsidR="009A6976" w:rsidRPr="00ED4497" w:rsidRDefault="009A6976" w:rsidP="00C77008">
            <w:r>
              <w:t xml:space="preserve">Dok mnogi podrazumijevaju da su igre gađanja primarno usmjerene na </w:t>
            </w:r>
            <w:r w:rsidR="003E70BE">
              <w:t xml:space="preserve">odraslu </w:t>
            </w:r>
            <w:r>
              <w:t>populaciju</w:t>
            </w:r>
            <w:r w:rsidR="003E70BE">
              <w:t>,</w:t>
            </w:r>
            <w:r>
              <w:t xml:space="preserve"> postoje i one potpuno fokusirane na djecu</w:t>
            </w:r>
            <w:r w:rsidR="003E70BE">
              <w:t>,</w:t>
            </w:r>
            <w:r>
              <w:t xml:space="preserve"> poput igre </w:t>
            </w:r>
            <w:proofErr w:type="spellStart"/>
            <w:r w:rsidRPr="009A6976">
              <w:t>Splatoon</w:t>
            </w:r>
            <w:proofErr w:type="spellEnd"/>
            <w:r>
              <w:t xml:space="preserve"> u kojoj je cilj obojati nivo igre u svoju boju i pri tom gađati protivničke igrače koji</w:t>
            </w:r>
            <w:r w:rsidR="003E70BE">
              <w:t xml:space="preserve"> to</w:t>
            </w:r>
            <w:r>
              <w:t xml:space="preserve"> isto pokušavaju.</w:t>
            </w:r>
          </w:p>
        </w:tc>
      </w:tr>
    </w:tbl>
    <w:p w14:paraId="2E97ECB1" w14:textId="77777777" w:rsidR="00CE7456" w:rsidRPr="00741917" w:rsidRDefault="00CE7456" w:rsidP="00D97186">
      <w:pPr>
        <w:pStyle w:val="Heading3"/>
      </w:pPr>
      <w:bookmarkStart w:id="1138" w:name="_Toc103948019"/>
      <w:bookmarkStart w:id="1139" w:name="_Toc129212138"/>
      <w:r w:rsidRPr="00741917">
        <w:t>Povezivanje programskim sučeljem više razine</w:t>
      </w:r>
      <w:bookmarkEnd w:id="1138"/>
      <w:bookmarkEnd w:id="1139"/>
      <w:r w:rsidRPr="00741917">
        <w:t xml:space="preserve"> </w:t>
      </w:r>
    </w:p>
    <w:p w14:paraId="345DECCA" w14:textId="0A83345B" w:rsidR="00C95F39" w:rsidRDefault="00C95F39" w:rsidP="00117A32">
      <w:r>
        <w:t xml:space="preserve">U okviru pogonskog sustava </w:t>
      </w:r>
      <w:proofErr w:type="spellStart"/>
      <w:r>
        <w:t>Unity</w:t>
      </w:r>
      <w:proofErr w:type="spellEnd"/>
      <w:r>
        <w:t xml:space="preserve"> podrška za višekorisničke videoigre je </w:t>
      </w:r>
      <w:r w:rsidR="0064798E">
        <w:t xml:space="preserve">sve do 2021. godine </w:t>
      </w:r>
      <w:r>
        <w:t xml:space="preserve">bila </w:t>
      </w:r>
      <w:r w:rsidR="00E73EE0">
        <w:t xml:space="preserve">slaba i </w:t>
      </w:r>
      <w:r>
        <w:t xml:space="preserve">nepotpuna. </w:t>
      </w:r>
      <w:r w:rsidR="00E73EE0">
        <w:t>B</w:t>
      </w:r>
      <w:r>
        <w:t xml:space="preserve">iblioteka </w:t>
      </w:r>
      <w:proofErr w:type="spellStart"/>
      <w:r>
        <w:t>Netcode</w:t>
      </w:r>
      <w:proofErr w:type="spellEnd"/>
      <w:r>
        <w:t xml:space="preserve"> for </w:t>
      </w:r>
      <w:proofErr w:type="spellStart"/>
      <w:r>
        <w:t>GameObjects</w:t>
      </w:r>
      <w:proofErr w:type="spellEnd"/>
      <w:r w:rsidR="00E73EE0">
        <w:t xml:space="preserve"> koja podržava kreiranje umreženih višekorisničkih igara u pogonskom sustavu </w:t>
      </w:r>
      <w:proofErr w:type="spellStart"/>
      <w:r w:rsidR="00E73EE0">
        <w:t>Unity</w:t>
      </w:r>
      <w:proofErr w:type="spellEnd"/>
      <w:r w:rsidR="00E73EE0">
        <w:t xml:space="preserve"> prvi put je </w:t>
      </w:r>
      <w:r>
        <w:t>objavljena</w:t>
      </w:r>
      <w:r w:rsidR="00E73EE0">
        <w:t xml:space="preserve"> </w:t>
      </w:r>
      <w:r>
        <w:t>2021. godine</w:t>
      </w:r>
      <w:r w:rsidR="00E73EE0">
        <w:t>, a</w:t>
      </w:r>
      <w:r w:rsidR="0064798E" w:rsidRPr="0064798E">
        <w:t xml:space="preserve"> tijekom 2022. godine</w:t>
      </w:r>
      <w:r w:rsidR="00E73EE0">
        <w:t xml:space="preserve"> je</w:t>
      </w:r>
      <w:r w:rsidR="0064798E" w:rsidRPr="0064798E">
        <w:t xml:space="preserve"> još uvijek bila u razvoju.</w:t>
      </w:r>
      <w:r w:rsidR="0064798E">
        <w:t xml:space="preserve"> </w:t>
      </w:r>
      <w:r w:rsidRPr="007F1CC3">
        <w:rPr>
          <w:b/>
          <w:bCs/>
        </w:rPr>
        <w:t xml:space="preserve">Zbog pomanjkanja podrške za programska sučelja više razine u pogonskom </w:t>
      </w:r>
      <w:r w:rsidRPr="007F1CC3">
        <w:rPr>
          <w:b/>
          <w:bCs/>
        </w:rPr>
        <w:lastRenderedPageBreak/>
        <w:t xml:space="preserve">sustavu </w:t>
      </w:r>
      <w:proofErr w:type="spellStart"/>
      <w:r w:rsidRPr="007F1CC3">
        <w:rPr>
          <w:b/>
          <w:bCs/>
        </w:rPr>
        <w:t>Unity</w:t>
      </w:r>
      <w:proofErr w:type="spellEnd"/>
      <w:r w:rsidR="00E73EE0">
        <w:rPr>
          <w:b/>
          <w:bCs/>
        </w:rPr>
        <w:t>, drugi proizvođači softvera - tzv.</w:t>
      </w:r>
      <w:r w:rsidRPr="007F1CC3">
        <w:rPr>
          <w:b/>
          <w:bCs/>
        </w:rPr>
        <w:t xml:space="preserve"> treće strane su razvile svoje biblioteke i sustave za </w:t>
      </w:r>
      <w:r w:rsidR="00947F7C" w:rsidRPr="007F1CC3">
        <w:rPr>
          <w:b/>
          <w:bCs/>
        </w:rPr>
        <w:t>podršku</w:t>
      </w:r>
      <w:r w:rsidRPr="007F1CC3">
        <w:rPr>
          <w:b/>
          <w:bCs/>
        </w:rPr>
        <w:t xml:space="preserve"> višekorisničkim igrama razvijenima u pogonskom sustavu </w:t>
      </w:r>
      <w:proofErr w:type="spellStart"/>
      <w:r w:rsidRPr="007F1CC3">
        <w:rPr>
          <w:b/>
          <w:bCs/>
        </w:rPr>
        <w:t>Unity</w:t>
      </w:r>
      <w:proofErr w:type="spellEnd"/>
      <w:r>
        <w:t xml:space="preserve">. Jedan od takvih sustava je i </w:t>
      </w:r>
      <w:proofErr w:type="spellStart"/>
      <w:r>
        <w:t>Photon</w:t>
      </w:r>
      <w:proofErr w:type="spellEnd"/>
      <w:r>
        <w:t>.</w:t>
      </w:r>
    </w:p>
    <w:p w14:paraId="0D96B675" w14:textId="04B04478" w:rsidR="00E73EE0" w:rsidRDefault="00CE7456" w:rsidP="00CE7456">
      <w:proofErr w:type="spellStart"/>
      <w:r w:rsidRPr="0050558F">
        <w:rPr>
          <w:b/>
          <w:bCs/>
        </w:rPr>
        <w:t>Photon</w:t>
      </w:r>
      <w:proofErr w:type="spellEnd"/>
      <w:r w:rsidRPr="0050558F">
        <w:rPr>
          <w:b/>
          <w:bCs/>
        </w:rPr>
        <w:t xml:space="preserve"> platforma sadrži </w:t>
      </w:r>
      <w:r w:rsidR="00E73EE0">
        <w:rPr>
          <w:b/>
          <w:bCs/>
        </w:rPr>
        <w:t>razne</w:t>
      </w:r>
      <w:r w:rsidR="00E73EE0" w:rsidRPr="0050558F">
        <w:rPr>
          <w:b/>
          <w:bCs/>
        </w:rPr>
        <w:t xml:space="preserve"> </w:t>
      </w:r>
      <w:r w:rsidRPr="0050558F">
        <w:rPr>
          <w:b/>
          <w:bCs/>
        </w:rPr>
        <w:t>funkcionalnosti potrebne pri izradi višekorisničkih umreženih igara</w:t>
      </w:r>
      <w:r w:rsidRPr="00741917">
        <w:t xml:space="preserve">. Neke od poznatijih igara koje su razvijene pomoću ovog alata su </w:t>
      </w:r>
      <w:proofErr w:type="spellStart"/>
      <w:r w:rsidRPr="00741917">
        <w:t>Shadowgun</w:t>
      </w:r>
      <w:proofErr w:type="spellEnd"/>
      <w:r w:rsidRPr="00741917">
        <w:t xml:space="preserve"> </w:t>
      </w:r>
      <w:proofErr w:type="spellStart"/>
      <w:r w:rsidRPr="00741917">
        <w:t>Legends</w:t>
      </w:r>
      <w:proofErr w:type="spellEnd"/>
      <w:r w:rsidRPr="00741917">
        <w:t xml:space="preserve">, LAMO, Thea 2: </w:t>
      </w:r>
      <w:proofErr w:type="spellStart"/>
      <w:r w:rsidRPr="00741917">
        <w:t>The</w:t>
      </w:r>
      <w:proofErr w:type="spellEnd"/>
      <w:r w:rsidRPr="00741917">
        <w:t xml:space="preserve"> </w:t>
      </w:r>
      <w:proofErr w:type="spellStart"/>
      <w:r w:rsidRPr="00741917">
        <w:t>Shattering</w:t>
      </w:r>
      <w:proofErr w:type="spellEnd"/>
      <w:r w:rsidRPr="00741917">
        <w:t xml:space="preserve">, </w:t>
      </w:r>
      <w:proofErr w:type="spellStart"/>
      <w:r w:rsidRPr="00741917">
        <w:t>Pixel</w:t>
      </w:r>
      <w:proofErr w:type="spellEnd"/>
      <w:r w:rsidRPr="00741917">
        <w:t xml:space="preserve"> </w:t>
      </w:r>
      <w:proofErr w:type="spellStart"/>
      <w:r w:rsidRPr="00741917">
        <w:t>Gun</w:t>
      </w:r>
      <w:proofErr w:type="spellEnd"/>
      <w:r w:rsidRPr="00741917">
        <w:t xml:space="preserve"> 3D i </w:t>
      </w:r>
      <w:proofErr w:type="spellStart"/>
      <w:r w:rsidRPr="00741917">
        <w:t>Guns</w:t>
      </w:r>
      <w:proofErr w:type="spellEnd"/>
      <w:r w:rsidRPr="00741917">
        <w:t xml:space="preserve"> of </w:t>
      </w:r>
      <w:proofErr w:type="spellStart"/>
      <w:r w:rsidRPr="00741917">
        <w:t>Icarus</w:t>
      </w:r>
      <w:proofErr w:type="spellEnd"/>
      <w:r w:rsidRPr="00741917">
        <w:t xml:space="preserve">: Online. </w:t>
      </w:r>
    </w:p>
    <w:p w14:paraId="7899CEF2" w14:textId="793F6E01" w:rsidR="00E73EE0" w:rsidRDefault="00CE7456" w:rsidP="00CE7456">
      <w:proofErr w:type="spellStart"/>
      <w:r w:rsidRPr="00741917">
        <w:t>Photon</w:t>
      </w:r>
      <w:proofErr w:type="spellEnd"/>
      <w:r w:rsidRPr="00741917">
        <w:t xml:space="preserve"> nudi </w:t>
      </w:r>
      <w:r w:rsidR="00BD59B9">
        <w:t>nekoliko</w:t>
      </w:r>
      <w:r w:rsidRPr="00741917">
        <w:t xml:space="preserve"> osnovn</w:t>
      </w:r>
      <w:r w:rsidR="00BD59B9">
        <w:t>ih</w:t>
      </w:r>
      <w:r w:rsidRPr="00741917">
        <w:t xml:space="preserve"> </w:t>
      </w:r>
      <w:r w:rsidR="00E73EE0">
        <w:t>p</w:t>
      </w:r>
      <w:r w:rsidR="00BD59B9">
        <w:t>roizvoda</w:t>
      </w:r>
      <w:r w:rsidRPr="00741917">
        <w:t xml:space="preserve"> za izradu višekorisničkih umreženih aplikacija: </w:t>
      </w:r>
    </w:p>
    <w:p w14:paraId="054F0B45" w14:textId="0266D0F7" w:rsidR="00E73EE0" w:rsidRPr="00864630" w:rsidRDefault="00831DA2" w:rsidP="00E73EE0">
      <w:pPr>
        <w:pStyle w:val="ListParagraph"/>
        <w:numPr>
          <w:ilvl w:val="0"/>
          <w:numId w:val="72"/>
        </w:numPr>
        <w:rPr>
          <w:b/>
          <w:bCs/>
        </w:rPr>
      </w:pPr>
      <w:proofErr w:type="spellStart"/>
      <w:r w:rsidRPr="00864630">
        <w:rPr>
          <w:b/>
          <w:bCs/>
        </w:rPr>
        <w:t>Fusion</w:t>
      </w:r>
      <w:proofErr w:type="spellEnd"/>
      <w:r w:rsidR="00E73EE0">
        <w:t xml:space="preserve"> - softverski razvojni okvir (engl. </w:t>
      </w:r>
      <w:r w:rsidR="00E73EE0" w:rsidRPr="00EA65EF">
        <w:rPr>
          <w:i/>
          <w:iCs/>
        </w:rPr>
        <w:t>Software Development Kit</w:t>
      </w:r>
      <w:r w:rsidR="00E73EE0">
        <w:t xml:space="preserve"> </w:t>
      </w:r>
      <w:proofErr w:type="spellStart"/>
      <w:r w:rsidR="00E73EE0">
        <w:t>skr</w:t>
      </w:r>
      <w:proofErr w:type="spellEnd"/>
      <w:r w:rsidR="00E73EE0">
        <w:t xml:space="preserve">. SDK) koji je namijenjen profesionalnim </w:t>
      </w:r>
      <w:proofErr w:type="spellStart"/>
      <w:r w:rsidR="00E73EE0">
        <w:t>razvijateljima</w:t>
      </w:r>
      <w:proofErr w:type="spellEnd"/>
      <w:r w:rsidR="00E73EE0">
        <w:t xml:space="preserve"> u pogonskom sustavu </w:t>
      </w:r>
      <w:proofErr w:type="spellStart"/>
      <w:r w:rsidR="00E73EE0">
        <w:t>Unity</w:t>
      </w:r>
      <w:proofErr w:type="spellEnd"/>
      <w:r w:rsidR="00E73EE0">
        <w:t xml:space="preserve"> i </w:t>
      </w:r>
      <w:r w:rsidR="00E73EE0" w:rsidRPr="00864630">
        <w:rPr>
          <w:b/>
          <w:bCs/>
        </w:rPr>
        <w:t>nudi vrlo napredne opcije poput predikcije na strani klijenta, interpolacije snimaka, kompenzacije kašnjenja, razliku snimaka i slično.</w:t>
      </w:r>
      <w:r w:rsidRPr="00864630">
        <w:rPr>
          <w:b/>
          <w:bCs/>
        </w:rPr>
        <w:t xml:space="preserve"> </w:t>
      </w:r>
    </w:p>
    <w:p w14:paraId="6CF58038" w14:textId="54EE4C94" w:rsidR="00E73EE0" w:rsidRDefault="00831DA2" w:rsidP="00E73EE0">
      <w:pPr>
        <w:pStyle w:val="ListParagraph"/>
        <w:numPr>
          <w:ilvl w:val="0"/>
          <w:numId w:val="72"/>
        </w:numPr>
      </w:pPr>
      <w:proofErr w:type="spellStart"/>
      <w:r>
        <w:t>Quantum</w:t>
      </w:r>
      <w:proofErr w:type="spellEnd"/>
      <w:r w:rsidR="00E73EE0">
        <w:t xml:space="preserve"> – </w:t>
      </w:r>
      <w:r w:rsidR="00E73EE0" w:rsidRPr="00864630">
        <w:rPr>
          <w:b/>
          <w:bCs/>
        </w:rPr>
        <w:t>SDK za</w:t>
      </w:r>
      <w:r w:rsidR="00E73EE0">
        <w:t xml:space="preserve"> </w:t>
      </w:r>
      <w:r w:rsidR="00E73EE0">
        <w:rPr>
          <w:b/>
          <w:bCs/>
        </w:rPr>
        <w:t xml:space="preserve">razvoj </w:t>
      </w:r>
      <w:r w:rsidR="00E73EE0" w:rsidRPr="00792059">
        <w:rPr>
          <w:b/>
          <w:bCs/>
        </w:rPr>
        <w:t>višekorisničk</w:t>
      </w:r>
      <w:r w:rsidR="00E73EE0">
        <w:rPr>
          <w:b/>
          <w:bCs/>
        </w:rPr>
        <w:t>ih</w:t>
      </w:r>
      <w:r w:rsidR="00E73EE0" w:rsidRPr="00792059">
        <w:rPr>
          <w:b/>
          <w:bCs/>
        </w:rPr>
        <w:t xml:space="preserve"> videoig</w:t>
      </w:r>
      <w:r w:rsidR="00E73EE0">
        <w:rPr>
          <w:b/>
          <w:bCs/>
        </w:rPr>
        <w:t>a</w:t>
      </w:r>
      <w:r w:rsidR="00E73EE0" w:rsidRPr="00792059">
        <w:rPr>
          <w:b/>
          <w:bCs/>
        </w:rPr>
        <w:t>r</w:t>
      </w:r>
      <w:r w:rsidR="00E73EE0">
        <w:rPr>
          <w:b/>
          <w:bCs/>
        </w:rPr>
        <w:t>a temeljenih na</w:t>
      </w:r>
      <w:r w:rsidR="00E73EE0" w:rsidRPr="00792059">
        <w:rPr>
          <w:b/>
          <w:bCs/>
        </w:rPr>
        <w:t xml:space="preserve"> </w:t>
      </w:r>
      <w:r w:rsidR="00E73EE0">
        <w:rPr>
          <w:b/>
          <w:bCs/>
        </w:rPr>
        <w:t xml:space="preserve">distribuiranoj </w:t>
      </w:r>
      <w:r w:rsidR="00E73EE0" w:rsidRPr="00792059">
        <w:rPr>
          <w:b/>
          <w:bCs/>
        </w:rPr>
        <w:t>determinističk</w:t>
      </w:r>
      <w:r w:rsidR="00E73EE0">
        <w:rPr>
          <w:b/>
          <w:bCs/>
        </w:rPr>
        <w:t>oj</w:t>
      </w:r>
      <w:r w:rsidR="00E73EE0" w:rsidRPr="00792059">
        <w:rPr>
          <w:b/>
          <w:bCs/>
        </w:rPr>
        <w:t xml:space="preserve"> </w:t>
      </w:r>
      <w:r w:rsidR="00E73EE0">
        <w:rPr>
          <w:b/>
          <w:bCs/>
        </w:rPr>
        <w:t>simulaciji (implementaciji jake konzistentnosti).</w:t>
      </w:r>
      <w:r w:rsidR="00E73EE0" w:rsidRPr="00792059">
        <w:rPr>
          <w:b/>
          <w:bCs/>
        </w:rPr>
        <w:t xml:space="preserve"> </w:t>
      </w:r>
    </w:p>
    <w:p w14:paraId="30662B1C" w14:textId="54FCA567" w:rsidR="00E73EE0" w:rsidRDefault="00831DA2" w:rsidP="00E73EE0">
      <w:pPr>
        <w:pStyle w:val="ListParagraph"/>
        <w:numPr>
          <w:ilvl w:val="0"/>
          <w:numId w:val="72"/>
        </w:numPr>
      </w:pPr>
      <w:proofErr w:type="spellStart"/>
      <w:r>
        <w:t>Realtime</w:t>
      </w:r>
      <w:proofErr w:type="spellEnd"/>
      <w:r w:rsidR="00E73EE0">
        <w:t xml:space="preserve"> - mrežni pogonski sustav namijenjen za </w:t>
      </w:r>
      <w:r w:rsidR="00E73EE0" w:rsidRPr="00864630">
        <w:rPr>
          <w:b/>
          <w:bCs/>
        </w:rPr>
        <w:t>umrežavanje različitih platformi</w:t>
      </w:r>
      <w:r w:rsidR="00E73EE0">
        <w:t xml:space="preserve"> (primjerice za mobilne i PC platforme).  </w:t>
      </w:r>
      <w:r>
        <w:t xml:space="preserve"> </w:t>
      </w:r>
    </w:p>
    <w:p w14:paraId="5739ABF0" w14:textId="03395DF4" w:rsidR="00E73EE0" w:rsidRDefault="00831DA2" w:rsidP="00E73EE0">
      <w:pPr>
        <w:pStyle w:val="ListParagraph"/>
        <w:numPr>
          <w:ilvl w:val="0"/>
          <w:numId w:val="72"/>
        </w:numPr>
      </w:pPr>
      <w:proofErr w:type="spellStart"/>
      <w:r>
        <w:t>Bolt</w:t>
      </w:r>
      <w:proofErr w:type="spellEnd"/>
      <w:r>
        <w:t xml:space="preserve"> </w:t>
      </w:r>
      <w:r w:rsidR="00CE7456" w:rsidRPr="00741917">
        <w:t xml:space="preserve"> </w:t>
      </w:r>
      <w:r w:rsidR="002C0262">
        <w:t>-</w:t>
      </w:r>
      <w:r w:rsidR="002C0262" w:rsidRPr="002C0262">
        <w:t xml:space="preserve"> </w:t>
      </w:r>
      <w:r w:rsidR="002C0262">
        <w:t xml:space="preserve">sustav koji podržava razvoj igara temeljenih na klijentu kao poslužitelju. </w:t>
      </w:r>
    </w:p>
    <w:p w14:paraId="4B2ADD43" w14:textId="4374C4CD" w:rsidR="00E73EE0" w:rsidRDefault="00BD59B9" w:rsidP="00E73EE0">
      <w:pPr>
        <w:pStyle w:val="ListParagraph"/>
        <w:numPr>
          <w:ilvl w:val="0"/>
          <w:numId w:val="72"/>
        </w:numPr>
      </w:pPr>
      <w:r>
        <w:t xml:space="preserve"> </w:t>
      </w:r>
      <w:proofErr w:type="spellStart"/>
      <w:r w:rsidR="00E84CE4" w:rsidRPr="00E84CE4">
        <w:t>Photon</w:t>
      </w:r>
      <w:proofErr w:type="spellEnd"/>
      <w:r w:rsidR="00E84CE4" w:rsidRPr="00E84CE4">
        <w:t xml:space="preserve"> </w:t>
      </w:r>
      <w:proofErr w:type="spellStart"/>
      <w:r w:rsidR="00E84CE4" w:rsidRPr="00E84CE4">
        <w:t>Unity</w:t>
      </w:r>
      <w:proofErr w:type="spellEnd"/>
      <w:r w:rsidR="00E84CE4" w:rsidRPr="00E84CE4">
        <w:t xml:space="preserve"> </w:t>
      </w:r>
      <w:proofErr w:type="spellStart"/>
      <w:r w:rsidR="00E84CE4" w:rsidRPr="00E84CE4">
        <w:t>Networking</w:t>
      </w:r>
      <w:proofErr w:type="spellEnd"/>
      <w:r w:rsidR="00612BFB">
        <w:t xml:space="preserve"> (</w:t>
      </w:r>
      <w:proofErr w:type="spellStart"/>
      <w:r w:rsidR="00612BFB">
        <w:t>skr</w:t>
      </w:r>
      <w:proofErr w:type="spellEnd"/>
      <w:r w:rsidR="00612BFB">
        <w:t>. PUN)</w:t>
      </w:r>
      <w:r w:rsidR="002C0262">
        <w:t xml:space="preserve"> – biblioteka za pogonski sustav </w:t>
      </w:r>
      <w:proofErr w:type="spellStart"/>
      <w:r w:rsidR="002C0262">
        <w:t>Unity</w:t>
      </w:r>
      <w:proofErr w:type="spellEnd"/>
      <w:r w:rsidR="002C0262">
        <w:t xml:space="preserve"> namijenjena razvoju višekorisničkih umreženih igara.</w:t>
      </w:r>
      <w:r w:rsidR="00CE7456" w:rsidRPr="00741917">
        <w:t>.</w:t>
      </w:r>
      <w:r>
        <w:t xml:space="preserve"> </w:t>
      </w:r>
    </w:p>
    <w:p w14:paraId="211EFA08" w14:textId="38F8BF98" w:rsidR="00CE7456" w:rsidRPr="00741917" w:rsidRDefault="00CE7456" w:rsidP="00CE7456">
      <w:r w:rsidRPr="00741917">
        <w:t xml:space="preserve">Postoje i dodaci tim </w:t>
      </w:r>
      <w:r w:rsidR="00175A55">
        <w:t>proizvodima</w:t>
      </w:r>
      <w:r w:rsidRPr="00741917">
        <w:t xml:space="preserve"> poput </w:t>
      </w:r>
      <w:proofErr w:type="spellStart"/>
      <w:r w:rsidRPr="00741917">
        <w:t>Photon</w:t>
      </w:r>
      <w:proofErr w:type="spellEnd"/>
      <w:r w:rsidRPr="00741917">
        <w:t xml:space="preserve"> Chat i </w:t>
      </w:r>
      <w:proofErr w:type="spellStart"/>
      <w:r w:rsidRPr="00741917">
        <w:t>Voice</w:t>
      </w:r>
      <w:proofErr w:type="spellEnd"/>
      <w:r w:rsidRPr="00741917">
        <w:t xml:space="preserve"> koji pružaju podršku za pismenu, odnosno govornu komunikaciju između </w:t>
      </w:r>
      <w:r w:rsidR="00D5793B">
        <w:t>igrač</w:t>
      </w:r>
      <w:r w:rsidRPr="00741917">
        <w:t xml:space="preserve">a. </w:t>
      </w:r>
      <w:proofErr w:type="spellStart"/>
      <w:r w:rsidRPr="00741917">
        <w:t>Photon</w:t>
      </w:r>
      <w:proofErr w:type="spellEnd"/>
      <w:r w:rsidRPr="00741917">
        <w:t xml:space="preserve"> Server je još jedan dodatni paket koji nudi funkcionalnosti za uspostavu aplikacije na vlastitom poslužitelju uz korištenje od nekih spomenutih osnovnih paketa</w:t>
      </w:r>
      <w:r w:rsidR="004503DF">
        <w:t xml:space="preserve">. </w:t>
      </w:r>
      <w:r w:rsidR="004503DF" w:rsidRPr="0050558F">
        <w:rPr>
          <w:b/>
          <w:bCs/>
        </w:rPr>
        <w:t>Zbog jednostavnosti implementacije u narednim poglavljima bit će objašnjen</w:t>
      </w:r>
      <w:r w:rsidR="00AE0DD8" w:rsidRPr="0050558F">
        <w:rPr>
          <w:b/>
          <w:bCs/>
        </w:rPr>
        <w:t xml:space="preserve">a </w:t>
      </w:r>
      <w:r w:rsidR="002C0262">
        <w:rPr>
          <w:b/>
          <w:bCs/>
        </w:rPr>
        <w:t xml:space="preserve">programska </w:t>
      </w:r>
      <w:r w:rsidR="00AE0DD8" w:rsidRPr="0050558F">
        <w:rPr>
          <w:b/>
          <w:bCs/>
        </w:rPr>
        <w:t xml:space="preserve">biblioteka </w:t>
      </w:r>
      <w:proofErr w:type="spellStart"/>
      <w:r w:rsidRPr="0050558F">
        <w:rPr>
          <w:b/>
          <w:bCs/>
        </w:rPr>
        <w:t>Photon</w:t>
      </w:r>
      <w:proofErr w:type="spellEnd"/>
      <w:r w:rsidRPr="0050558F">
        <w:rPr>
          <w:b/>
          <w:bCs/>
        </w:rPr>
        <w:t xml:space="preserve"> </w:t>
      </w:r>
      <w:proofErr w:type="spellStart"/>
      <w:r w:rsidRPr="0050558F">
        <w:rPr>
          <w:b/>
          <w:bCs/>
        </w:rPr>
        <w:t>Unity</w:t>
      </w:r>
      <w:proofErr w:type="spellEnd"/>
      <w:r w:rsidRPr="0050558F">
        <w:rPr>
          <w:b/>
          <w:bCs/>
        </w:rPr>
        <w:t xml:space="preserve"> </w:t>
      </w:r>
      <w:proofErr w:type="spellStart"/>
      <w:r w:rsidRPr="0050558F">
        <w:rPr>
          <w:b/>
          <w:bCs/>
        </w:rPr>
        <w:t>Networking</w:t>
      </w:r>
      <w:proofErr w:type="spellEnd"/>
      <w:r w:rsidRPr="0050558F">
        <w:rPr>
          <w:b/>
          <w:bCs/>
        </w:rPr>
        <w:t xml:space="preserve"> </w:t>
      </w:r>
      <w:r w:rsidR="008D37B3" w:rsidRPr="0050558F">
        <w:rPr>
          <w:b/>
          <w:bCs/>
        </w:rPr>
        <w:t xml:space="preserve">verzije </w:t>
      </w:r>
      <w:r w:rsidR="00831DA2" w:rsidRPr="0050558F">
        <w:rPr>
          <w:b/>
          <w:bCs/>
        </w:rPr>
        <w:t>2</w:t>
      </w:r>
      <w:r w:rsidR="00AE0DD8" w:rsidRPr="0050558F">
        <w:rPr>
          <w:b/>
          <w:bCs/>
        </w:rPr>
        <w:t xml:space="preserve"> </w:t>
      </w:r>
      <w:r w:rsidRPr="0050558F">
        <w:rPr>
          <w:b/>
          <w:bCs/>
        </w:rPr>
        <w:t>(PUN</w:t>
      </w:r>
      <w:r w:rsidR="00831DA2" w:rsidRPr="0050558F">
        <w:rPr>
          <w:b/>
          <w:bCs/>
        </w:rPr>
        <w:t xml:space="preserve"> 2</w:t>
      </w:r>
      <w:r w:rsidRPr="0050558F">
        <w:rPr>
          <w:b/>
          <w:bCs/>
        </w:rPr>
        <w:t>).</w:t>
      </w:r>
    </w:p>
    <w:p w14:paraId="3C6AC4D2" w14:textId="2EE8917E" w:rsidR="00CE7456" w:rsidRDefault="00CE7456" w:rsidP="00CE7456">
      <w:r w:rsidRPr="00741917">
        <w:t xml:space="preserve">Kako je </w:t>
      </w:r>
      <w:r w:rsidRPr="0050558F">
        <w:rPr>
          <w:b/>
          <w:bCs/>
        </w:rPr>
        <w:t xml:space="preserve">prethodno navedeno programska sučelja više razine pokušavaju pojednostaviti umrežavanje videoigara tako što omogućuju </w:t>
      </w:r>
      <w:proofErr w:type="spellStart"/>
      <w:r w:rsidRPr="0050558F">
        <w:rPr>
          <w:b/>
          <w:bCs/>
        </w:rPr>
        <w:t>razvijateljima</w:t>
      </w:r>
      <w:proofErr w:type="spellEnd"/>
      <w:r w:rsidRPr="0050558F">
        <w:rPr>
          <w:b/>
          <w:bCs/>
        </w:rPr>
        <w:t xml:space="preserve"> </w:t>
      </w:r>
      <w:r w:rsidRPr="0050558F">
        <w:rPr>
          <w:b/>
          <w:bCs/>
        </w:rPr>
        <w:lastRenderedPageBreak/>
        <w:t>jednostavno korištenje aplikacijsko razumljivih funkcionalnosti</w:t>
      </w:r>
      <w:r w:rsidRPr="00741917">
        <w:t xml:space="preserve"> bez ulaska u detalje na nižim slojevima internetskog protokolarnog </w:t>
      </w:r>
      <w:proofErr w:type="spellStart"/>
      <w:r w:rsidRPr="00741917">
        <w:t>složaja</w:t>
      </w:r>
      <w:proofErr w:type="spellEnd"/>
      <w:r w:rsidRPr="00741917">
        <w:t xml:space="preserve"> poput transportnog i mrežnog.</w:t>
      </w:r>
    </w:p>
    <w:tbl>
      <w:tblPr>
        <w:tblW w:w="0" w:type="auto"/>
        <w:tblCellMar>
          <w:top w:w="15" w:type="dxa"/>
          <w:left w:w="15" w:type="dxa"/>
          <w:bottom w:w="15" w:type="dxa"/>
          <w:right w:w="15" w:type="dxa"/>
        </w:tblCellMar>
        <w:tblLook w:val="04A0" w:firstRow="1" w:lastRow="0" w:firstColumn="1" w:lastColumn="0" w:noHBand="0" w:noVBand="1"/>
      </w:tblPr>
      <w:tblGrid>
        <w:gridCol w:w="9406"/>
      </w:tblGrid>
      <w:tr w:rsidR="00905E2D" w:rsidRPr="00741917" w14:paraId="00C67EE6" w14:textId="77777777" w:rsidTr="00905E2D">
        <w:trPr>
          <w:trHeight w:val="1665"/>
        </w:trPr>
        <w:tc>
          <w:tcPr>
            <w:tcW w:w="0" w:type="auto"/>
            <w:shd w:val="clear" w:color="auto" w:fill="DEEAF6"/>
            <w:tcMar>
              <w:top w:w="200" w:type="dxa"/>
              <w:left w:w="200" w:type="dxa"/>
              <w:bottom w:w="140" w:type="dxa"/>
              <w:right w:w="200" w:type="dxa"/>
            </w:tcMar>
            <w:hideMark/>
          </w:tcPr>
          <w:p w14:paraId="68DCFE1D" w14:textId="77777777" w:rsidR="00905E2D" w:rsidRPr="00F977CE" w:rsidRDefault="00905E2D" w:rsidP="00675255">
            <w:pPr>
              <w:spacing w:before="0" w:after="240" w:line="240" w:lineRule="auto"/>
              <w:rPr>
                <w:rFonts w:eastAsia="Times New Roman" w:cs="Times New Roman"/>
                <w:b/>
                <w:bCs/>
                <w:color w:val="000000"/>
              </w:rPr>
            </w:pPr>
            <w:r w:rsidRPr="00F977CE">
              <w:rPr>
                <w:rFonts w:eastAsia="Times New Roman" w:cs="Times New Roman"/>
                <w:b/>
                <w:bCs/>
                <w:color w:val="000000"/>
              </w:rPr>
              <w:t>ZADATAK</w:t>
            </w:r>
          </w:p>
          <w:p w14:paraId="010D92D4" w14:textId="77777777" w:rsidR="00905E2D" w:rsidRPr="00905E2D" w:rsidRDefault="00905E2D" w:rsidP="00905E2D">
            <w:pPr>
              <w:spacing w:before="0" w:after="240" w:line="240" w:lineRule="auto"/>
              <w:rPr>
                <w:rFonts w:eastAsia="Times New Roman" w:cs="Times New Roman"/>
                <w:color w:val="000000"/>
              </w:rPr>
            </w:pPr>
            <w:r w:rsidRPr="00905E2D">
              <w:rPr>
                <w:rFonts w:eastAsia="Times New Roman" w:cs="Times New Roman"/>
                <w:color w:val="000000"/>
              </w:rPr>
              <w:t xml:space="preserve">Informirajte se o podršci za višekorisničke videoigre u </w:t>
            </w:r>
            <w:proofErr w:type="spellStart"/>
            <w:r w:rsidRPr="00905E2D">
              <w:rPr>
                <w:rFonts w:eastAsia="Times New Roman" w:cs="Times New Roman"/>
                <w:color w:val="000000"/>
              </w:rPr>
              <w:t>Unity</w:t>
            </w:r>
            <w:proofErr w:type="spellEnd"/>
            <w:r w:rsidRPr="00905E2D">
              <w:rPr>
                <w:rFonts w:eastAsia="Times New Roman" w:cs="Times New Roman"/>
                <w:color w:val="000000"/>
              </w:rPr>
              <w:t xml:space="preserve"> sustavu kroz </w:t>
            </w:r>
            <w:proofErr w:type="spellStart"/>
            <w:r w:rsidRPr="00905E2D">
              <w:rPr>
                <w:rFonts w:eastAsia="Times New Roman" w:cs="Times New Roman"/>
                <w:color w:val="000000"/>
              </w:rPr>
              <w:t>Netcode</w:t>
            </w:r>
            <w:proofErr w:type="spellEnd"/>
            <w:r w:rsidRPr="00905E2D">
              <w:rPr>
                <w:rFonts w:eastAsia="Times New Roman" w:cs="Times New Roman"/>
                <w:color w:val="000000"/>
              </w:rPr>
              <w:t xml:space="preserve"> for </w:t>
            </w:r>
            <w:proofErr w:type="spellStart"/>
            <w:r w:rsidRPr="00905E2D">
              <w:rPr>
                <w:rFonts w:eastAsia="Times New Roman" w:cs="Times New Roman"/>
                <w:color w:val="000000"/>
              </w:rPr>
              <w:t>GameObjects</w:t>
            </w:r>
            <w:proofErr w:type="spellEnd"/>
            <w:r w:rsidRPr="00905E2D">
              <w:rPr>
                <w:rFonts w:eastAsia="Times New Roman" w:cs="Times New Roman"/>
                <w:color w:val="000000"/>
              </w:rPr>
              <w:t xml:space="preserve"> i Transport sučelja. Pronađite putem interneta još dva programska sučelja visoke razine razvijene od trećih strana koje pružaju podršku za razvoj videoigara u </w:t>
            </w:r>
            <w:proofErr w:type="spellStart"/>
            <w:r w:rsidRPr="00905E2D">
              <w:rPr>
                <w:rFonts w:eastAsia="Times New Roman" w:cs="Times New Roman"/>
                <w:color w:val="000000"/>
              </w:rPr>
              <w:t>Unity</w:t>
            </w:r>
            <w:proofErr w:type="spellEnd"/>
            <w:r w:rsidRPr="00905E2D">
              <w:rPr>
                <w:rFonts w:eastAsia="Times New Roman" w:cs="Times New Roman"/>
                <w:color w:val="000000"/>
              </w:rPr>
              <w:t xml:space="preserve"> pogonskom sustavu. </w:t>
            </w:r>
          </w:p>
        </w:tc>
      </w:tr>
    </w:tbl>
    <w:p w14:paraId="2B2259B4" w14:textId="5FD81A71" w:rsidR="00A760D9" w:rsidRDefault="00A760D9" w:rsidP="00CE7456"/>
    <w:p w14:paraId="670D83CE" w14:textId="443130AE" w:rsidR="00CE7456" w:rsidRPr="00741917" w:rsidRDefault="00CE7456" w:rsidP="00D97186">
      <w:pPr>
        <w:pStyle w:val="Heading4"/>
      </w:pPr>
      <w:bookmarkStart w:id="1140" w:name="_Toc129212139"/>
      <w:proofErr w:type="spellStart"/>
      <w:r w:rsidRPr="00741917">
        <w:t>Photon</w:t>
      </w:r>
      <w:proofErr w:type="spellEnd"/>
      <w:r w:rsidRPr="00741917">
        <w:t xml:space="preserve"> </w:t>
      </w:r>
      <w:proofErr w:type="spellStart"/>
      <w:r w:rsidRPr="00741917">
        <w:t>Unity</w:t>
      </w:r>
      <w:proofErr w:type="spellEnd"/>
      <w:r w:rsidRPr="00741917">
        <w:t xml:space="preserve"> </w:t>
      </w:r>
      <w:proofErr w:type="spellStart"/>
      <w:r w:rsidRPr="00741917">
        <w:t>Networking</w:t>
      </w:r>
      <w:proofErr w:type="spellEnd"/>
      <w:r w:rsidR="00D605FE">
        <w:t xml:space="preserve"> 2</w:t>
      </w:r>
      <w:bookmarkEnd w:id="1140"/>
    </w:p>
    <w:p w14:paraId="0C8655AC" w14:textId="75532804" w:rsidR="00CE7456" w:rsidRPr="00741917" w:rsidRDefault="00CE7456" w:rsidP="00CE7456">
      <w:r w:rsidRPr="0050558F">
        <w:rPr>
          <w:b/>
          <w:bCs/>
        </w:rPr>
        <w:t>PUN</w:t>
      </w:r>
      <w:r w:rsidR="00D605FE" w:rsidRPr="0050558F">
        <w:rPr>
          <w:b/>
          <w:bCs/>
        </w:rPr>
        <w:t xml:space="preserve"> 2</w:t>
      </w:r>
      <w:r w:rsidRPr="0050558F">
        <w:rPr>
          <w:b/>
          <w:bCs/>
        </w:rPr>
        <w:t xml:space="preserve"> je </w:t>
      </w:r>
      <w:r w:rsidR="00810873">
        <w:rPr>
          <w:b/>
          <w:bCs/>
        </w:rPr>
        <w:t>programska biblioteka</w:t>
      </w:r>
      <w:r w:rsidR="00810873" w:rsidRPr="0050558F">
        <w:rPr>
          <w:b/>
          <w:bCs/>
        </w:rPr>
        <w:t xml:space="preserve"> </w:t>
      </w:r>
      <w:r w:rsidRPr="0050558F">
        <w:rPr>
          <w:b/>
          <w:bCs/>
        </w:rPr>
        <w:t xml:space="preserve">koji pruža podršku pri izgradnji višekorisničkih umreženih igara u pokretačkom sustavu </w:t>
      </w:r>
      <w:proofErr w:type="spellStart"/>
      <w:r w:rsidRPr="0050558F">
        <w:rPr>
          <w:b/>
          <w:bCs/>
        </w:rPr>
        <w:t>Unity</w:t>
      </w:r>
      <w:proofErr w:type="spellEnd"/>
      <w:r w:rsidRPr="0050558F">
        <w:rPr>
          <w:b/>
          <w:bCs/>
        </w:rPr>
        <w:t>.</w:t>
      </w:r>
      <w:r w:rsidRPr="00741917">
        <w:t xml:space="preserve"> PUN </w:t>
      </w:r>
      <w:r w:rsidR="00D605FE">
        <w:t xml:space="preserve">2 </w:t>
      </w:r>
      <w:r w:rsidRPr="00741917">
        <w:t xml:space="preserve">je integriran i usko vezan uz </w:t>
      </w:r>
      <w:proofErr w:type="spellStart"/>
      <w:r w:rsidRPr="00741917">
        <w:t>Unity</w:t>
      </w:r>
      <w:proofErr w:type="spellEnd"/>
      <w:r w:rsidRPr="00741917">
        <w:t xml:space="preserve"> </w:t>
      </w:r>
      <w:r w:rsidR="00810873">
        <w:t>te</w:t>
      </w:r>
      <w:r w:rsidR="00810873" w:rsidRPr="00741917">
        <w:t xml:space="preserve"> </w:t>
      </w:r>
      <w:r w:rsidRPr="00741917">
        <w:t xml:space="preserve">nadograđuje </w:t>
      </w:r>
      <w:proofErr w:type="spellStart"/>
      <w:r w:rsidRPr="00741917">
        <w:t>Unity</w:t>
      </w:r>
      <w:proofErr w:type="spellEnd"/>
      <w:r w:rsidRPr="00741917">
        <w:t xml:space="preserve"> Editor s novim funkcionalnostima poput podrške za </w:t>
      </w:r>
      <w:proofErr w:type="spellStart"/>
      <w:r w:rsidRPr="00741917">
        <w:t>instanciranje</w:t>
      </w:r>
      <w:proofErr w:type="spellEnd"/>
      <w:r w:rsidRPr="00741917">
        <w:t xml:space="preserve"> mrežnih objekata. Brza i (opcionalno) pouzdana komunikacija je ostvarena kroz </w:t>
      </w:r>
      <w:proofErr w:type="spellStart"/>
      <w:r w:rsidRPr="00741917">
        <w:t>Photon</w:t>
      </w:r>
      <w:proofErr w:type="spellEnd"/>
      <w:r w:rsidRPr="00741917">
        <w:t xml:space="preserve"> poslužitelje pa </w:t>
      </w:r>
      <w:r w:rsidR="00810873">
        <w:t>klijenti</w:t>
      </w:r>
      <w:r w:rsidR="00810873" w:rsidRPr="00741917">
        <w:t xml:space="preserve"> </w:t>
      </w:r>
      <w:r w:rsidRPr="00741917">
        <w:t>nemaju potrebe da se povezuju vezama jedan-na-jedan, tj. koristi se klijent-poslužitelj arhitektura. PUN</w:t>
      </w:r>
      <w:r w:rsidR="00D605FE">
        <w:t xml:space="preserve"> 2</w:t>
      </w:r>
      <w:r w:rsidRPr="00741917">
        <w:t xml:space="preserve"> nudi dvije opcije: PUN </w:t>
      </w:r>
      <w:r w:rsidR="00D605FE">
        <w:t xml:space="preserve">2 </w:t>
      </w:r>
      <w:r w:rsidRPr="00741917">
        <w:t xml:space="preserve">Free i PUN </w:t>
      </w:r>
      <w:r w:rsidR="00D605FE">
        <w:t xml:space="preserve">2 </w:t>
      </w:r>
      <w:r w:rsidRPr="00741917">
        <w:t xml:space="preserve">Plus. PUN </w:t>
      </w:r>
      <w:r w:rsidR="00D605FE">
        <w:t>2</w:t>
      </w:r>
      <w:r w:rsidRPr="00741917">
        <w:t xml:space="preserve">Free je besplatna inačica ovog alata i podržava maksimalno 20 konkurentnih </w:t>
      </w:r>
      <w:r w:rsidR="00810873">
        <w:t>klijenata, odnosno igrača</w:t>
      </w:r>
      <w:r w:rsidRPr="00741917">
        <w:t xml:space="preserve"> ako igru pokrećemo na </w:t>
      </w:r>
      <w:proofErr w:type="spellStart"/>
      <w:r w:rsidR="00810873">
        <w:t>Photonovim</w:t>
      </w:r>
      <w:proofErr w:type="spellEnd"/>
      <w:r w:rsidR="00810873" w:rsidRPr="00741917">
        <w:t xml:space="preserve"> </w:t>
      </w:r>
      <w:r w:rsidRPr="00741917">
        <w:t xml:space="preserve">poslužiteljima. </w:t>
      </w:r>
      <w:r w:rsidR="00810873">
        <w:t xml:space="preserve">PUN 2 nudi i opciju spajanja na poslužitelje koje </w:t>
      </w:r>
      <w:proofErr w:type="spellStart"/>
      <w:r w:rsidR="00810873">
        <w:t>razvijatelji</w:t>
      </w:r>
      <w:proofErr w:type="spellEnd"/>
      <w:r w:rsidR="00810873">
        <w:t xml:space="preserve"> sami razviju, ali je puno jednostavnije koristiti već razvijene </w:t>
      </w:r>
      <w:proofErr w:type="spellStart"/>
      <w:r w:rsidR="00810873">
        <w:t>Photon</w:t>
      </w:r>
      <w:proofErr w:type="spellEnd"/>
      <w:r w:rsidR="00810873">
        <w:t xml:space="preserve"> poslužitelje.</w:t>
      </w:r>
    </w:p>
    <w:p w14:paraId="0DA1FEFC" w14:textId="667D8CA8" w:rsidR="000079F3" w:rsidRDefault="00544B3C" w:rsidP="000079F3">
      <w:pPr>
        <w:pStyle w:val="Heading4"/>
      </w:pPr>
      <w:proofErr w:type="spellStart"/>
      <w:r>
        <w:t>Photon</w:t>
      </w:r>
      <w:proofErr w:type="spellEnd"/>
      <w:r>
        <w:t xml:space="preserve"> poslužitelji</w:t>
      </w:r>
    </w:p>
    <w:p w14:paraId="3EE09059" w14:textId="6B101E1D" w:rsidR="00436F2E" w:rsidRPr="00741917" w:rsidRDefault="000079F3" w:rsidP="00436F2E">
      <w:proofErr w:type="spellStart"/>
      <w:r w:rsidRPr="00741917">
        <w:t>Photon</w:t>
      </w:r>
      <w:proofErr w:type="spellEnd"/>
      <w:r w:rsidRPr="00741917">
        <w:t xml:space="preserve"> poslužitelji su rasprostranjeni po cijelom svijetu kako bi se ostvarilo ujednačavanje opterećenja i smanjilo kašnjenje u mreži. Postoji 13 regija te se na </w:t>
      </w:r>
      <w:r w:rsidR="006138FE">
        <w:fldChar w:fldCharType="begin"/>
      </w:r>
      <w:r w:rsidR="006138FE">
        <w:instrText xml:space="preserve"> REF _Ref109901529 \h </w:instrText>
      </w:r>
      <w:r w:rsidR="006138FE">
        <w:fldChar w:fldCharType="separate"/>
      </w:r>
      <w:r w:rsidR="007D267B">
        <w:t xml:space="preserve">Tablica </w:t>
      </w:r>
      <w:r w:rsidR="007D267B">
        <w:rPr>
          <w:noProof/>
        </w:rPr>
        <w:t>3</w:t>
      </w:r>
      <w:r w:rsidR="006138FE">
        <w:fldChar w:fldCharType="end"/>
      </w:r>
      <w:r w:rsidR="006138FE">
        <w:t xml:space="preserve"> </w:t>
      </w:r>
      <w:r w:rsidRPr="00741917">
        <w:t>može vidjeti gdje su locirane i koje su im kratice</w:t>
      </w:r>
      <w:r>
        <w:t xml:space="preserve"> </w:t>
      </w:r>
      <w:r w:rsidR="00436F2E">
        <w:t xml:space="preserve">(token) </w:t>
      </w:r>
      <w:r>
        <w:t>koje su potrebne prilikom registracije pojedine igre. Igre razvijene u Hrvatskoj bit će najčešće dodijeljene na poslužitelj u Amsterdamu s oznakom „</w:t>
      </w:r>
      <w:proofErr w:type="spellStart"/>
      <w:r>
        <w:t>eu</w:t>
      </w:r>
      <w:proofErr w:type="spellEnd"/>
      <w:r>
        <w:t>“.</w:t>
      </w:r>
      <w:r w:rsidR="00544B3C">
        <w:t xml:space="preserve"> </w:t>
      </w:r>
      <w:r w:rsidR="00436F2E">
        <w:t xml:space="preserve"> </w:t>
      </w:r>
      <w:r w:rsidR="00436F2E" w:rsidRPr="00104757">
        <w:rPr>
          <w:b/>
          <w:bCs/>
        </w:rPr>
        <w:t xml:space="preserve">Kako </w:t>
      </w:r>
      <w:proofErr w:type="spellStart"/>
      <w:r w:rsidR="00436F2E" w:rsidRPr="00104757">
        <w:rPr>
          <w:b/>
          <w:bCs/>
        </w:rPr>
        <w:t>Photon</w:t>
      </w:r>
      <w:proofErr w:type="spellEnd"/>
      <w:r w:rsidR="00436F2E" w:rsidRPr="00104757">
        <w:rPr>
          <w:b/>
          <w:bCs/>
        </w:rPr>
        <w:t xml:space="preserve"> ima poslužitelje koji se nalaze u javnom adresnom prostoru protokola IP sami poslužitelji omogućavaju prolazak NAT-ova</w:t>
      </w:r>
      <w:r w:rsidR="00436F2E" w:rsidRPr="00741917">
        <w:t xml:space="preserve">. </w:t>
      </w:r>
    </w:p>
    <w:p w14:paraId="48A3C246" w14:textId="480E742F" w:rsidR="000079F3" w:rsidRPr="00741917" w:rsidRDefault="000079F3" w:rsidP="000079F3"/>
    <w:p w14:paraId="41208E00" w14:textId="77777777" w:rsidR="00572645" w:rsidRPr="00741917" w:rsidRDefault="00572645" w:rsidP="00572645">
      <w:pPr>
        <w:pStyle w:val="Caption"/>
      </w:pPr>
      <w:bookmarkStart w:id="1141" w:name="_Ref109901529"/>
      <w:r>
        <w:lastRenderedPageBreak/>
        <w:t xml:space="preserve">Tablica </w:t>
      </w:r>
      <w:fldSimple w:instr=" SEQ Tablica \* ARABIC ">
        <w:r>
          <w:rPr>
            <w:noProof/>
          </w:rPr>
          <w:t>3</w:t>
        </w:r>
      </w:fldSimple>
      <w:bookmarkEnd w:id="1141"/>
      <w:r>
        <w:t xml:space="preserve"> </w:t>
      </w:r>
      <w:r w:rsidRPr="00830777">
        <w:t xml:space="preserve"> Geografski rasprostranjeni </w:t>
      </w:r>
      <w:proofErr w:type="spellStart"/>
      <w:r w:rsidRPr="00830777">
        <w:t>Photon</w:t>
      </w:r>
      <w:proofErr w:type="spellEnd"/>
      <w:r w:rsidRPr="00830777">
        <w:t xml:space="preserve"> poslužitelji </w:t>
      </w:r>
    </w:p>
    <w:tbl>
      <w:tblPr>
        <w:tblStyle w:val="TableGrid"/>
        <w:tblW w:w="0" w:type="auto"/>
        <w:tblLook w:val="04A0" w:firstRow="1" w:lastRow="0" w:firstColumn="1" w:lastColumn="0" w:noHBand="0" w:noVBand="1"/>
      </w:tblPr>
      <w:tblGrid>
        <w:gridCol w:w="3132"/>
        <w:gridCol w:w="3132"/>
        <w:gridCol w:w="3132"/>
      </w:tblGrid>
      <w:tr w:rsidR="000079F3" w14:paraId="5FF70CAD" w14:textId="77777777" w:rsidTr="00830616">
        <w:trPr>
          <w:trHeight w:hRule="exact" w:val="576"/>
        </w:trPr>
        <w:tc>
          <w:tcPr>
            <w:tcW w:w="3132" w:type="dxa"/>
            <w:shd w:val="clear" w:color="auto" w:fill="D9D9D9" w:themeFill="background1" w:themeFillShade="D9"/>
          </w:tcPr>
          <w:p w14:paraId="1A657558" w14:textId="1DBA1CE9" w:rsidR="000079F3" w:rsidRPr="00830616" w:rsidRDefault="000079F3" w:rsidP="000079F3">
            <w:pPr>
              <w:pStyle w:val="Caption"/>
              <w:keepNext/>
              <w:jc w:val="both"/>
              <w:rPr>
                <w:b/>
                <w:bCs/>
                <w:color w:val="auto"/>
              </w:rPr>
            </w:pPr>
            <w:r w:rsidRPr="00830616">
              <w:rPr>
                <w:b/>
                <w:bCs/>
                <w:color w:val="auto"/>
              </w:rPr>
              <w:t>Regija</w:t>
            </w:r>
          </w:p>
        </w:tc>
        <w:tc>
          <w:tcPr>
            <w:tcW w:w="3132" w:type="dxa"/>
            <w:shd w:val="clear" w:color="auto" w:fill="D9D9D9" w:themeFill="background1" w:themeFillShade="D9"/>
          </w:tcPr>
          <w:p w14:paraId="41536472" w14:textId="646025C9" w:rsidR="000079F3" w:rsidRPr="00830616" w:rsidRDefault="00436F2E" w:rsidP="000079F3">
            <w:pPr>
              <w:pStyle w:val="Caption"/>
              <w:keepNext/>
              <w:jc w:val="both"/>
              <w:rPr>
                <w:b/>
                <w:bCs/>
                <w:color w:val="auto"/>
              </w:rPr>
            </w:pPr>
            <w:r>
              <w:rPr>
                <w:b/>
                <w:bCs/>
                <w:color w:val="auto"/>
              </w:rPr>
              <w:t>Grad/lokacija</w:t>
            </w:r>
          </w:p>
        </w:tc>
        <w:tc>
          <w:tcPr>
            <w:tcW w:w="3132" w:type="dxa"/>
            <w:shd w:val="clear" w:color="auto" w:fill="D9D9D9" w:themeFill="background1" w:themeFillShade="D9"/>
          </w:tcPr>
          <w:p w14:paraId="37415217" w14:textId="65958D85" w:rsidR="000079F3" w:rsidRPr="00830616" w:rsidRDefault="000079F3" w:rsidP="000079F3">
            <w:pPr>
              <w:pStyle w:val="Caption"/>
              <w:keepNext/>
              <w:jc w:val="both"/>
              <w:rPr>
                <w:b/>
                <w:bCs/>
                <w:color w:val="auto"/>
              </w:rPr>
            </w:pPr>
            <w:r w:rsidRPr="00830616">
              <w:rPr>
                <w:b/>
                <w:bCs/>
                <w:color w:val="auto"/>
              </w:rPr>
              <w:t>Token</w:t>
            </w:r>
          </w:p>
        </w:tc>
      </w:tr>
      <w:tr w:rsidR="000079F3" w14:paraId="2870B3BB" w14:textId="77777777" w:rsidTr="006138FE">
        <w:trPr>
          <w:trHeight w:hRule="exact" w:val="576"/>
        </w:trPr>
        <w:tc>
          <w:tcPr>
            <w:tcW w:w="3132" w:type="dxa"/>
          </w:tcPr>
          <w:p w14:paraId="23AE3E43" w14:textId="38BF9DFE" w:rsidR="000079F3" w:rsidRDefault="000079F3" w:rsidP="000079F3">
            <w:pPr>
              <w:pStyle w:val="Caption"/>
              <w:keepNext/>
              <w:jc w:val="both"/>
            </w:pPr>
            <w:r>
              <w:t>Azija</w:t>
            </w:r>
          </w:p>
        </w:tc>
        <w:tc>
          <w:tcPr>
            <w:tcW w:w="3132" w:type="dxa"/>
          </w:tcPr>
          <w:p w14:paraId="6E975C04" w14:textId="0AAE6A7D" w:rsidR="000079F3" w:rsidRDefault="000079F3" w:rsidP="000079F3">
            <w:pPr>
              <w:pStyle w:val="Caption"/>
              <w:keepNext/>
              <w:jc w:val="both"/>
            </w:pPr>
            <w:r>
              <w:t>Singapur</w:t>
            </w:r>
          </w:p>
        </w:tc>
        <w:tc>
          <w:tcPr>
            <w:tcW w:w="3132" w:type="dxa"/>
          </w:tcPr>
          <w:p w14:paraId="3FB1F0D3" w14:textId="17A82208" w:rsidR="000079F3" w:rsidRDefault="000079F3" w:rsidP="000079F3">
            <w:pPr>
              <w:pStyle w:val="Caption"/>
              <w:keepNext/>
              <w:jc w:val="both"/>
            </w:pPr>
            <w:proofErr w:type="spellStart"/>
            <w:r>
              <w:t>Asia</w:t>
            </w:r>
            <w:proofErr w:type="spellEnd"/>
          </w:p>
        </w:tc>
      </w:tr>
      <w:tr w:rsidR="000079F3" w14:paraId="7916C0E9" w14:textId="77777777" w:rsidTr="006138FE">
        <w:trPr>
          <w:trHeight w:hRule="exact" w:val="576"/>
        </w:trPr>
        <w:tc>
          <w:tcPr>
            <w:tcW w:w="3132" w:type="dxa"/>
          </w:tcPr>
          <w:p w14:paraId="06ABE80D" w14:textId="65275279" w:rsidR="000079F3" w:rsidRDefault="000079F3" w:rsidP="000079F3">
            <w:pPr>
              <w:pStyle w:val="Caption"/>
              <w:keepNext/>
              <w:jc w:val="both"/>
            </w:pPr>
            <w:r>
              <w:t>Australija</w:t>
            </w:r>
          </w:p>
        </w:tc>
        <w:tc>
          <w:tcPr>
            <w:tcW w:w="3132" w:type="dxa"/>
          </w:tcPr>
          <w:p w14:paraId="0BF1E968" w14:textId="098D62F4" w:rsidR="000079F3" w:rsidRDefault="000079F3" w:rsidP="000079F3">
            <w:pPr>
              <w:pStyle w:val="Caption"/>
              <w:keepNext/>
              <w:jc w:val="both"/>
            </w:pPr>
            <w:r>
              <w:t>Melbourne</w:t>
            </w:r>
          </w:p>
        </w:tc>
        <w:tc>
          <w:tcPr>
            <w:tcW w:w="3132" w:type="dxa"/>
          </w:tcPr>
          <w:p w14:paraId="5A93F47A" w14:textId="0C066D6A" w:rsidR="000079F3" w:rsidRPr="000079F3" w:rsidRDefault="000079F3" w:rsidP="000079F3">
            <w:pPr>
              <w:pStyle w:val="Caption"/>
              <w:keepNext/>
              <w:jc w:val="both"/>
            </w:pPr>
            <w:r>
              <w:t>Au</w:t>
            </w:r>
          </w:p>
        </w:tc>
      </w:tr>
      <w:tr w:rsidR="000079F3" w14:paraId="074E9137" w14:textId="77777777" w:rsidTr="006138FE">
        <w:trPr>
          <w:trHeight w:hRule="exact" w:val="576"/>
        </w:trPr>
        <w:tc>
          <w:tcPr>
            <w:tcW w:w="3132" w:type="dxa"/>
          </w:tcPr>
          <w:p w14:paraId="78F3AD9E" w14:textId="4A0E10C5" w:rsidR="000079F3" w:rsidRDefault="000079F3" w:rsidP="000079F3">
            <w:pPr>
              <w:pStyle w:val="Caption"/>
              <w:keepNext/>
              <w:jc w:val="both"/>
            </w:pPr>
            <w:r>
              <w:t>Istočna Kanada</w:t>
            </w:r>
          </w:p>
        </w:tc>
        <w:tc>
          <w:tcPr>
            <w:tcW w:w="3132" w:type="dxa"/>
          </w:tcPr>
          <w:p w14:paraId="375873B8" w14:textId="2A07E24D" w:rsidR="000079F3" w:rsidRDefault="000079F3" w:rsidP="000079F3">
            <w:pPr>
              <w:pStyle w:val="Caption"/>
              <w:keepNext/>
              <w:jc w:val="both"/>
            </w:pPr>
            <w:r>
              <w:t>Montreal</w:t>
            </w:r>
          </w:p>
        </w:tc>
        <w:tc>
          <w:tcPr>
            <w:tcW w:w="3132" w:type="dxa"/>
          </w:tcPr>
          <w:p w14:paraId="575C3448" w14:textId="2D29B522" w:rsidR="000079F3" w:rsidRPr="000079F3" w:rsidRDefault="000079F3" w:rsidP="000079F3">
            <w:pPr>
              <w:pStyle w:val="Caption"/>
              <w:keepNext/>
              <w:jc w:val="both"/>
            </w:pPr>
            <w:proofErr w:type="spellStart"/>
            <w:r>
              <w:t>Cae</w:t>
            </w:r>
            <w:proofErr w:type="spellEnd"/>
          </w:p>
        </w:tc>
      </w:tr>
      <w:tr w:rsidR="000079F3" w14:paraId="07ADFA1F" w14:textId="77777777" w:rsidTr="006138FE">
        <w:trPr>
          <w:trHeight w:hRule="exact" w:val="576"/>
        </w:trPr>
        <w:tc>
          <w:tcPr>
            <w:tcW w:w="3132" w:type="dxa"/>
          </w:tcPr>
          <w:p w14:paraId="6CC2B273" w14:textId="3A4D7D62" w:rsidR="000079F3" w:rsidRDefault="000079F3" w:rsidP="000079F3">
            <w:pPr>
              <w:pStyle w:val="Caption"/>
              <w:keepNext/>
              <w:jc w:val="both"/>
            </w:pPr>
            <w:r>
              <w:t>Kina</w:t>
            </w:r>
          </w:p>
        </w:tc>
        <w:tc>
          <w:tcPr>
            <w:tcW w:w="3132" w:type="dxa"/>
          </w:tcPr>
          <w:p w14:paraId="0444CD1C" w14:textId="235DF6AE" w:rsidR="000079F3" w:rsidRDefault="000079F3" w:rsidP="000079F3">
            <w:pPr>
              <w:pStyle w:val="Caption"/>
              <w:keepNext/>
              <w:jc w:val="both"/>
            </w:pPr>
            <w:r>
              <w:t>Šangaj</w:t>
            </w:r>
          </w:p>
        </w:tc>
        <w:tc>
          <w:tcPr>
            <w:tcW w:w="3132" w:type="dxa"/>
          </w:tcPr>
          <w:p w14:paraId="5E7D4ADD" w14:textId="6B049791" w:rsidR="000079F3" w:rsidRDefault="000079F3" w:rsidP="000079F3">
            <w:pPr>
              <w:pStyle w:val="Caption"/>
              <w:keepNext/>
              <w:jc w:val="both"/>
            </w:pPr>
            <w:proofErr w:type="spellStart"/>
            <w:r>
              <w:t>cn</w:t>
            </w:r>
            <w:proofErr w:type="spellEnd"/>
          </w:p>
        </w:tc>
      </w:tr>
      <w:tr w:rsidR="000079F3" w14:paraId="66CEE9C9" w14:textId="77777777" w:rsidTr="006138FE">
        <w:trPr>
          <w:trHeight w:hRule="exact" w:val="576"/>
        </w:trPr>
        <w:tc>
          <w:tcPr>
            <w:tcW w:w="3132" w:type="dxa"/>
          </w:tcPr>
          <w:p w14:paraId="6C53A086" w14:textId="633F4646" w:rsidR="000079F3" w:rsidRDefault="000079F3" w:rsidP="000079F3">
            <w:pPr>
              <w:pStyle w:val="Caption"/>
              <w:keepNext/>
              <w:jc w:val="both"/>
            </w:pPr>
            <w:r>
              <w:t>Europa</w:t>
            </w:r>
          </w:p>
        </w:tc>
        <w:tc>
          <w:tcPr>
            <w:tcW w:w="3132" w:type="dxa"/>
          </w:tcPr>
          <w:p w14:paraId="5F42249F" w14:textId="56272153" w:rsidR="000079F3" w:rsidRDefault="000079F3" w:rsidP="000079F3">
            <w:pPr>
              <w:pStyle w:val="Caption"/>
              <w:keepNext/>
              <w:jc w:val="both"/>
            </w:pPr>
            <w:r>
              <w:t>Amsterdam</w:t>
            </w:r>
          </w:p>
        </w:tc>
        <w:tc>
          <w:tcPr>
            <w:tcW w:w="3132" w:type="dxa"/>
          </w:tcPr>
          <w:p w14:paraId="0783CFFE" w14:textId="5A45DBD8" w:rsidR="000079F3" w:rsidRDefault="000079F3" w:rsidP="000079F3">
            <w:pPr>
              <w:pStyle w:val="Caption"/>
              <w:keepNext/>
              <w:jc w:val="both"/>
            </w:pPr>
            <w:proofErr w:type="spellStart"/>
            <w:r>
              <w:t>eu</w:t>
            </w:r>
            <w:proofErr w:type="spellEnd"/>
          </w:p>
        </w:tc>
      </w:tr>
      <w:tr w:rsidR="000079F3" w14:paraId="269D34A6" w14:textId="77777777" w:rsidTr="006138FE">
        <w:trPr>
          <w:trHeight w:hRule="exact" w:val="576"/>
        </w:trPr>
        <w:tc>
          <w:tcPr>
            <w:tcW w:w="3132" w:type="dxa"/>
          </w:tcPr>
          <w:p w14:paraId="6BC7B2A7" w14:textId="44835C84" w:rsidR="000079F3" w:rsidRDefault="000079F3" w:rsidP="000079F3">
            <w:pPr>
              <w:pStyle w:val="Caption"/>
              <w:keepNext/>
              <w:jc w:val="both"/>
            </w:pPr>
            <w:r>
              <w:t>Indija</w:t>
            </w:r>
          </w:p>
        </w:tc>
        <w:tc>
          <w:tcPr>
            <w:tcW w:w="3132" w:type="dxa"/>
          </w:tcPr>
          <w:p w14:paraId="671DB25E" w14:textId="31C5DCA3" w:rsidR="000079F3" w:rsidRDefault="000079F3" w:rsidP="000079F3">
            <w:pPr>
              <w:pStyle w:val="Caption"/>
              <w:keepNext/>
              <w:jc w:val="both"/>
            </w:pPr>
            <w:proofErr w:type="spellStart"/>
            <w:r>
              <w:t>Chennai</w:t>
            </w:r>
            <w:proofErr w:type="spellEnd"/>
          </w:p>
        </w:tc>
        <w:tc>
          <w:tcPr>
            <w:tcW w:w="3132" w:type="dxa"/>
          </w:tcPr>
          <w:p w14:paraId="7950AA2B" w14:textId="5619AB1A" w:rsidR="000079F3" w:rsidRDefault="000079F3" w:rsidP="000079F3">
            <w:pPr>
              <w:pStyle w:val="Caption"/>
              <w:keepNext/>
              <w:jc w:val="both"/>
            </w:pPr>
            <w:proofErr w:type="spellStart"/>
            <w:r>
              <w:t>in</w:t>
            </w:r>
            <w:proofErr w:type="spellEnd"/>
          </w:p>
        </w:tc>
      </w:tr>
      <w:tr w:rsidR="000079F3" w14:paraId="60EB1416" w14:textId="77777777" w:rsidTr="006138FE">
        <w:trPr>
          <w:trHeight w:hRule="exact" w:val="576"/>
        </w:trPr>
        <w:tc>
          <w:tcPr>
            <w:tcW w:w="3132" w:type="dxa"/>
          </w:tcPr>
          <w:p w14:paraId="131BA52E" w14:textId="6C61A16D" w:rsidR="000079F3" w:rsidRDefault="000079F3" w:rsidP="000079F3">
            <w:pPr>
              <w:pStyle w:val="Caption"/>
              <w:keepNext/>
              <w:jc w:val="both"/>
            </w:pPr>
            <w:r>
              <w:t>Japan</w:t>
            </w:r>
          </w:p>
        </w:tc>
        <w:tc>
          <w:tcPr>
            <w:tcW w:w="3132" w:type="dxa"/>
          </w:tcPr>
          <w:p w14:paraId="269C9AA6" w14:textId="2506B4EB" w:rsidR="000079F3" w:rsidRDefault="000079F3" w:rsidP="000079F3">
            <w:pPr>
              <w:pStyle w:val="Caption"/>
              <w:keepNext/>
              <w:jc w:val="both"/>
            </w:pPr>
            <w:r>
              <w:t>Tokio</w:t>
            </w:r>
          </w:p>
        </w:tc>
        <w:tc>
          <w:tcPr>
            <w:tcW w:w="3132" w:type="dxa"/>
          </w:tcPr>
          <w:p w14:paraId="60E589FA" w14:textId="6A4D62EE" w:rsidR="000079F3" w:rsidRDefault="000079F3" w:rsidP="000079F3">
            <w:pPr>
              <w:pStyle w:val="Caption"/>
              <w:keepNext/>
              <w:jc w:val="both"/>
            </w:pPr>
            <w:proofErr w:type="spellStart"/>
            <w:r>
              <w:t>jp</w:t>
            </w:r>
            <w:proofErr w:type="spellEnd"/>
          </w:p>
        </w:tc>
      </w:tr>
      <w:tr w:rsidR="000079F3" w14:paraId="3B123024" w14:textId="77777777" w:rsidTr="006138FE">
        <w:trPr>
          <w:trHeight w:hRule="exact" w:val="576"/>
        </w:trPr>
        <w:tc>
          <w:tcPr>
            <w:tcW w:w="3132" w:type="dxa"/>
          </w:tcPr>
          <w:p w14:paraId="7324A70C" w14:textId="5A129636" w:rsidR="000079F3" w:rsidRDefault="000079F3" w:rsidP="000079F3">
            <w:pPr>
              <w:pStyle w:val="Caption"/>
              <w:keepNext/>
              <w:jc w:val="both"/>
            </w:pPr>
            <w:r>
              <w:t>Rusija</w:t>
            </w:r>
          </w:p>
        </w:tc>
        <w:tc>
          <w:tcPr>
            <w:tcW w:w="3132" w:type="dxa"/>
          </w:tcPr>
          <w:p w14:paraId="602976BC" w14:textId="48E6A7B0" w:rsidR="000079F3" w:rsidRDefault="000079F3" w:rsidP="000079F3">
            <w:pPr>
              <w:pStyle w:val="Caption"/>
              <w:keepNext/>
              <w:jc w:val="both"/>
            </w:pPr>
            <w:r>
              <w:t>Moskva</w:t>
            </w:r>
          </w:p>
        </w:tc>
        <w:tc>
          <w:tcPr>
            <w:tcW w:w="3132" w:type="dxa"/>
          </w:tcPr>
          <w:p w14:paraId="31BD0268" w14:textId="6CB71BC5" w:rsidR="000079F3" w:rsidRDefault="000079F3" w:rsidP="000079F3">
            <w:pPr>
              <w:pStyle w:val="Caption"/>
              <w:keepNext/>
              <w:jc w:val="both"/>
            </w:pPr>
            <w:proofErr w:type="spellStart"/>
            <w:r>
              <w:t>ru</w:t>
            </w:r>
            <w:proofErr w:type="spellEnd"/>
          </w:p>
        </w:tc>
      </w:tr>
      <w:tr w:rsidR="000079F3" w14:paraId="508CE08E" w14:textId="77777777" w:rsidTr="006138FE">
        <w:trPr>
          <w:trHeight w:hRule="exact" w:val="576"/>
        </w:trPr>
        <w:tc>
          <w:tcPr>
            <w:tcW w:w="3132" w:type="dxa"/>
          </w:tcPr>
          <w:p w14:paraId="79EE48E0" w14:textId="6080A359" w:rsidR="000079F3" w:rsidRDefault="000079F3" w:rsidP="000079F3">
            <w:pPr>
              <w:pStyle w:val="Caption"/>
              <w:keepNext/>
              <w:jc w:val="both"/>
            </w:pPr>
            <w:r>
              <w:t>Istočna Rusija</w:t>
            </w:r>
          </w:p>
        </w:tc>
        <w:tc>
          <w:tcPr>
            <w:tcW w:w="3132" w:type="dxa"/>
          </w:tcPr>
          <w:p w14:paraId="456EC14C" w14:textId="12E31628" w:rsidR="000079F3" w:rsidRDefault="000079F3" w:rsidP="000079F3">
            <w:pPr>
              <w:pStyle w:val="Caption"/>
              <w:keepNext/>
              <w:jc w:val="both"/>
            </w:pPr>
            <w:proofErr w:type="spellStart"/>
            <w:r>
              <w:t>K</w:t>
            </w:r>
            <w:r w:rsidR="006138FE">
              <w:t>habarovsk</w:t>
            </w:r>
            <w:proofErr w:type="spellEnd"/>
          </w:p>
        </w:tc>
        <w:tc>
          <w:tcPr>
            <w:tcW w:w="3132" w:type="dxa"/>
          </w:tcPr>
          <w:p w14:paraId="44FA4744" w14:textId="2975A815" w:rsidR="000079F3" w:rsidRDefault="006138FE" w:rsidP="000079F3">
            <w:pPr>
              <w:pStyle w:val="Caption"/>
              <w:keepNext/>
              <w:jc w:val="both"/>
            </w:pPr>
            <w:proofErr w:type="spellStart"/>
            <w:r>
              <w:t>rue</w:t>
            </w:r>
            <w:proofErr w:type="spellEnd"/>
          </w:p>
        </w:tc>
      </w:tr>
      <w:tr w:rsidR="006138FE" w14:paraId="6CB0E25F" w14:textId="77777777" w:rsidTr="006138FE">
        <w:trPr>
          <w:trHeight w:hRule="exact" w:val="576"/>
        </w:trPr>
        <w:tc>
          <w:tcPr>
            <w:tcW w:w="3132" w:type="dxa"/>
          </w:tcPr>
          <w:p w14:paraId="04BB062A" w14:textId="0A1B13F5" w:rsidR="006138FE" w:rsidRDefault="006138FE" w:rsidP="000079F3">
            <w:pPr>
              <w:pStyle w:val="Caption"/>
              <w:keepNext/>
              <w:jc w:val="both"/>
            </w:pPr>
            <w:r>
              <w:t>Južna Amerika</w:t>
            </w:r>
          </w:p>
        </w:tc>
        <w:tc>
          <w:tcPr>
            <w:tcW w:w="3132" w:type="dxa"/>
          </w:tcPr>
          <w:p w14:paraId="15E82CD0" w14:textId="0E341B2E" w:rsidR="006138FE" w:rsidRDefault="006138FE" w:rsidP="000079F3">
            <w:pPr>
              <w:pStyle w:val="Caption"/>
              <w:keepNext/>
              <w:jc w:val="both"/>
            </w:pPr>
            <w:r>
              <w:t>Sao Paolo</w:t>
            </w:r>
          </w:p>
        </w:tc>
        <w:tc>
          <w:tcPr>
            <w:tcW w:w="3132" w:type="dxa"/>
          </w:tcPr>
          <w:p w14:paraId="070BD9D8" w14:textId="1FE4D3BB" w:rsidR="006138FE" w:rsidRDefault="006138FE" w:rsidP="000079F3">
            <w:pPr>
              <w:pStyle w:val="Caption"/>
              <w:keepNext/>
              <w:jc w:val="both"/>
            </w:pPr>
            <w:r>
              <w:t>sa</w:t>
            </w:r>
          </w:p>
        </w:tc>
      </w:tr>
      <w:tr w:rsidR="006138FE" w14:paraId="584FA8B5" w14:textId="77777777" w:rsidTr="006138FE">
        <w:trPr>
          <w:trHeight w:hRule="exact" w:val="576"/>
        </w:trPr>
        <w:tc>
          <w:tcPr>
            <w:tcW w:w="3132" w:type="dxa"/>
          </w:tcPr>
          <w:p w14:paraId="5E265E38" w14:textId="6B842011" w:rsidR="006138FE" w:rsidRDefault="006138FE" w:rsidP="000079F3">
            <w:pPr>
              <w:pStyle w:val="Caption"/>
              <w:keepNext/>
              <w:jc w:val="both"/>
            </w:pPr>
            <w:r>
              <w:t>Južna Koreja</w:t>
            </w:r>
          </w:p>
        </w:tc>
        <w:tc>
          <w:tcPr>
            <w:tcW w:w="3132" w:type="dxa"/>
          </w:tcPr>
          <w:p w14:paraId="00F978CB" w14:textId="70416587" w:rsidR="006138FE" w:rsidRDefault="006138FE" w:rsidP="000079F3">
            <w:pPr>
              <w:pStyle w:val="Caption"/>
              <w:keepNext/>
              <w:jc w:val="both"/>
            </w:pPr>
            <w:r>
              <w:t>Seul</w:t>
            </w:r>
          </w:p>
        </w:tc>
        <w:tc>
          <w:tcPr>
            <w:tcW w:w="3132" w:type="dxa"/>
          </w:tcPr>
          <w:p w14:paraId="7D9BAD2E" w14:textId="2B1EBB46" w:rsidR="006138FE" w:rsidRDefault="006138FE" w:rsidP="000079F3">
            <w:pPr>
              <w:pStyle w:val="Caption"/>
              <w:keepNext/>
              <w:jc w:val="both"/>
            </w:pPr>
            <w:proofErr w:type="spellStart"/>
            <w:r>
              <w:t>kr</w:t>
            </w:r>
            <w:proofErr w:type="spellEnd"/>
          </w:p>
        </w:tc>
      </w:tr>
      <w:tr w:rsidR="006138FE" w14:paraId="47D32431" w14:textId="77777777" w:rsidTr="006138FE">
        <w:trPr>
          <w:trHeight w:hRule="exact" w:val="576"/>
        </w:trPr>
        <w:tc>
          <w:tcPr>
            <w:tcW w:w="3132" w:type="dxa"/>
          </w:tcPr>
          <w:p w14:paraId="18EA926B" w14:textId="7F45A18D" w:rsidR="006138FE" w:rsidRDefault="006138FE" w:rsidP="000079F3">
            <w:pPr>
              <w:pStyle w:val="Caption"/>
              <w:keepNext/>
              <w:jc w:val="both"/>
            </w:pPr>
            <w:r>
              <w:t>Istočne SAD</w:t>
            </w:r>
          </w:p>
        </w:tc>
        <w:tc>
          <w:tcPr>
            <w:tcW w:w="3132" w:type="dxa"/>
          </w:tcPr>
          <w:p w14:paraId="79FFD10F" w14:textId="2D21C989" w:rsidR="006138FE" w:rsidRDefault="006138FE" w:rsidP="000079F3">
            <w:pPr>
              <w:pStyle w:val="Caption"/>
              <w:keepNext/>
              <w:jc w:val="both"/>
            </w:pPr>
            <w:r>
              <w:t>Washington</w:t>
            </w:r>
          </w:p>
        </w:tc>
        <w:tc>
          <w:tcPr>
            <w:tcW w:w="3132" w:type="dxa"/>
          </w:tcPr>
          <w:p w14:paraId="66042382" w14:textId="7A0E8AAC" w:rsidR="006138FE" w:rsidRDefault="006138FE" w:rsidP="000079F3">
            <w:pPr>
              <w:pStyle w:val="Caption"/>
              <w:keepNext/>
              <w:jc w:val="both"/>
            </w:pPr>
            <w:proofErr w:type="spellStart"/>
            <w:r>
              <w:t>us</w:t>
            </w:r>
            <w:proofErr w:type="spellEnd"/>
          </w:p>
        </w:tc>
      </w:tr>
      <w:tr w:rsidR="006138FE" w14:paraId="6FC521CC" w14:textId="77777777" w:rsidTr="006138FE">
        <w:trPr>
          <w:trHeight w:hRule="exact" w:val="576"/>
        </w:trPr>
        <w:tc>
          <w:tcPr>
            <w:tcW w:w="3132" w:type="dxa"/>
          </w:tcPr>
          <w:p w14:paraId="20FA8EFD" w14:textId="70A0D44B" w:rsidR="006138FE" w:rsidRDefault="006138FE" w:rsidP="000079F3">
            <w:pPr>
              <w:pStyle w:val="Caption"/>
              <w:keepNext/>
              <w:jc w:val="both"/>
            </w:pPr>
            <w:r>
              <w:t>Zapadne SAD</w:t>
            </w:r>
          </w:p>
        </w:tc>
        <w:tc>
          <w:tcPr>
            <w:tcW w:w="3132" w:type="dxa"/>
          </w:tcPr>
          <w:p w14:paraId="474C4046" w14:textId="0C444689" w:rsidR="006138FE" w:rsidRDefault="006138FE" w:rsidP="000079F3">
            <w:pPr>
              <w:pStyle w:val="Caption"/>
              <w:keepNext/>
              <w:jc w:val="both"/>
            </w:pPr>
            <w:r>
              <w:t>San Jose</w:t>
            </w:r>
          </w:p>
        </w:tc>
        <w:tc>
          <w:tcPr>
            <w:tcW w:w="3132" w:type="dxa"/>
          </w:tcPr>
          <w:p w14:paraId="534A9864" w14:textId="0B263E12" w:rsidR="006138FE" w:rsidRDefault="006138FE" w:rsidP="006138FE">
            <w:pPr>
              <w:pStyle w:val="Caption"/>
              <w:keepNext/>
              <w:jc w:val="both"/>
            </w:pPr>
            <w:proofErr w:type="spellStart"/>
            <w:r>
              <w:t>Usw</w:t>
            </w:r>
            <w:proofErr w:type="spellEnd"/>
          </w:p>
        </w:tc>
      </w:tr>
    </w:tbl>
    <w:p w14:paraId="06C1C98B" w14:textId="1EFC75C5" w:rsidR="000079F3" w:rsidRPr="00741917" w:rsidRDefault="001722F8" w:rsidP="000079F3">
      <w:r>
        <w:rPr>
          <w:b/>
          <w:bCs/>
        </w:rPr>
        <w:t>Klijenti</w:t>
      </w:r>
      <w:r w:rsidRPr="0050558F">
        <w:rPr>
          <w:b/>
          <w:bCs/>
        </w:rPr>
        <w:t xml:space="preserve"> </w:t>
      </w:r>
      <w:r w:rsidR="000079F3" w:rsidRPr="0050558F">
        <w:rPr>
          <w:b/>
          <w:bCs/>
        </w:rPr>
        <w:t>se inicijalno spajaju na Name Server od kojega dobivaju listu raspoloživih poslužitelja</w:t>
      </w:r>
      <w:r w:rsidR="000A30B1">
        <w:rPr>
          <w:b/>
          <w:bCs/>
        </w:rPr>
        <w:t xml:space="preserve"> </w:t>
      </w:r>
      <w:r w:rsidR="000A30B1">
        <w:t xml:space="preserve">(komunikacija označena s (1) na </w:t>
      </w:r>
      <w:r w:rsidR="000A30B1">
        <w:fldChar w:fldCharType="begin"/>
      </w:r>
      <w:r w:rsidR="000A30B1">
        <w:instrText xml:space="preserve"> REF _Ref129223566 \h </w:instrText>
      </w:r>
      <w:r w:rsidR="000A30B1">
        <w:fldChar w:fldCharType="separate"/>
      </w:r>
      <w:r w:rsidR="000A30B1" w:rsidRPr="00741917">
        <w:t xml:space="preserve">Slika </w:t>
      </w:r>
      <w:r w:rsidR="000A30B1">
        <w:rPr>
          <w:noProof/>
        </w:rPr>
        <w:t>93</w:t>
      </w:r>
      <w:r w:rsidR="000A30B1">
        <w:fldChar w:fldCharType="end"/>
      </w:r>
      <w:r w:rsidR="000A30B1">
        <w:t xml:space="preserve">) </w:t>
      </w:r>
      <w:r w:rsidR="000079F3" w:rsidRPr="0050558F">
        <w:rPr>
          <w:b/>
          <w:bCs/>
        </w:rPr>
        <w:t>.</w:t>
      </w:r>
      <w:r w:rsidR="000079F3" w:rsidRPr="00741917">
        <w:t xml:space="preserve"> Nakon toga šalju testni paket svakome iz liste da odrede vrijeme </w:t>
      </w:r>
      <w:r w:rsidR="006125C9" w:rsidRPr="006125C9">
        <w:t>kašnjenja s kraja na kraj</w:t>
      </w:r>
      <w:r w:rsidR="000A30B1">
        <w:t xml:space="preserve"> (komunikacija označena s (2) na </w:t>
      </w:r>
      <w:r w:rsidR="000A30B1">
        <w:fldChar w:fldCharType="begin"/>
      </w:r>
      <w:r w:rsidR="000A30B1">
        <w:instrText xml:space="preserve"> REF _Ref129223566 \h </w:instrText>
      </w:r>
      <w:r w:rsidR="000A30B1">
        <w:fldChar w:fldCharType="separate"/>
      </w:r>
      <w:r w:rsidR="000A30B1" w:rsidRPr="00741917">
        <w:t xml:space="preserve">Slika </w:t>
      </w:r>
      <w:r w:rsidR="000A30B1">
        <w:rPr>
          <w:noProof/>
        </w:rPr>
        <w:t>93</w:t>
      </w:r>
      <w:r w:rsidR="000A30B1">
        <w:fldChar w:fldCharType="end"/>
      </w:r>
      <w:r w:rsidR="000A30B1">
        <w:t>)</w:t>
      </w:r>
      <w:r w:rsidR="000079F3" w:rsidRPr="00741917">
        <w:t xml:space="preserve">. </w:t>
      </w:r>
      <w:r>
        <w:t>Klijent</w:t>
      </w:r>
      <w:r w:rsidR="000079F3" w:rsidRPr="00741917">
        <w:t xml:space="preserve"> se zatim spaja na poslužitelj </w:t>
      </w:r>
      <w:r>
        <w:t>prema kojemu komunikacija</w:t>
      </w:r>
      <w:r w:rsidRPr="00741917">
        <w:t xml:space="preserve"> </w:t>
      </w:r>
      <w:r w:rsidR="000079F3" w:rsidRPr="00741917">
        <w:t>ima najmanje kašnjenje</w:t>
      </w:r>
      <w:r w:rsidR="000A30B1">
        <w:t xml:space="preserve"> (komunikacija označena s (2) na </w:t>
      </w:r>
      <w:r w:rsidR="000A30B1">
        <w:fldChar w:fldCharType="begin"/>
      </w:r>
      <w:r w:rsidR="000A30B1">
        <w:instrText xml:space="preserve"> REF _Ref129223566 \h </w:instrText>
      </w:r>
      <w:r w:rsidR="000A30B1">
        <w:fldChar w:fldCharType="separate"/>
      </w:r>
      <w:r w:rsidR="000A30B1" w:rsidRPr="00741917">
        <w:t xml:space="preserve">Slika </w:t>
      </w:r>
      <w:r w:rsidR="000A30B1">
        <w:rPr>
          <w:noProof/>
        </w:rPr>
        <w:t>93</w:t>
      </w:r>
      <w:r w:rsidR="000A30B1">
        <w:fldChar w:fldCharType="end"/>
      </w:r>
      <w:r w:rsidR="000A30B1">
        <w:t>)</w:t>
      </w:r>
      <w:r w:rsidR="000079F3" w:rsidRPr="00741917">
        <w:t xml:space="preserve">. </w:t>
      </w:r>
      <w:proofErr w:type="spellStart"/>
      <w:r w:rsidR="000079F3" w:rsidRPr="00741917">
        <w:t>Photon</w:t>
      </w:r>
      <w:proofErr w:type="spellEnd"/>
      <w:r w:rsidR="000079F3" w:rsidRPr="00741917">
        <w:t xml:space="preserve"> također nudi i opciju da se </w:t>
      </w:r>
      <w:r>
        <w:t>klijenti</w:t>
      </w:r>
      <w:r w:rsidRPr="00741917">
        <w:t xml:space="preserve"> </w:t>
      </w:r>
      <w:r w:rsidR="000079F3" w:rsidRPr="00741917">
        <w:t>uvijek spajaju samo na unaprijed definirane poslužitelje</w:t>
      </w:r>
      <w:r>
        <w:t>,</w:t>
      </w:r>
      <w:r w:rsidR="000079F3" w:rsidRPr="00741917">
        <w:t xml:space="preserve"> što je korisno ako znamo da će se naša videoigra </w:t>
      </w:r>
      <w:r>
        <w:t>nuditi</w:t>
      </w:r>
      <w:r w:rsidRPr="00741917">
        <w:t xml:space="preserve"> </w:t>
      </w:r>
      <w:r w:rsidR="000079F3" w:rsidRPr="00741917">
        <w:t xml:space="preserve">samo u nekim regijama. Svaka regija je potpuno odvojena od drugih i sastoji se od Master Servera i Game Servera. </w:t>
      </w:r>
      <w:r w:rsidR="000079F3" w:rsidRPr="0050558F">
        <w:rPr>
          <w:b/>
          <w:bCs/>
        </w:rPr>
        <w:t xml:space="preserve">Na Master Server sa spaja nakon Name Servera i tamo se može vidjeti </w:t>
      </w:r>
      <w:r w:rsidR="000079F3" w:rsidRPr="0050558F">
        <w:rPr>
          <w:b/>
          <w:bCs/>
        </w:rPr>
        <w:lastRenderedPageBreak/>
        <w:t xml:space="preserve">listu postojećih soba te kreirati nova. Na Game Serveru se </w:t>
      </w:r>
      <w:r w:rsidR="001238DA">
        <w:rPr>
          <w:b/>
          <w:bCs/>
        </w:rPr>
        <w:t>klijent</w:t>
      </w:r>
      <w:r w:rsidR="001238DA" w:rsidRPr="0050558F">
        <w:rPr>
          <w:b/>
          <w:bCs/>
        </w:rPr>
        <w:t xml:space="preserve"> </w:t>
      </w:r>
      <w:r w:rsidR="001238DA">
        <w:rPr>
          <w:b/>
          <w:bCs/>
        </w:rPr>
        <w:t>nalazi</w:t>
      </w:r>
      <w:r w:rsidR="001238DA" w:rsidRPr="0050558F">
        <w:rPr>
          <w:b/>
          <w:bCs/>
        </w:rPr>
        <w:t xml:space="preserve"> </w:t>
      </w:r>
      <w:r w:rsidR="000079F3" w:rsidRPr="0050558F">
        <w:rPr>
          <w:b/>
          <w:bCs/>
        </w:rPr>
        <w:t>kada se pridruži nekoj od soba</w:t>
      </w:r>
      <w:r w:rsidR="000A30B1">
        <w:rPr>
          <w:b/>
          <w:bCs/>
        </w:rPr>
        <w:t xml:space="preserve"> </w:t>
      </w:r>
      <w:r w:rsidR="000A30B1">
        <w:t xml:space="preserve">(komunikacija označena s (3) na </w:t>
      </w:r>
      <w:r w:rsidR="000A30B1">
        <w:fldChar w:fldCharType="begin"/>
      </w:r>
      <w:r w:rsidR="000A30B1">
        <w:instrText xml:space="preserve"> REF _Ref129223566 \h </w:instrText>
      </w:r>
      <w:r w:rsidR="000A30B1">
        <w:fldChar w:fldCharType="separate"/>
      </w:r>
      <w:r w:rsidR="000A30B1" w:rsidRPr="00741917">
        <w:t xml:space="preserve">Slika </w:t>
      </w:r>
      <w:r w:rsidR="000A30B1">
        <w:rPr>
          <w:noProof/>
        </w:rPr>
        <w:t>93</w:t>
      </w:r>
      <w:r w:rsidR="000A30B1">
        <w:fldChar w:fldCharType="end"/>
      </w:r>
      <w:r w:rsidR="000A30B1">
        <w:t>)</w:t>
      </w:r>
      <w:r w:rsidR="000079F3" w:rsidRPr="0050558F">
        <w:rPr>
          <w:b/>
          <w:bCs/>
        </w:rPr>
        <w:t xml:space="preserve">. </w:t>
      </w:r>
      <w:r w:rsidR="001238DA">
        <w:t>Klijent</w:t>
      </w:r>
      <w:r w:rsidR="001238DA" w:rsidRPr="00741917">
        <w:t xml:space="preserve"> </w:t>
      </w:r>
      <w:r w:rsidR="000079F3" w:rsidRPr="00741917">
        <w:t xml:space="preserve">koji je kreirao sobu je i ujedno </w:t>
      </w:r>
      <w:r w:rsidR="000079F3" w:rsidRPr="00741917">
        <w:rPr>
          <w:i/>
          <w:iCs/>
        </w:rPr>
        <w:t>Master</w:t>
      </w:r>
      <w:r w:rsidR="003C3EE3">
        <w:rPr>
          <w:i/>
          <w:iCs/>
        </w:rPr>
        <w:t xml:space="preserve"> </w:t>
      </w:r>
      <w:proofErr w:type="spellStart"/>
      <w:r w:rsidR="000079F3" w:rsidRPr="00741917">
        <w:rPr>
          <w:i/>
          <w:iCs/>
        </w:rPr>
        <w:t>Client</w:t>
      </w:r>
      <w:proofErr w:type="spellEnd"/>
      <w:r w:rsidR="000079F3" w:rsidRPr="00741917">
        <w:t xml:space="preserve">. </w:t>
      </w:r>
      <w:r w:rsidR="000079F3" w:rsidRPr="00741917">
        <w:rPr>
          <w:i/>
          <w:iCs/>
        </w:rPr>
        <w:t>Master</w:t>
      </w:r>
      <w:r w:rsidR="003C3EE3">
        <w:rPr>
          <w:i/>
          <w:iCs/>
        </w:rPr>
        <w:t xml:space="preserve"> </w:t>
      </w:r>
      <w:proofErr w:type="spellStart"/>
      <w:r w:rsidR="000079F3" w:rsidRPr="00741917">
        <w:rPr>
          <w:i/>
          <w:iCs/>
        </w:rPr>
        <w:t>Client</w:t>
      </w:r>
      <w:proofErr w:type="spellEnd"/>
      <w:r w:rsidR="000079F3" w:rsidRPr="00741917">
        <w:rPr>
          <w:i/>
          <w:iCs/>
        </w:rPr>
        <w:t xml:space="preserve"> </w:t>
      </w:r>
      <w:r w:rsidR="001238DA">
        <w:t>ujedno određuje</w:t>
      </w:r>
      <w:r w:rsidR="001238DA" w:rsidRPr="00741917">
        <w:t xml:space="preserve"> </w:t>
      </w:r>
      <w:r w:rsidR="000079F3" w:rsidRPr="00741917">
        <w:t xml:space="preserve">poseban tip </w:t>
      </w:r>
      <w:r w:rsidR="001238DA">
        <w:t>igrača</w:t>
      </w:r>
      <w:r w:rsidR="001238DA" w:rsidRPr="00741917">
        <w:t xml:space="preserve"> </w:t>
      </w:r>
      <w:r w:rsidR="000079F3" w:rsidRPr="00741917">
        <w:t xml:space="preserve">i može imati više funkcionalnosti od običnog. Primjerice, može se implementirati da jedino </w:t>
      </w:r>
      <w:r w:rsidR="001238DA">
        <w:t xml:space="preserve">igrač koji je pokrenuo </w:t>
      </w:r>
      <w:r w:rsidR="000079F3" w:rsidRPr="00741917">
        <w:rPr>
          <w:i/>
          <w:iCs/>
        </w:rPr>
        <w:t>Master</w:t>
      </w:r>
      <w:r w:rsidR="003C3EE3">
        <w:rPr>
          <w:i/>
          <w:iCs/>
        </w:rPr>
        <w:t xml:space="preserve"> </w:t>
      </w:r>
      <w:proofErr w:type="spellStart"/>
      <w:r w:rsidR="000079F3" w:rsidRPr="00741917">
        <w:rPr>
          <w:i/>
          <w:iCs/>
        </w:rPr>
        <w:t>Client</w:t>
      </w:r>
      <w:proofErr w:type="spellEnd"/>
      <w:r w:rsidR="000079F3" w:rsidRPr="00741917">
        <w:rPr>
          <w:i/>
          <w:iCs/>
        </w:rPr>
        <w:t xml:space="preserve"> </w:t>
      </w:r>
      <w:r w:rsidR="000079F3" w:rsidRPr="00741917">
        <w:t>smije pokrenuti igru za igrače koji se nalaze s njim u sobi.</w:t>
      </w:r>
      <w:r w:rsidR="003C3EE3">
        <w:t xml:space="preserve"> Razmjena informacija između klijenta i Game Servera se dalje odvija direktno te je označena s (3) na </w:t>
      </w:r>
      <w:r w:rsidR="003C3EE3">
        <w:fldChar w:fldCharType="begin"/>
      </w:r>
      <w:r w:rsidR="003C3EE3">
        <w:instrText xml:space="preserve"> REF _Ref129223566 \h </w:instrText>
      </w:r>
      <w:r w:rsidR="003C3EE3">
        <w:fldChar w:fldCharType="separate"/>
      </w:r>
      <w:r w:rsidR="003C3EE3" w:rsidRPr="00741917">
        <w:t xml:space="preserve">Slika </w:t>
      </w:r>
      <w:r w:rsidR="003C3EE3">
        <w:rPr>
          <w:noProof/>
        </w:rPr>
        <w:t>93</w:t>
      </w:r>
      <w:r w:rsidR="003C3EE3">
        <w:fldChar w:fldCharType="end"/>
      </w:r>
      <w:r w:rsidR="003C3EE3">
        <w:t xml:space="preserve">) </w:t>
      </w:r>
      <w:r w:rsidR="003C3EE3" w:rsidRPr="0050558F">
        <w:rPr>
          <w:b/>
          <w:bCs/>
        </w:rPr>
        <w:t>.</w:t>
      </w:r>
    </w:p>
    <w:p w14:paraId="535D7B96" w14:textId="2E194A1F" w:rsidR="000079F3" w:rsidRPr="00741917" w:rsidRDefault="00814FE4" w:rsidP="000079F3">
      <w:pPr>
        <w:keepNext/>
      </w:pPr>
      <w:commentRangeStart w:id="1142"/>
      <w:r>
        <w:rPr>
          <w:noProof/>
        </w:rPr>
        <w:drawing>
          <wp:inline distT="0" distB="0" distL="0" distR="0" wp14:anchorId="2576CD10" wp14:editId="2ADE52C0">
            <wp:extent cx="5972810" cy="3308350"/>
            <wp:effectExtent l="0" t="0" r="8890" b="6350"/>
            <wp:docPr id="28" name="Picture 2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Diagram&#10;&#10;Description automatically generated"/>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972810" cy="3308350"/>
                    </a:xfrm>
                    <a:prstGeom prst="rect">
                      <a:avLst/>
                    </a:prstGeom>
                    <a:noFill/>
                    <a:ln>
                      <a:noFill/>
                    </a:ln>
                  </pic:spPr>
                </pic:pic>
              </a:graphicData>
            </a:graphic>
          </wp:inline>
        </w:drawing>
      </w:r>
      <w:commentRangeEnd w:id="1142"/>
      <w:r>
        <w:rPr>
          <w:rStyle w:val="CommentReference"/>
        </w:rPr>
        <w:commentReference w:id="1142"/>
      </w:r>
    </w:p>
    <w:p w14:paraId="445B1C22" w14:textId="360A165B" w:rsidR="000079F3" w:rsidRPr="00741917" w:rsidRDefault="000079F3" w:rsidP="000079F3">
      <w:pPr>
        <w:pStyle w:val="Caption"/>
        <w:jc w:val="both"/>
        <w:rPr>
          <w:i w:val="0"/>
          <w:iCs w:val="0"/>
          <w:sz w:val="22"/>
          <w:szCs w:val="22"/>
        </w:rPr>
      </w:pPr>
      <w:bookmarkStart w:id="1143" w:name="_Ref129223566"/>
      <w:bookmarkStart w:id="1144" w:name="_Toc129212309"/>
      <w:r w:rsidRPr="00741917">
        <w:t xml:space="preserve">Slika </w:t>
      </w:r>
      <w:fldSimple w:instr=" SEQ Slika \* ARABIC ">
        <w:r w:rsidR="009B2998">
          <w:rPr>
            <w:noProof/>
          </w:rPr>
          <w:t>95</w:t>
        </w:r>
      </w:fldSimple>
      <w:bookmarkEnd w:id="1143"/>
      <w:r w:rsidRPr="00741917">
        <w:t xml:space="preserve"> </w:t>
      </w:r>
      <w:r w:rsidRPr="00741917">
        <w:rPr>
          <w:sz w:val="22"/>
          <w:szCs w:val="22"/>
        </w:rPr>
        <w:t xml:space="preserve">Organizacija </w:t>
      </w:r>
      <w:proofErr w:type="spellStart"/>
      <w:r w:rsidRPr="00741917">
        <w:rPr>
          <w:sz w:val="22"/>
          <w:szCs w:val="22"/>
        </w:rPr>
        <w:t>Photon</w:t>
      </w:r>
      <w:proofErr w:type="spellEnd"/>
      <w:r w:rsidRPr="00741917">
        <w:rPr>
          <w:sz w:val="22"/>
          <w:szCs w:val="22"/>
        </w:rPr>
        <w:t xml:space="preserve"> poslužitelja </w:t>
      </w:r>
      <w:bookmarkEnd w:id="1144"/>
      <w:r w:rsidR="006F6186">
        <w:t>(Izvor:</w:t>
      </w:r>
      <w:r w:rsidR="00814FE4">
        <w:t xml:space="preserve"> </w:t>
      </w:r>
      <w:commentRangeStart w:id="1145"/>
      <w:r w:rsidR="00814FE4">
        <w:t>rad autora</w:t>
      </w:r>
      <w:commentRangeEnd w:id="1145"/>
      <w:r w:rsidR="00814FE4">
        <w:rPr>
          <w:rStyle w:val="CommentReference"/>
          <w:i w:val="0"/>
          <w:iCs w:val="0"/>
          <w:color w:val="auto"/>
        </w:rPr>
        <w:commentReference w:id="1145"/>
      </w:r>
      <w:r w:rsidR="006F6186">
        <w:t>)</w:t>
      </w:r>
    </w:p>
    <w:p w14:paraId="76531ABE" w14:textId="576CB4C4" w:rsidR="000079F3" w:rsidRDefault="000079F3" w:rsidP="000079F3">
      <w:r w:rsidRPr="00741917">
        <w:t xml:space="preserve">Predvorje (engl. </w:t>
      </w:r>
      <w:proofErr w:type="spellStart"/>
      <w:r w:rsidRPr="006F6186">
        <w:rPr>
          <w:i/>
          <w:iCs/>
        </w:rPr>
        <w:t>Lobby</w:t>
      </w:r>
      <w:proofErr w:type="spellEnd"/>
      <w:r w:rsidRPr="00741917">
        <w:t>)</w:t>
      </w:r>
      <w:r w:rsidRPr="00741917">
        <w:rPr>
          <w:i/>
          <w:iCs/>
        </w:rPr>
        <w:t xml:space="preserve"> </w:t>
      </w:r>
      <w:r w:rsidRPr="00741917">
        <w:t xml:space="preserve">se koristi za grupiranje soba u liste. To je zgodna opcija ako videoigra ima više </w:t>
      </w:r>
      <w:proofErr w:type="spellStart"/>
      <w:r w:rsidRPr="00741917">
        <w:t>modova</w:t>
      </w:r>
      <w:proofErr w:type="spellEnd"/>
      <w:r w:rsidRPr="00741917">
        <w:t xml:space="preserve"> pa bi jedna lista predstavljala jedan </w:t>
      </w:r>
      <w:proofErr w:type="spellStart"/>
      <w:r w:rsidRPr="00741917">
        <w:t>mod</w:t>
      </w:r>
      <w:proofErr w:type="spellEnd"/>
      <w:r w:rsidRPr="00741917">
        <w:t xml:space="preserve"> unutar igre. Svaka soba ima opcije poput maksimalnog podržanog broja igrača, imena sobe, vidljivosti i sl.</w:t>
      </w:r>
    </w:p>
    <w:p w14:paraId="12DB9F4D" w14:textId="044C2579" w:rsidR="001C18AE" w:rsidRDefault="001C18AE" w:rsidP="001C18AE">
      <w:pPr>
        <w:pStyle w:val="Heading4"/>
      </w:pPr>
      <w:r>
        <w:t>PUN2 struktura</w:t>
      </w:r>
    </w:p>
    <w:p w14:paraId="29C10B84" w14:textId="77777777" w:rsidR="001C18AE" w:rsidRPr="0050558F" w:rsidRDefault="001C18AE" w:rsidP="001C18AE">
      <w:pPr>
        <w:rPr>
          <w:b/>
          <w:bCs/>
        </w:rPr>
      </w:pPr>
      <w:r w:rsidRPr="0050558F">
        <w:rPr>
          <w:b/>
          <w:bCs/>
        </w:rPr>
        <w:t xml:space="preserve">PUN 2 struktura se sastoji od sljedećih skupova funkcionalnosti grupiranih u imenske prostore (engl. </w:t>
      </w:r>
      <w:proofErr w:type="spellStart"/>
      <w:r w:rsidRPr="006F6186">
        <w:rPr>
          <w:b/>
          <w:bCs/>
          <w:i/>
          <w:iCs/>
        </w:rPr>
        <w:t>namespace</w:t>
      </w:r>
      <w:proofErr w:type="spellEnd"/>
      <w:r w:rsidRPr="0050558F">
        <w:rPr>
          <w:b/>
          <w:bCs/>
        </w:rPr>
        <w:t>):</w:t>
      </w:r>
    </w:p>
    <w:p w14:paraId="6DE3837E" w14:textId="77777777" w:rsidR="001C18AE" w:rsidRPr="0050558F" w:rsidRDefault="001C18AE" w:rsidP="001C18AE">
      <w:pPr>
        <w:pStyle w:val="ListParagraph"/>
        <w:numPr>
          <w:ilvl w:val="0"/>
          <w:numId w:val="29"/>
        </w:numPr>
        <w:rPr>
          <w:b/>
          <w:bCs/>
        </w:rPr>
      </w:pPr>
      <w:proofErr w:type="spellStart"/>
      <w:r w:rsidRPr="0050558F">
        <w:rPr>
          <w:b/>
          <w:bCs/>
        </w:rPr>
        <w:lastRenderedPageBreak/>
        <w:t>Photon.Pun</w:t>
      </w:r>
      <w:proofErr w:type="spellEnd"/>
      <w:r w:rsidRPr="0050558F">
        <w:rPr>
          <w:b/>
          <w:bCs/>
        </w:rPr>
        <w:t xml:space="preserve"> – najviša razina koja nudi već implementirane funkcionalnosti specifične za rad u </w:t>
      </w:r>
      <w:proofErr w:type="spellStart"/>
      <w:r w:rsidRPr="0050558F">
        <w:rPr>
          <w:b/>
          <w:bCs/>
        </w:rPr>
        <w:t>Unity</w:t>
      </w:r>
      <w:proofErr w:type="spellEnd"/>
      <w:r w:rsidRPr="0050558F">
        <w:rPr>
          <w:b/>
          <w:bCs/>
        </w:rPr>
        <w:t xml:space="preserve"> alatu poput mrežnih objekata i poziva udaljenih procedura (engl. </w:t>
      </w:r>
      <w:proofErr w:type="spellStart"/>
      <w:r w:rsidRPr="0050558F">
        <w:rPr>
          <w:b/>
          <w:bCs/>
        </w:rPr>
        <w:t>Remote</w:t>
      </w:r>
      <w:proofErr w:type="spellEnd"/>
      <w:r w:rsidRPr="0050558F">
        <w:rPr>
          <w:b/>
          <w:bCs/>
        </w:rPr>
        <w:t xml:space="preserve"> Procedure Call </w:t>
      </w:r>
      <w:proofErr w:type="spellStart"/>
      <w:r w:rsidRPr="0050558F">
        <w:rPr>
          <w:b/>
          <w:bCs/>
        </w:rPr>
        <w:t>skr</w:t>
      </w:r>
      <w:proofErr w:type="spellEnd"/>
      <w:r w:rsidRPr="0050558F">
        <w:rPr>
          <w:b/>
          <w:bCs/>
        </w:rPr>
        <w:t>. RPC),</w:t>
      </w:r>
    </w:p>
    <w:p w14:paraId="4C386FFC" w14:textId="77777777" w:rsidR="001C18AE" w:rsidRPr="00741917" w:rsidRDefault="001C18AE" w:rsidP="001C18AE">
      <w:pPr>
        <w:pStyle w:val="ListParagraph"/>
        <w:numPr>
          <w:ilvl w:val="0"/>
          <w:numId w:val="29"/>
        </w:numPr>
      </w:pPr>
      <w:proofErr w:type="spellStart"/>
      <w:r w:rsidRPr="00083965">
        <w:t>Photon.Realtime</w:t>
      </w:r>
      <w:proofErr w:type="spellEnd"/>
      <w:r w:rsidRPr="00083965">
        <w:t xml:space="preserve"> </w:t>
      </w:r>
      <w:r w:rsidRPr="00741917">
        <w:t xml:space="preserve">– </w:t>
      </w:r>
      <w:r>
        <w:t>srednja</w:t>
      </w:r>
      <w:r w:rsidRPr="00741917">
        <w:t xml:space="preserve"> razina koja sadrži svu logiku potrebnu za rad s </w:t>
      </w:r>
      <w:proofErr w:type="spellStart"/>
      <w:r w:rsidRPr="00741917">
        <w:t>Photon</w:t>
      </w:r>
      <w:proofErr w:type="spellEnd"/>
      <w:r w:rsidRPr="00741917">
        <w:t xml:space="preserve"> poslužiteljima. </w:t>
      </w:r>
      <w:r>
        <w:t>M</w:t>
      </w:r>
      <w:r w:rsidRPr="00741917">
        <w:t xml:space="preserve">ože </w:t>
      </w:r>
      <w:r>
        <w:t xml:space="preserve">se </w:t>
      </w:r>
      <w:r w:rsidRPr="00741917">
        <w:t>preuzeti kao i jedan od osnovnih paketa</w:t>
      </w:r>
      <w:r>
        <w:t>,</w:t>
      </w:r>
      <w:r w:rsidRPr="00741917">
        <w:t xml:space="preserve"> i</w:t>
      </w:r>
    </w:p>
    <w:p w14:paraId="2C2CF016" w14:textId="77777777" w:rsidR="001C18AE" w:rsidRDefault="001C18AE" w:rsidP="001C18AE">
      <w:pPr>
        <w:pStyle w:val="ListParagraph"/>
        <w:numPr>
          <w:ilvl w:val="0"/>
          <w:numId w:val="29"/>
        </w:numPr>
      </w:pPr>
      <w:r w:rsidRPr="00741917">
        <w:t xml:space="preserve">Najniža razina koja se sastoji od </w:t>
      </w:r>
      <w:r>
        <w:t>DLL</w:t>
      </w:r>
      <w:r w:rsidRPr="00741917">
        <w:t xml:space="preserve"> datoteka i sadrži stvari vezane uz </w:t>
      </w:r>
      <w:proofErr w:type="spellStart"/>
      <w:r w:rsidRPr="00741917">
        <w:t>serijalizaciju</w:t>
      </w:r>
      <w:proofErr w:type="spellEnd"/>
      <w:r w:rsidRPr="00741917">
        <w:t>/</w:t>
      </w:r>
      <w:proofErr w:type="spellStart"/>
      <w:r w:rsidRPr="00741917">
        <w:t>deserijalizaciju</w:t>
      </w:r>
      <w:proofErr w:type="spellEnd"/>
      <w:r w:rsidRPr="00741917">
        <w:t>, protokole i sl.</w:t>
      </w:r>
    </w:p>
    <w:p w14:paraId="4CC1ACAE" w14:textId="77777777" w:rsidR="00CE7456" w:rsidRPr="00741917" w:rsidRDefault="00CE7456" w:rsidP="00CE7456">
      <w:pPr>
        <w:pStyle w:val="ListParagraph"/>
      </w:pPr>
    </w:p>
    <w:p w14:paraId="673E1058" w14:textId="5306008B" w:rsidR="005257D0" w:rsidRDefault="005257D0" w:rsidP="00D97186">
      <w:pPr>
        <w:pStyle w:val="Heading4"/>
      </w:pPr>
      <w:bookmarkStart w:id="1146" w:name="_Toc129212141"/>
      <w:proofErr w:type="spellStart"/>
      <w:r w:rsidRPr="005257D0">
        <w:t>Photon.Pun</w:t>
      </w:r>
      <w:bookmarkEnd w:id="1146"/>
      <w:proofErr w:type="spellEnd"/>
      <w:r w:rsidRPr="005257D0">
        <w:t xml:space="preserve"> </w:t>
      </w:r>
    </w:p>
    <w:p w14:paraId="2B6BE1E6" w14:textId="6E7215CC" w:rsidR="000079F3" w:rsidRDefault="000079F3" w:rsidP="000079F3">
      <w:r w:rsidRPr="0050558F">
        <w:rPr>
          <w:b/>
          <w:bCs/>
        </w:rPr>
        <w:t xml:space="preserve">Osnova za mnoge igre </w:t>
      </w:r>
      <w:r w:rsidR="0050558F" w:rsidRPr="0050558F">
        <w:rPr>
          <w:b/>
          <w:bCs/>
        </w:rPr>
        <w:t xml:space="preserve">razvijene u </w:t>
      </w:r>
      <w:proofErr w:type="spellStart"/>
      <w:r w:rsidR="0050558F" w:rsidRPr="0050558F">
        <w:rPr>
          <w:b/>
          <w:bCs/>
        </w:rPr>
        <w:t>Unity</w:t>
      </w:r>
      <w:proofErr w:type="spellEnd"/>
      <w:r w:rsidR="0050558F" w:rsidRPr="0050558F">
        <w:rPr>
          <w:b/>
          <w:bCs/>
        </w:rPr>
        <w:t xml:space="preserve"> pogonskom sustavu </w:t>
      </w:r>
      <w:r w:rsidRPr="0050558F">
        <w:rPr>
          <w:b/>
          <w:bCs/>
        </w:rPr>
        <w:t xml:space="preserve">koje koriste </w:t>
      </w:r>
      <w:proofErr w:type="spellStart"/>
      <w:r w:rsidRPr="0050558F">
        <w:rPr>
          <w:b/>
          <w:bCs/>
        </w:rPr>
        <w:t>Photon</w:t>
      </w:r>
      <w:proofErr w:type="spellEnd"/>
      <w:r w:rsidRPr="0050558F">
        <w:rPr>
          <w:b/>
          <w:bCs/>
        </w:rPr>
        <w:t xml:space="preserve"> je upravo </w:t>
      </w:r>
      <w:proofErr w:type="spellStart"/>
      <w:r w:rsidRPr="0050558F">
        <w:rPr>
          <w:b/>
          <w:bCs/>
        </w:rPr>
        <w:t>Photon.Pun</w:t>
      </w:r>
      <w:proofErr w:type="spellEnd"/>
      <w:r w:rsidRPr="0050558F">
        <w:rPr>
          <w:b/>
          <w:bCs/>
        </w:rPr>
        <w:t>.</w:t>
      </w:r>
      <w:r>
        <w:t xml:space="preserve"> Samo neke od značajki </w:t>
      </w:r>
      <w:proofErr w:type="spellStart"/>
      <w:r w:rsidR="001460CE">
        <w:t>Photon.Puna</w:t>
      </w:r>
      <w:proofErr w:type="spellEnd"/>
      <w:r w:rsidR="001460CE">
        <w:t xml:space="preserve"> </w:t>
      </w:r>
      <w:r>
        <w:t xml:space="preserve">tj. funkcionalnosti koje pridonosi su pozivi udaljenih procedura, </w:t>
      </w:r>
      <w:proofErr w:type="spellStart"/>
      <w:r>
        <w:t>izvanmrežni</w:t>
      </w:r>
      <w:proofErr w:type="spellEnd"/>
      <w:r>
        <w:t xml:space="preserve"> (engl. offline) način rada i komponente za sinkronizaciju mrežnih objekata (najvažnija komponenta – </w:t>
      </w:r>
      <w:proofErr w:type="spellStart"/>
      <w:r>
        <w:t>PhotonView</w:t>
      </w:r>
      <w:proofErr w:type="spellEnd"/>
      <w:r>
        <w:t>).</w:t>
      </w:r>
    </w:p>
    <w:p w14:paraId="284FC903" w14:textId="069E4702" w:rsidR="005257D0" w:rsidRDefault="000079F3" w:rsidP="000079F3">
      <w:proofErr w:type="spellStart"/>
      <w:r>
        <w:t>Photon.Pun</w:t>
      </w:r>
      <w:proofErr w:type="spellEnd"/>
      <w:r>
        <w:t xml:space="preserve"> omogućava korištenje sučelja </w:t>
      </w:r>
      <w:proofErr w:type="spellStart"/>
      <w:r>
        <w:t>MonoBehaviourPunCallbacks</w:t>
      </w:r>
      <w:proofErr w:type="spellEnd"/>
      <w:r>
        <w:t xml:space="preserve">, koje  omogućava korištenje mnoštva metoda za spajanje </w:t>
      </w:r>
      <w:r w:rsidR="00D12AAF">
        <w:t>klijenata priliko ulaska igrača</w:t>
      </w:r>
      <w:r>
        <w:t xml:space="preserve"> u sobe i slično. Također, omogućava korištenje glavne klase koja omogućava korištenje </w:t>
      </w:r>
      <w:proofErr w:type="spellStart"/>
      <w:r>
        <w:t>Photon</w:t>
      </w:r>
      <w:proofErr w:type="spellEnd"/>
      <w:r>
        <w:t xml:space="preserve"> paketa – </w:t>
      </w:r>
      <w:proofErr w:type="spellStart"/>
      <w:r>
        <w:t>PhotonNetwork</w:t>
      </w:r>
      <w:proofErr w:type="spellEnd"/>
      <w:r w:rsidR="00AA1FC7">
        <w:t xml:space="preserve"> (</w:t>
      </w:r>
      <w:r w:rsidR="00AA1FC7">
        <w:fldChar w:fldCharType="begin"/>
      </w:r>
      <w:r w:rsidR="00AA1FC7">
        <w:instrText xml:space="preserve"> REF _Ref109902349 \h </w:instrText>
      </w:r>
      <w:r w:rsidR="00AA1FC7">
        <w:fldChar w:fldCharType="separate"/>
      </w:r>
      <w:r w:rsidR="007D267B">
        <w:t xml:space="preserve">Tablica </w:t>
      </w:r>
      <w:r w:rsidR="007D267B">
        <w:rPr>
          <w:noProof/>
        </w:rPr>
        <w:t>4</w:t>
      </w:r>
      <w:r w:rsidR="00AA1FC7">
        <w:fldChar w:fldCharType="end"/>
      </w:r>
      <w:r w:rsidR="00AA1FC7">
        <w:t xml:space="preserve">). </w:t>
      </w:r>
      <w:r>
        <w:t xml:space="preserve">Koristeći PhotonNetwork klasu </w:t>
      </w:r>
      <w:r w:rsidR="00D12AAF">
        <w:t>programer</w:t>
      </w:r>
      <w:r>
        <w:t xml:space="preserve"> dobiva pristup metoda</w:t>
      </w:r>
      <w:r w:rsidR="00D12AAF">
        <w:t>ma</w:t>
      </w:r>
      <w:r>
        <w:t xml:space="preserve"> </w:t>
      </w:r>
      <w:r w:rsidR="00AA1FC7">
        <w:t xml:space="preserve">koje su detaljno opisane u </w:t>
      </w:r>
      <w:r w:rsidR="00AA1FC7">
        <w:fldChar w:fldCharType="begin"/>
      </w:r>
      <w:r w:rsidR="00AA1FC7">
        <w:instrText xml:space="preserve"> REF _Ref109902527 \h </w:instrText>
      </w:r>
      <w:r w:rsidR="00AA1FC7">
        <w:fldChar w:fldCharType="separate"/>
      </w:r>
      <w:r w:rsidR="007D267B">
        <w:t xml:space="preserve">Tablica </w:t>
      </w:r>
      <w:r w:rsidR="007D267B">
        <w:rPr>
          <w:noProof/>
        </w:rPr>
        <w:t>5</w:t>
      </w:r>
      <w:r w:rsidR="00AA1FC7">
        <w:fldChar w:fldCharType="end"/>
      </w:r>
      <w:r>
        <w:t>, ali i svojst</w:t>
      </w:r>
      <w:r w:rsidR="00D12AAF">
        <w:t>vima</w:t>
      </w:r>
      <w:r>
        <w:t xml:space="preserve"> </w:t>
      </w:r>
      <w:r w:rsidR="00AA1FC7">
        <w:t>opisan</w:t>
      </w:r>
      <w:r w:rsidR="00D12AAF">
        <w:t>ima</w:t>
      </w:r>
      <w:r w:rsidR="00AA1FC7">
        <w:t xml:space="preserve"> u </w:t>
      </w:r>
      <w:r w:rsidR="00E62835">
        <w:fldChar w:fldCharType="begin"/>
      </w:r>
      <w:r w:rsidR="00E62835">
        <w:instrText xml:space="preserve"> REF _Ref109902719 \h </w:instrText>
      </w:r>
      <w:r w:rsidR="00E62835">
        <w:fldChar w:fldCharType="separate"/>
      </w:r>
      <w:r w:rsidR="007D267B">
        <w:t xml:space="preserve">Tablica </w:t>
      </w:r>
      <w:r w:rsidR="007D267B">
        <w:rPr>
          <w:noProof/>
        </w:rPr>
        <w:t>6</w:t>
      </w:r>
      <w:r w:rsidR="00E62835">
        <w:fldChar w:fldCharType="end"/>
      </w:r>
      <w:r w:rsidR="00E62835">
        <w:t>.</w:t>
      </w:r>
    </w:p>
    <w:p w14:paraId="20FA4838" w14:textId="13CFEFE2" w:rsidR="00F007C6" w:rsidRDefault="00F007C6" w:rsidP="00F007C6">
      <w:pPr>
        <w:pStyle w:val="Caption"/>
      </w:pPr>
      <w:bookmarkStart w:id="1147" w:name="_Ref109902349"/>
      <w:r>
        <w:t xml:space="preserve">Tablica </w:t>
      </w:r>
      <w:fldSimple w:instr=" SEQ Tablica \* ARABIC ">
        <w:r>
          <w:t>4</w:t>
        </w:r>
      </w:fldSimple>
      <w:bookmarkEnd w:id="1147"/>
      <w:r>
        <w:t xml:space="preserve"> Klase iz Photon.Pun imenskog prosotra</w:t>
      </w:r>
    </w:p>
    <w:tbl>
      <w:tblPr>
        <w:tblStyle w:val="TableGrid"/>
        <w:tblW w:w="0" w:type="auto"/>
        <w:tblLook w:val="04A0" w:firstRow="1" w:lastRow="0" w:firstColumn="1" w:lastColumn="0" w:noHBand="0" w:noVBand="1"/>
      </w:tblPr>
      <w:tblGrid>
        <w:gridCol w:w="4698"/>
        <w:gridCol w:w="4698"/>
      </w:tblGrid>
      <w:tr w:rsidR="00830616" w14:paraId="5F08196E" w14:textId="77777777" w:rsidTr="00830616">
        <w:tc>
          <w:tcPr>
            <w:tcW w:w="4698" w:type="dxa"/>
            <w:shd w:val="clear" w:color="auto" w:fill="D9D9D9" w:themeFill="background1" w:themeFillShade="D9"/>
          </w:tcPr>
          <w:p w14:paraId="085BF751" w14:textId="04C38138" w:rsidR="00830616" w:rsidRPr="00830616" w:rsidRDefault="00830616" w:rsidP="00830616">
            <w:pPr>
              <w:pStyle w:val="Caption"/>
              <w:keepNext/>
              <w:jc w:val="both"/>
              <w:rPr>
                <w:b/>
                <w:bCs/>
                <w:color w:val="auto"/>
              </w:rPr>
            </w:pPr>
            <w:r w:rsidRPr="00830616">
              <w:rPr>
                <w:b/>
                <w:bCs/>
                <w:color w:val="auto"/>
              </w:rPr>
              <w:t xml:space="preserve">Klasa </w:t>
            </w:r>
          </w:p>
        </w:tc>
        <w:tc>
          <w:tcPr>
            <w:tcW w:w="4698" w:type="dxa"/>
            <w:shd w:val="clear" w:color="auto" w:fill="D9D9D9" w:themeFill="background1" w:themeFillShade="D9"/>
          </w:tcPr>
          <w:p w14:paraId="4B2B8131" w14:textId="139CCEF5" w:rsidR="00830616" w:rsidRPr="00830616" w:rsidRDefault="00830616" w:rsidP="00830616">
            <w:pPr>
              <w:pStyle w:val="Caption"/>
              <w:keepNext/>
              <w:jc w:val="both"/>
              <w:rPr>
                <w:b/>
                <w:bCs/>
                <w:color w:val="auto"/>
              </w:rPr>
            </w:pPr>
            <w:r w:rsidRPr="00830616">
              <w:rPr>
                <w:b/>
                <w:bCs/>
                <w:color w:val="auto"/>
              </w:rPr>
              <w:t>Opis (zašto se koristi)</w:t>
            </w:r>
          </w:p>
        </w:tc>
      </w:tr>
      <w:tr w:rsidR="00830616" w14:paraId="18DEC201" w14:textId="77777777" w:rsidTr="00830616">
        <w:tc>
          <w:tcPr>
            <w:tcW w:w="4698" w:type="dxa"/>
          </w:tcPr>
          <w:p w14:paraId="54C468A0" w14:textId="6E83DCE7" w:rsidR="00830616" w:rsidRDefault="00830616" w:rsidP="00830616">
            <w:pPr>
              <w:pStyle w:val="Caption"/>
              <w:keepNext/>
              <w:jc w:val="both"/>
            </w:pPr>
            <w:r w:rsidRPr="00830616">
              <w:t>PhotonNetwork</w:t>
            </w:r>
          </w:p>
        </w:tc>
        <w:tc>
          <w:tcPr>
            <w:tcW w:w="4698" w:type="dxa"/>
          </w:tcPr>
          <w:p w14:paraId="0DEEAFE6" w14:textId="7B0187CB" w:rsidR="00830616" w:rsidRDefault="00830616" w:rsidP="00830616">
            <w:pPr>
              <w:pStyle w:val="Caption"/>
              <w:keepNext/>
              <w:jc w:val="both"/>
            </w:pPr>
            <w:r w:rsidRPr="00830616">
              <w:t>Glavna klasa, omogućava manipulaciju spajanja</w:t>
            </w:r>
            <w:r>
              <w:t xml:space="preserve"> </w:t>
            </w:r>
            <w:r w:rsidRPr="00830616">
              <w:t>i stvaranja soba.</w:t>
            </w:r>
          </w:p>
        </w:tc>
      </w:tr>
      <w:tr w:rsidR="00830616" w14:paraId="0661CC82" w14:textId="77777777" w:rsidTr="00830616">
        <w:tc>
          <w:tcPr>
            <w:tcW w:w="4698" w:type="dxa"/>
          </w:tcPr>
          <w:p w14:paraId="34C563BA" w14:textId="4E96488E" w:rsidR="00830616" w:rsidRDefault="00830616" w:rsidP="00830616">
            <w:pPr>
              <w:pStyle w:val="Caption"/>
              <w:keepNext/>
              <w:jc w:val="both"/>
            </w:pPr>
            <w:r w:rsidRPr="00830616">
              <w:t>PhotonView</w:t>
            </w:r>
          </w:p>
        </w:tc>
        <w:tc>
          <w:tcPr>
            <w:tcW w:w="4698" w:type="dxa"/>
          </w:tcPr>
          <w:p w14:paraId="138F955D" w14:textId="1F52CCBA" w:rsidR="00830616" w:rsidRDefault="00830616" w:rsidP="00830616">
            <w:pPr>
              <w:pStyle w:val="Caption"/>
              <w:keepNext/>
              <w:jc w:val="both"/>
            </w:pPr>
            <w:r w:rsidRPr="00830616">
              <w:t>Identificira objekte u mreži.</w:t>
            </w:r>
          </w:p>
        </w:tc>
      </w:tr>
    </w:tbl>
    <w:p w14:paraId="25AB611A" w14:textId="77777777" w:rsidR="00F007C6" w:rsidRDefault="00F007C6" w:rsidP="00F007C6"/>
    <w:p w14:paraId="4F7F6B4B" w14:textId="77777777" w:rsidR="00F007C6" w:rsidRDefault="00F007C6">
      <w:pPr>
        <w:rPr>
          <w:i/>
          <w:iCs/>
          <w:color w:val="5E5E5E" w:themeColor="text2"/>
          <w:sz w:val="18"/>
          <w:szCs w:val="18"/>
        </w:rPr>
      </w:pPr>
      <w:bookmarkStart w:id="1148" w:name="_Ref109902527"/>
      <w:r>
        <w:br w:type="page"/>
      </w:r>
    </w:p>
    <w:p w14:paraId="168B2CF4" w14:textId="488C755E" w:rsidR="00F007C6" w:rsidRPr="00F007C6" w:rsidRDefault="00F007C6" w:rsidP="00F007C6">
      <w:pPr>
        <w:pStyle w:val="Caption"/>
      </w:pPr>
      <w:r>
        <w:lastRenderedPageBreak/>
        <w:t xml:space="preserve">Tablica </w:t>
      </w:r>
      <w:fldSimple w:instr=" SEQ Tablica \* ARABIC ">
        <w:r>
          <w:t>5</w:t>
        </w:r>
      </w:fldSimple>
      <w:bookmarkEnd w:id="1148"/>
      <w:r>
        <w:t xml:space="preserve"> Metode klase PhotonNetwork</w:t>
      </w:r>
    </w:p>
    <w:tbl>
      <w:tblPr>
        <w:tblStyle w:val="TableGrid"/>
        <w:tblW w:w="0" w:type="auto"/>
        <w:tblLook w:val="04A0" w:firstRow="1" w:lastRow="0" w:firstColumn="1" w:lastColumn="0" w:noHBand="0" w:noVBand="1"/>
      </w:tblPr>
      <w:tblGrid>
        <w:gridCol w:w="4698"/>
        <w:gridCol w:w="4698"/>
      </w:tblGrid>
      <w:tr w:rsidR="00AA1FC7" w14:paraId="3BEDE796" w14:textId="77777777" w:rsidTr="00AA1FC7">
        <w:tc>
          <w:tcPr>
            <w:tcW w:w="4698" w:type="dxa"/>
            <w:shd w:val="clear" w:color="auto" w:fill="D9D9D9" w:themeFill="background1" w:themeFillShade="D9"/>
          </w:tcPr>
          <w:p w14:paraId="1A42B037" w14:textId="28B1D946" w:rsidR="00AA1FC7" w:rsidRPr="00AA1FC7" w:rsidRDefault="00AA1FC7" w:rsidP="00AA1FC7">
            <w:pPr>
              <w:pStyle w:val="Caption"/>
              <w:keepNext/>
              <w:jc w:val="both"/>
              <w:rPr>
                <w:b/>
                <w:bCs/>
                <w:color w:val="auto"/>
              </w:rPr>
            </w:pPr>
            <w:bookmarkStart w:id="1149" w:name="_Hlk109902627"/>
            <w:r w:rsidRPr="00AA1FC7">
              <w:rPr>
                <w:b/>
                <w:bCs/>
                <w:color w:val="auto"/>
              </w:rPr>
              <w:t>Metoda</w:t>
            </w:r>
          </w:p>
        </w:tc>
        <w:tc>
          <w:tcPr>
            <w:tcW w:w="4698" w:type="dxa"/>
            <w:shd w:val="clear" w:color="auto" w:fill="D9D9D9" w:themeFill="background1" w:themeFillShade="D9"/>
          </w:tcPr>
          <w:p w14:paraId="0B6EFD09" w14:textId="564E7B73" w:rsidR="00AA1FC7" w:rsidRPr="00AA1FC7" w:rsidRDefault="00AA1FC7" w:rsidP="00AA1FC7">
            <w:pPr>
              <w:pStyle w:val="Caption"/>
              <w:keepNext/>
              <w:jc w:val="both"/>
              <w:rPr>
                <w:b/>
                <w:bCs/>
                <w:color w:val="auto"/>
              </w:rPr>
            </w:pPr>
            <w:r w:rsidRPr="00AA1FC7">
              <w:rPr>
                <w:b/>
                <w:bCs/>
                <w:color w:val="auto"/>
              </w:rPr>
              <w:t>Opis (kada se poziva)</w:t>
            </w:r>
          </w:p>
        </w:tc>
      </w:tr>
      <w:tr w:rsidR="00AA1FC7" w14:paraId="7AE60A01" w14:textId="77777777" w:rsidTr="00AA1FC7">
        <w:tc>
          <w:tcPr>
            <w:tcW w:w="4698" w:type="dxa"/>
          </w:tcPr>
          <w:p w14:paraId="5A9D1728" w14:textId="77777777" w:rsidR="00AA1FC7" w:rsidRDefault="00AA1FC7" w:rsidP="00AA1FC7">
            <w:pPr>
              <w:pStyle w:val="Caption"/>
              <w:keepNext/>
              <w:jc w:val="both"/>
            </w:pPr>
            <w:r>
              <w:t>bool ConnectUsingSettings()</w:t>
            </w:r>
          </w:p>
          <w:p w14:paraId="30DA2A81" w14:textId="4185DF91" w:rsidR="00AA1FC7" w:rsidRDefault="00AA1FC7" w:rsidP="00AA1FC7">
            <w:pPr>
              <w:pStyle w:val="Caption"/>
              <w:keepNext/>
              <w:jc w:val="both"/>
            </w:pPr>
          </w:p>
        </w:tc>
        <w:tc>
          <w:tcPr>
            <w:tcW w:w="4698" w:type="dxa"/>
          </w:tcPr>
          <w:p w14:paraId="3C9D5581" w14:textId="0116D8EB" w:rsidR="00AA1FC7" w:rsidRDefault="00AA1FC7" w:rsidP="00AA1FC7">
            <w:pPr>
              <w:pStyle w:val="Caption"/>
              <w:keepNext/>
              <w:jc w:val="both"/>
            </w:pPr>
            <w:r>
              <w:t xml:space="preserve">Povezivanje lokalnog </w:t>
            </w:r>
            <w:r w:rsidR="00D12AAF">
              <w:t xml:space="preserve">klijenta </w:t>
            </w:r>
            <w:r>
              <w:t>s Photon poslužiteljem koristeći unaprijed postavljene postavke.</w:t>
            </w:r>
          </w:p>
        </w:tc>
      </w:tr>
      <w:tr w:rsidR="00AA1FC7" w14:paraId="5FAA1A72" w14:textId="77777777" w:rsidTr="00AA1FC7">
        <w:tc>
          <w:tcPr>
            <w:tcW w:w="4698" w:type="dxa"/>
          </w:tcPr>
          <w:p w14:paraId="661AC7E4" w14:textId="54C4A08C" w:rsidR="00AA1FC7" w:rsidRDefault="00AA1FC7" w:rsidP="00AA1FC7">
            <w:pPr>
              <w:pStyle w:val="Caption"/>
              <w:keepNext/>
              <w:jc w:val="both"/>
            </w:pPr>
            <w:r w:rsidRPr="00AA1FC7">
              <w:t xml:space="preserve">void Disconnect() </w:t>
            </w:r>
          </w:p>
        </w:tc>
        <w:tc>
          <w:tcPr>
            <w:tcW w:w="4698" w:type="dxa"/>
          </w:tcPr>
          <w:p w14:paraId="2C7355AA" w14:textId="648C63E5" w:rsidR="00AA1FC7" w:rsidRDefault="00AA1FC7" w:rsidP="00AA1FC7">
            <w:pPr>
              <w:pStyle w:val="Caption"/>
              <w:keepNext/>
              <w:jc w:val="both"/>
            </w:pPr>
            <w:r w:rsidRPr="00AA1FC7">
              <w:t xml:space="preserve">Odspaja lokalnog </w:t>
            </w:r>
            <w:r w:rsidR="00D12AAF">
              <w:t>klijenta</w:t>
            </w:r>
            <w:r w:rsidR="00D12AAF" w:rsidRPr="00AA1FC7">
              <w:t xml:space="preserve"> </w:t>
            </w:r>
            <w:r w:rsidRPr="00AA1FC7">
              <w:t>od Photon poslužitelja.</w:t>
            </w:r>
          </w:p>
        </w:tc>
      </w:tr>
      <w:tr w:rsidR="00AA1FC7" w14:paraId="34A973D3" w14:textId="77777777" w:rsidTr="00AA1FC7">
        <w:tc>
          <w:tcPr>
            <w:tcW w:w="4698" w:type="dxa"/>
          </w:tcPr>
          <w:p w14:paraId="1BC57064" w14:textId="3840A8CD" w:rsidR="00AA1FC7" w:rsidRDefault="00AA1FC7" w:rsidP="00AA1FC7">
            <w:pPr>
              <w:pStyle w:val="Caption"/>
              <w:keepNext/>
              <w:jc w:val="both"/>
            </w:pPr>
            <w:r w:rsidRPr="00AA1FC7">
              <w:t xml:space="preserve">bool JoinLobby() </w:t>
            </w:r>
          </w:p>
        </w:tc>
        <w:tc>
          <w:tcPr>
            <w:tcW w:w="4698" w:type="dxa"/>
          </w:tcPr>
          <w:p w14:paraId="0075722A" w14:textId="59B00D9D" w:rsidR="00AA1FC7" w:rsidRDefault="00AA1FC7" w:rsidP="00AA1FC7">
            <w:pPr>
              <w:pStyle w:val="Caption"/>
              <w:keepNext/>
              <w:jc w:val="both"/>
            </w:pPr>
            <w:r w:rsidRPr="00AA1FC7">
              <w:t>Za pridruživanje lokalnog igrača u predsoblje.</w:t>
            </w:r>
          </w:p>
        </w:tc>
      </w:tr>
      <w:tr w:rsidR="00AA1FC7" w14:paraId="441AC178" w14:textId="77777777" w:rsidTr="00AA1FC7">
        <w:tc>
          <w:tcPr>
            <w:tcW w:w="4698" w:type="dxa"/>
          </w:tcPr>
          <w:p w14:paraId="3B6FB03F" w14:textId="77777777" w:rsidR="00AA1FC7" w:rsidRDefault="00AA1FC7" w:rsidP="00AA1FC7">
            <w:pPr>
              <w:pStyle w:val="Caption"/>
              <w:keepNext/>
              <w:jc w:val="both"/>
            </w:pPr>
            <w:r>
              <w:t>bool CreateRoom(string roomName,</w:t>
            </w:r>
          </w:p>
          <w:p w14:paraId="63CD32D4" w14:textId="46C928D1" w:rsidR="00AA1FC7" w:rsidRDefault="00AA1FC7" w:rsidP="00AA1FC7">
            <w:pPr>
              <w:pStyle w:val="Caption"/>
              <w:keepNext/>
              <w:jc w:val="both"/>
            </w:pPr>
            <w:r>
              <w:t>RoomOptions roomOptions=null)</w:t>
            </w:r>
          </w:p>
        </w:tc>
        <w:tc>
          <w:tcPr>
            <w:tcW w:w="4698" w:type="dxa"/>
          </w:tcPr>
          <w:p w14:paraId="5223D7CD" w14:textId="166CB44F" w:rsidR="00AA1FC7" w:rsidRDefault="00AA1FC7" w:rsidP="00AA1FC7">
            <w:pPr>
              <w:pStyle w:val="Caption"/>
              <w:keepNext/>
              <w:jc w:val="both"/>
            </w:pPr>
            <w:r>
              <w:t>Za stvaranje i pridruživanje lokalnog igrača u novu sobu.</w:t>
            </w:r>
          </w:p>
        </w:tc>
      </w:tr>
      <w:tr w:rsidR="00AA1FC7" w14:paraId="123964B6" w14:textId="77777777" w:rsidTr="00AA1FC7">
        <w:tc>
          <w:tcPr>
            <w:tcW w:w="4698" w:type="dxa"/>
          </w:tcPr>
          <w:p w14:paraId="517CE4F2" w14:textId="49B79A5A" w:rsidR="00AA1FC7" w:rsidRDefault="00AA1FC7" w:rsidP="00AA1FC7">
            <w:pPr>
              <w:pStyle w:val="Caption"/>
              <w:keepNext/>
              <w:jc w:val="both"/>
            </w:pPr>
            <w:r w:rsidRPr="00AA1FC7">
              <w:t xml:space="preserve">void LoadLevel(int levelNumber) </w:t>
            </w:r>
          </w:p>
        </w:tc>
        <w:tc>
          <w:tcPr>
            <w:tcW w:w="4698" w:type="dxa"/>
          </w:tcPr>
          <w:p w14:paraId="3F67F546" w14:textId="456E3AA7" w:rsidR="00AA1FC7" w:rsidRDefault="00AA1FC7" w:rsidP="00AA1FC7">
            <w:pPr>
              <w:pStyle w:val="Caption"/>
              <w:keepNext/>
              <w:jc w:val="both"/>
            </w:pPr>
            <w:r w:rsidRPr="00AA1FC7">
              <w:t>Za učitavanje nove scene.</w:t>
            </w:r>
          </w:p>
        </w:tc>
      </w:tr>
    </w:tbl>
    <w:p w14:paraId="79C181BB" w14:textId="75CF4921" w:rsidR="00AA1FC7" w:rsidRDefault="00F007C6" w:rsidP="00F007C6">
      <w:pPr>
        <w:pStyle w:val="Caption"/>
      </w:pPr>
      <w:bookmarkStart w:id="1150" w:name="_Ref109902719"/>
      <w:bookmarkEnd w:id="1149"/>
      <w:r>
        <w:t xml:space="preserve">Tablica </w:t>
      </w:r>
      <w:fldSimple w:instr=" SEQ Tablica \* ARABIC ">
        <w:r>
          <w:rPr>
            <w:noProof/>
          </w:rPr>
          <w:t>6</w:t>
        </w:r>
      </w:fldSimple>
      <w:bookmarkEnd w:id="1150"/>
      <w:r>
        <w:t xml:space="preserve"> Svojstva klase PhotonNetwork</w:t>
      </w:r>
    </w:p>
    <w:tbl>
      <w:tblPr>
        <w:tblStyle w:val="TableGrid"/>
        <w:tblW w:w="0" w:type="auto"/>
        <w:tblLook w:val="04A0" w:firstRow="1" w:lastRow="0" w:firstColumn="1" w:lastColumn="0" w:noHBand="0" w:noVBand="1"/>
      </w:tblPr>
      <w:tblGrid>
        <w:gridCol w:w="4698"/>
        <w:gridCol w:w="4698"/>
      </w:tblGrid>
      <w:tr w:rsidR="00600F14" w14:paraId="41502D85" w14:textId="77777777" w:rsidTr="00C77008">
        <w:tc>
          <w:tcPr>
            <w:tcW w:w="4698" w:type="dxa"/>
            <w:shd w:val="clear" w:color="auto" w:fill="D9D9D9" w:themeFill="background1" w:themeFillShade="D9"/>
          </w:tcPr>
          <w:p w14:paraId="42BA2237" w14:textId="31CFB17E" w:rsidR="00600F14" w:rsidRPr="00AA1FC7" w:rsidRDefault="00600F14" w:rsidP="00C77008">
            <w:pPr>
              <w:pStyle w:val="Caption"/>
              <w:keepNext/>
              <w:jc w:val="both"/>
              <w:rPr>
                <w:b/>
                <w:bCs/>
                <w:color w:val="auto"/>
              </w:rPr>
            </w:pPr>
            <w:r>
              <w:rPr>
                <w:b/>
                <w:bCs/>
                <w:color w:val="auto"/>
              </w:rPr>
              <w:t>Svojstvo</w:t>
            </w:r>
          </w:p>
        </w:tc>
        <w:tc>
          <w:tcPr>
            <w:tcW w:w="4698" w:type="dxa"/>
            <w:shd w:val="clear" w:color="auto" w:fill="D9D9D9" w:themeFill="background1" w:themeFillShade="D9"/>
          </w:tcPr>
          <w:p w14:paraId="79BF7749" w14:textId="77777777" w:rsidR="00600F14" w:rsidRPr="00AA1FC7" w:rsidRDefault="00600F14" w:rsidP="00C77008">
            <w:pPr>
              <w:pStyle w:val="Caption"/>
              <w:keepNext/>
              <w:jc w:val="both"/>
              <w:rPr>
                <w:b/>
                <w:bCs/>
                <w:color w:val="auto"/>
              </w:rPr>
            </w:pPr>
            <w:r w:rsidRPr="00AA1FC7">
              <w:rPr>
                <w:b/>
                <w:bCs/>
                <w:color w:val="auto"/>
              </w:rPr>
              <w:t>Opis (kada se poziva)</w:t>
            </w:r>
          </w:p>
        </w:tc>
      </w:tr>
      <w:tr w:rsidR="00600F14" w14:paraId="025FF0CC" w14:textId="77777777" w:rsidTr="00C77008">
        <w:tc>
          <w:tcPr>
            <w:tcW w:w="4698" w:type="dxa"/>
          </w:tcPr>
          <w:p w14:paraId="6163C051" w14:textId="77777777" w:rsidR="00600F14" w:rsidRDefault="00600F14" w:rsidP="00600F14">
            <w:pPr>
              <w:pStyle w:val="Caption"/>
              <w:keepNext/>
              <w:jc w:val="both"/>
            </w:pPr>
            <w:r>
              <w:t xml:space="preserve">ServerSettings </w:t>
            </w:r>
          </w:p>
          <w:p w14:paraId="60B2435F" w14:textId="4AD5D7CA" w:rsidR="00600F14" w:rsidRDefault="00600F14" w:rsidP="00600F14">
            <w:pPr>
              <w:pStyle w:val="Caption"/>
              <w:keepNext/>
              <w:jc w:val="both"/>
            </w:pPr>
            <w:r>
              <w:t>PhotonServerSettings</w:t>
            </w:r>
          </w:p>
        </w:tc>
        <w:tc>
          <w:tcPr>
            <w:tcW w:w="4698" w:type="dxa"/>
          </w:tcPr>
          <w:p w14:paraId="31CF8CF9" w14:textId="4B08A70B" w:rsidR="00600F14" w:rsidRDefault="00600F14" w:rsidP="00600F14">
            <w:pPr>
              <w:pStyle w:val="Caption"/>
              <w:keepNext/>
              <w:jc w:val="left"/>
            </w:pPr>
            <w:r>
              <w:t>Sadrži serijalizirane informacije o spajanju na poslužitelja</w:t>
            </w:r>
          </w:p>
        </w:tc>
      </w:tr>
      <w:tr w:rsidR="00600F14" w14:paraId="750EE7E4" w14:textId="77777777" w:rsidTr="00C77008">
        <w:tc>
          <w:tcPr>
            <w:tcW w:w="4698" w:type="dxa"/>
          </w:tcPr>
          <w:p w14:paraId="35A56866" w14:textId="433B2DBB" w:rsidR="00600F14" w:rsidRDefault="00600F14" w:rsidP="00C77008">
            <w:pPr>
              <w:pStyle w:val="Caption"/>
              <w:keepNext/>
              <w:jc w:val="both"/>
            </w:pPr>
            <w:r w:rsidRPr="00600F14">
              <w:t>Player LocalPlayer</w:t>
            </w:r>
          </w:p>
        </w:tc>
        <w:tc>
          <w:tcPr>
            <w:tcW w:w="4698" w:type="dxa"/>
          </w:tcPr>
          <w:p w14:paraId="25A2E3EE" w14:textId="57DE6C49" w:rsidR="00600F14" w:rsidRDefault="00600F14" w:rsidP="00C77008">
            <w:pPr>
              <w:pStyle w:val="Caption"/>
              <w:keepNext/>
              <w:jc w:val="both"/>
            </w:pPr>
            <w:r w:rsidRPr="00600F14">
              <w:t>Sadrži informacije o lokalnom igraču.</w:t>
            </w:r>
          </w:p>
        </w:tc>
      </w:tr>
      <w:tr w:rsidR="00600F14" w14:paraId="3A110775" w14:textId="77777777" w:rsidTr="00C77008">
        <w:tc>
          <w:tcPr>
            <w:tcW w:w="4698" w:type="dxa"/>
          </w:tcPr>
          <w:p w14:paraId="57E30C24" w14:textId="33A7E712" w:rsidR="00600F14" w:rsidRDefault="00600F14" w:rsidP="00C77008">
            <w:pPr>
              <w:pStyle w:val="Caption"/>
              <w:keepNext/>
              <w:jc w:val="both"/>
            </w:pPr>
            <w:r w:rsidRPr="00600F14">
              <w:t>bool isMasterClient</w:t>
            </w:r>
          </w:p>
        </w:tc>
        <w:tc>
          <w:tcPr>
            <w:tcW w:w="4698" w:type="dxa"/>
          </w:tcPr>
          <w:p w14:paraId="70E56F33" w14:textId="2D494712" w:rsidR="00600F14" w:rsidRDefault="00600F14" w:rsidP="00600F14">
            <w:pPr>
              <w:pStyle w:val="Caption"/>
              <w:keepNext/>
              <w:jc w:val="both"/>
            </w:pPr>
            <w:r>
              <w:t xml:space="preserve">Informacija o tome je li lokalni </w:t>
            </w:r>
            <w:r w:rsidR="00D12AAF">
              <w:t xml:space="preserve">klijent ujedno i </w:t>
            </w:r>
            <w:r>
              <w:t>glavni</w:t>
            </w:r>
          </w:p>
          <w:p w14:paraId="3C5593B9" w14:textId="2CE7E8E5" w:rsidR="00600F14" w:rsidRDefault="00600F14" w:rsidP="00600F14">
            <w:pPr>
              <w:pStyle w:val="Caption"/>
              <w:keepNext/>
              <w:jc w:val="both"/>
            </w:pPr>
            <w:r>
              <w:t>klijent u sobi.</w:t>
            </w:r>
          </w:p>
        </w:tc>
      </w:tr>
    </w:tbl>
    <w:p w14:paraId="17EB7E6A" w14:textId="77777777" w:rsidR="00F007C6" w:rsidRDefault="00F007C6" w:rsidP="00F007C6">
      <w:bookmarkStart w:id="1151" w:name="_Toc129212142"/>
    </w:p>
    <w:p w14:paraId="4413F068" w14:textId="2C356835" w:rsidR="00EA3FF1" w:rsidRDefault="00EA3FF1" w:rsidP="00EA3FF1">
      <w:pPr>
        <w:pStyle w:val="Heading4"/>
      </w:pPr>
      <w:r w:rsidRPr="005257D0">
        <w:t>Photon.</w:t>
      </w:r>
      <w:r>
        <w:t>Realtime</w:t>
      </w:r>
      <w:bookmarkEnd w:id="1151"/>
      <w:r w:rsidRPr="005257D0">
        <w:t xml:space="preserve"> </w:t>
      </w:r>
    </w:p>
    <w:p w14:paraId="16142993" w14:textId="46A9B741" w:rsidR="00EA3FF1" w:rsidRDefault="00EA3FF1" w:rsidP="00EA3FF1">
      <w:r>
        <w:t xml:space="preserve">Za razliku od Photon.Pun-a, </w:t>
      </w:r>
      <w:r w:rsidRPr="0050558F">
        <w:rPr>
          <w:b/>
          <w:bCs/>
        </w:rPr>
        <w:t>Photon.Realtime je neovisan o Unityju</w:t>
      </w:r>
      <w:r>
        <w:t xml:space="preserve"> </w:t>
      </w:r>
      <w:r w:rsidRPr="0050558F">
        <w:rPr>
          <w:b/>
          <w:bCs/>
        </w:rPr>
        <w:t>te mu dodaje mnoge bitne značajke (na niskoj razini),</w:t>
      </w:r>
      <w:r>
        <w:t xml:space="preserve"> </w:t>
      </w:r>
      <w:r w:rsidRPr="0050558F">
        <w:rPr>
          <w:b/>
          <w:bCs/>
        </w:rPr>
        <w:t>čije je korištenje olakšano zbog Photon.Puna</w:t>
      </w:r>
      <w:r>
        <w:t xml:space="preserve">. Photon.Realtime rješava probleme vezane uz povezivanje, komunikacije i skalabilnosti, te predstavlja sučelje koje definira način komunikacije između klijenata i </w:t>
      </w:r>
      <w:r>
        <w:lastRenderedPageBreak/>
        <w:t>poslužitelja. Osim pasivnog rješavanja komunikacije između čvorova, pomoću Photon.Realtime-a moguće je obavljati naredbe poput Connect, RaiseEvent, ali i dohvaćati informacije o sobama i igračima. Slijedi par primjera.</w:t>
      </w:r>
    </w:p>
    <w:p w14:paraId="5A90949F" w14:textId="6F383B81" w:rsidR="00EA3FF1" w:rsidRDefault="00EA3FF1" w:rsidP="00EA3FF1">
      <w:pPr>
        <w:pStyle w:val="ListParagraph"/>
        <w:numPr>
          <w:ilvl w:val="0"/>
          <w:numId w:val="43"/>
        </w:numPr>
      </w:pPr>
      <w:r>
        <w:t>PhotonNetwork.PlayerList je naredba koja vraća kopiju liste trenutnih igrača u nekoj sobi. Lista se automatski ažurira prilikom dolaska i odlaska igrača iz sobe.</w:t>
      </w:r>
    </w:p>
    <w:p w14:paraId="0D739623" w14:textId="5B4FA605" w:rsidR="00EA3FF1" w:rsidRDefault="00EA3FF1" w:rsidP="00EA3FF1">
      <w:pPr>
        <w:pStyle w:val="ListParagraph"/>
        <w:numPr>
          <w:ilvl w:val="0"/>
          <w:numId w:val="43"/>
        </w:numPr>
      </w:pPr>
      <w:r>
        <w:t xml:space="preserve">Player je klasa koji sadržava sve bitne informacije o </w:t>
      </w:r>
      <w:r w:rsidR="00D5793B">
        <w:t>igrač</w:t>
      </w:r>
      <w:r>
        <w:t xml:space="preserve">u. Neke od bitnijih su identifikator, nadimak, te prilagođena svojstva (engl. </w:t>
      </w:r>
      <w:r w:rsidRPr="00805F6F">
        <w:rPr>
          <w:i/>
          <w:iCs/>
        </w:rPr>
        <w:t>custom properties</w:t>
      </w:r>
      <w:r>
        <w:t>) koja mogu biti dodana za vrijeme razvijanja igre.</w:t>
      </w:r>
    </w:p>
    <w:p w14:paraId="6A2F2D79" w14:textId="449ADC50" w:rsidR="005257D0" w:rsidRPr="005257D0" w:rsidRDefault="00EA3FF1" w:rsidP="00EA3FF1">
      <w:pPr>
        <w:pStyle w:val="ListParagraph"/>
        <w:numPr>
          <w:ilvl w:val="0"/>
          <w:numId w:val="43"/>
        </w:numPr>
      </w:pPr>
      <w:r>
        <w:t>RoomInfo je klasa koja sadrži pojednostavljene informacije o sobama i služi samo za vraćanje informacije, ali ne i postavljanje ili mijenjanje. To su informacije potrebne za prikazivanje sobe te pridruživanje sobi poput imena sobe, broja igrača u sobi i informacije o tome može li se neki vanjski igrač pridružiti sobi.</w:t>
      </w:r>
    </w:p>
    <w:p w14:paraId="47763419" w14:textId="77777777" w:rsidR="00CE7456" w:rsidRPr="00741917" w:rsidRDefault="00CE7456" w:rsidP="00D97186">
      <w:pPr>
        <w:pStyle w:val="Heading4"/>
      </w:pPr>
      <w:bookmarkStart w:id="1152" w:name="_Toc129212143"/>
      <w:r w:rsidRPr="00741917">
        <w:t>Serijalizacija u Photonu</w:t>
      </w:r>
      <w:bookmarkEnd w:id="1152"/>
    </w:p>
    <w:p w14:paraId="1CB98637" w14:textId="19A0E5DC" w:rsidR="00CE7456" w:rsidRDefault="00CE7456" w:rsidP="00CE7456">
      <w:r w:rsidRPr="007641A2">
        <w:rPr>
          <w:b/>
          <w:bCs/>
        </w:rPr>
        <w:t>PUN podržava TCP i UDP transportne protokole</w:t>
      </w:r>
      <w:r w:rsidRPr="00741917">
        <w:t xml:space="preserve">. UDP je podrazumijevani protokol koji se koristi u kombinaciji s algoritmom osiguravanja pouzdanosti. Photon koristi optimizirani binarni protokol za komuniciranje koji je kompaktan i jednostavan za parsiranje. Stoga, prije slanja svake poruke Photon mora prvo njezin sadržaj pretvoriti u ispravan oblik i to se radi samo za primitivne tipove podatak poput: byte, bool, short, int, long, float i double. Također se može serijalizirati i tip podatka String i par osnovnih struktura podataka. </w:t>
      </w:r>
      <w:r w:rsidRPr="0050558F">
        <w:rPr>
          <w:b/>
          <w:bCs/>
        </w:rPr>
        <w:t xml:space="preserve">Ako želimo serijalizirati vlastite </w:t>
      </w:r>
      <w:r w:rsidR="00500952">
        <w:rPr>
          <w:b/>
          <w:bCs/>
        </w:rPr>
        <w:t>klase</w:t>
      </w:r>
      <w:r w:rsidR="00500952" w:rsidRPr="0050558F">
        <w:rPr>
          <w:b/>
          <w:bCs/>
        </w:rPr>
        <w:t xml:space="preserve"> </w:t>
      </w:r>
      <w:r w:rsidRPr="0050558F">
        <w:rPr>
          <w:b/>
          <w:bCs/>
        </w:rPr>
        <w:t>onda je potrebno i napisati metode za njihovu serijalizaciju i deserijalizaciju</w:t>
      </w:r>
      <w:r w:rsidRPr="00741917">
        <w:t xml:space="preserve">. Photon nudi i opciju podešavanja vrijednosti koja označava koliko svaki objekt puta u sekundi šalje poruke osvježavanja svoga stanja (engl. </w:t>
      </w:r>
      <w:r w:rsidRPr="007E23E2">
        <w:rPr>
          <w:i/>
          <w:iCs/>
        </w:rPr>
        <w:t>Send Rate</w:t>
      </w:r>
      <w:r w:rsidRPr="00741917">
        <w:t>). Inicijalno ta vrijednost je postavljena na 10</w:t>
      </w:r>
      <w:r w:rsidR="00500952">
        <w:t xml:space="preserve"> puta u sekundi</w:t>
      </w:r>
      <w:r w:rsidRPr="00741917">
        <w:t>.</w:t>
      </w:r>
    </w:p>
    <w:p w14:paraId="036DD064" w14:textId="77777777" w:rsidR="00787E5E" w:rsidRPr="00741917" w:rsidRDefault="00787E5E" w:rsidP="00CE7456"/>
    <w:p w14:paraId="145EAB5F" w14:textId="77777777" w:rsidR="00CE7456" w:rsidRPr="00741917" w:rsidRDefault="00CE7456" w:rsidP="00D97186">
      <w:pPr>
        <w:pStyle w:val="Heading4"/>
      </w:pPr>
      <w:bookmarkStart w:id="1153" w:name="_Toc129212144"/>
      <w:r w:rsidRPr="00741917">
        <w:t>PhotonView komponenta</w:t>
      </w:r>
      <w:bookmarkEnd w:id="1153"/>
    </w:p>
    <w:p w14:paraId="3A82520B" w14:textId="77777777" w:rsidR="00500952" w:rsidRPr="00741917" w:rsidRDefault="00500952" w:rsidP="00500952">
      <w:r w:rsidRPr="00104757">
        <w:rPr>
          <w:b/>
          <w:bCs/>
        </w:rPr>
        <w:t xml:space="preserve">PhotonView komponenta za koristi za ažuriranje informacija od kojih se očekuje da se često mijenjaju poput pozicije i rotacije avatara, tj. za poruke </w:t>
      </w:r>
      <w:r w:rsidRPr="00104757">
        <w:rPr>
          <w:b/>
          <w:bCs/>
        </w:rPr>
        <w:lastRenderedPageBreak/>
        <w:t>osvježavanje stanja.</w:t>
      </w:r>
      <w:r w:rsidRPr="00741917">
        <w:t xml:space="preserve"> </w:t>
      </w:r>
      <w:r w:rsidRPr="00104757">
        <w:rPr>
          <w:b/>
          <w:bCs/>
        </w:rPr>
        <w:t>PUN također već nudi gotove skripte za sinkronizaciju nekih od često korištenih komponenti objekta poput Transform i Animator.</w:t>
      </w:r>
    </w:p>
    <w:p w14:paraId="0EE1289E" w14:textId="140B85C9" w:rsidR="00CE7456" w:rsidRPr="00741917" w:rsidRDefault="00500952" w:rsidP="00CE7456">
      <w:r>
        <w:rPr>
          <w:b/>
          <w:bCs/>
        </w:rPr>
        <w:t>O</w:t>
      </w:r>
      <w:r w:rsidR="00CE7456" w:rsidRPr="007641A2">
        <w:rPr>
          <w:b/>
          <w:bCs/>
        </w:rPr>
        <w:t xml:space="preserve">bjekti unutar igre postaju </w:t>
      </w:r>
      <w:r>
        <w:rPr>
          <w:b/>
          <w:bCs/>
        </w:rPr>
        <w:t>u</w:t>
      </w:r>
      <w:r w:rsidR="00CE7456" w:rsidRPr="007641A2">
        <w:rPr>
          <w:b/>
          <w:bCs/>
        </w:rPr>
        <w:t xml:space="preserve">mrežni objekti </w:t>
      </w:r>
      <w:r>
        <w:rPr>
          <w:b/>
          <w:bCs/>
        </w:rPr>
        <w:t>kada</w:t>
      </w:r>
      <w:r w:rsidRPr="007641A2">
        <w:rPr>
          <w:b/>
          <w:bCs/>
        </w:rPr>
        <w:t xml:space="preserve"> </w:t>
      </w:r>
      <w:r w:rsidR="00CE7456" w:rsidRPr="007641A2">
        <w:rPr>
          <w:b/>
          <w:bCs/>
        </w:rPr>
        <w:t xml:space="preserve">se na njih </w:t>
      </w:r>
      <w:r>
        <w:rPr>
          <w:b/>
          <w:bCs/>
        </w:rPr>
        <w:t>doda</w:t>
      </w:r>
      <w:r w:rsidRPr="007641A2">
        <w:rPr>
          <w:b/>
          <w:bCs/>
        </w:rPr>
        <w:t xml:space="preserve"> </w:t>
      </w:r>
      <w:r w:rsidR="00CE7456" w:rsidRPr="007641A2">
        <w:rPr>
          <w:b/>
          <w:bCs/>
        </w:rPr>
        <w:t>PhotonView komponenta.</w:t>
      </w:r>
      <w:r w:rsidR="00CE7456" w:rsidRPr="00741917">
        <w:t xml:space="preserve"> </w:t>
      </w:r>
      <w:r w:rsidR="007641A2">
        <w:t xml:space="preserve">Ovo je najvažnija komponenta koju ćete često koristiti. </w:t>
      </w:r>
      <w:r w:rsidR="00CE7456" w:rsidRPr="00104757">
        <w:rPr>
          <w:b/>
          <w:bCs/>
        </w:rPr>
        <w:t xml:space="preserve">PhotonView je zadužen za identificiranje objekta unutar mreže i sinkroniziranje njegovog stanja. </w:t>
      </w:r>
      <w:r w:rsidR="00CE7456" w:rsidRPr="00741917">
        <w:t>Da bismo napisali vlastite skripte za serijalizaciju potrebno je implementirati sučelje IPunObservable i nadjačati metodu OnSerializePhotonView. U konačnici, takvu skriptu je potrebno registrirati u samoj PhotonView komponenti. Preporučljivo je koristiti što manje takvih komponenti po igraču jer instanciranje i održavanje stanja mrežnih objekata su skupe operacije.</w:t>
      </w:r>
    </w:p>
    <w:p w14:paraId="6EDFE55A" w14:textId="191823F3" w:rsidR="00CE7456" w:rsidRPr="00104757" w:rsidRDefault="00CE7456" w:rsidP="00CE7456">
      <w:pPr>
        <w:rPr>
          <w:b/>
          <w:bCs/>
        </w:rPr>
      </w:pPr>
      <w:r w:rsidRPr="00104757">
        <w:rPr>
          <w:b/>
          <w:bCs/>
        </w:rPr>
        <w:t xml:space="preserve">Na samoj PhotonView komponenti se mogu definirati </w:t>
      </w:r>
      <w:r w:rsidR="009166F9">
        <w:rPr>
          <w:b/>
          <w:bCs/>
        </w:rPr>
        <w:t>četiri</w:t>
      </w:r>
      <w:r w:rsidRPr="00104757">
        <w:rPr>
          <w:b/>
          <w:bCs/>
        </w:rPr>
        <w:t xml:space="preserve"> opcije za sinkronizaciju podataka:</w:t>
      </w:r>
    </w:p>
    <w:p w14:paraId="1E6E9121" w14:textId="4E27D008" w:rsidR="00CE7456" w:rsidRPr="00741917" w:rsidRDefault="00CE7456">
      <w:pPr>
        <w:pStyle w:val="ListParagraph"/>
        <w:numPr>
          <w:ilvl w:val="0"/>
          <w:numId w:val="29"/>
        </w:numPr>
      </w:pPr>
      <w:r w:rsidRPr="00741917">
        <w:t>Off</w:t>
      </w:r>
      <w:r w:rsidR="009166F9">
        <w:t>: isključeno; s</w:t>
      </w:r>
      <w:r w:rsidRPr="00741917">
        <w:t>inkronizacija se ne provodi, ništa se ne šalje niti prima,</w:t>
      </w:r>
    </w:p>
    <w:p w14:paraId="12C253F7" w14:textId="78D8064B" w:rsidR="00CE7456" w:rsidRPr="00741917" w:rsidRDefault="00CE7456">
      <w:pPr>
        <w:pStyle w:val="ListParagraph"/>
        <w:numPr>
          <w:ilvl w:val="0"/>
          <w:numId w:val="29"/>
        </w:numPr>
      </w:pPr>
      <w:r w:rsidRPr="00741917">
        <w:t>Reliable Delta Compressed</w:t>
      </w:r>
      <w:r w:rsidR="009166F9">
        <w:t>:</w:t>
      </w:r>
      <w:r w:rsidRPr="00741917">
        <w:t xml:space="preserve"> </w:t>
      </w:r>
      <w:r w:rsidR="009166F9">
        <w:t>p</w:t>
      </w:r>
      <w:r w:rsidRPr="00741917">
        <w:t>ouzdana dostava poruka gdje se koristi interni optimizacijski mehanizam koji šalje null vrijednost ako se stanje objekta nije promijenilo,</w:t>
      </w:r>
    </w:p>
    <w:p w14:paraId="441BEE51" w14:textId="12766E99" w:rsidR="00CE7456" w:rsidRPr="00741917" w:rsidRDefault="00CE7456">
      <w:pPr>
        <w:pStyle w:val="ListParagraph"/>
        <w:numPr>
          <w:ilvl w:val="0"/>
          <w:numId w:val="29"/>
        </w:numPr>
      </w:pPr>
      <w:r w:rsidRPr="00741917">
        <w:t>Unreliable</w:t>
      </w:r>
      <w:r w:rsidR="009166F9">
        <w:t>: p</w:t>
      </w:r>
      <w:r w:rsidRPr="00741917">
        <w:t>odaci pristižu ispravnim redoslijedom</w:t>
      </w:r>
      <w:r w:rsidR="009166F9">
        <w:t>,</w:t>
      </w:r>
      <w:r w:rsidRPr="00741917">
        <w:t xml:space="preserve"> ali gubitak paketa je moguć i</w:t>
      </w:r>
    </w:p>
    <w:p w14:paraId="7E926D1E" w14:textId="61CCF249" w:rsidR="00CE7456" w:rsidRPr="00741917" w:rsidRDefault="00CE7456">
      <w:pPr>
        <w:pStyle w:val="ListParagraph"/>
        <w:numPr>
          <w:ilvl w:val="0"/>
          <w:numId w:val="29"/>
        </w:numPr>
      </w:pPr>
      <w:r w:rsidRPr="00741917">
        <w:t>Unreliable OnChange</w:t>
      </w:r>
      <w:r w:rsidR="009166F9">
        <w:t>:</w:t>
      </w:r>
      <w:r w:rsidRPr="00741917">
        <w:t xml:space="preserve"> </w:t>
      </w:r>
      <w:r w:rsidR="009166F9">
        <w:t>p</w:t>
      </w:r>
      <w:r w:rsidRPr="00741917">
        <w:t>odaci pristižu ispravnim redoslijedom</w:t>
      </w:r>
      <w:r w:rsidR="009166F9">
        <w:t>,</w:t>
      </w:r>
      <w:r w:rsidRPr="00741917">
        <w:t xml:space="preserve"> ali gubitak paketa je moguć. Ako je sljedeća poruka ista kao i prethodna, Photon </w:t>
      </w:r>
      <w:r w:rsidR="009450A9">
        <w:t>privremeno obustavlja</w:t>
      </w:r>
      <w:r w:rsidR="009450A9" w:rsidRPr="00741917">
        <w:t xml:space="preserve"> </w:t>
      </w:r>
      <w:r w:rsidRPr="00741917">
        <w:t>slanje podataka dok se stanje objekta ne promjeni.</w:t>
      </w:r>
    </w:p>
    <w:p w14:paraId="5718563B" w14:textId="77777777" w:rsidR="00CE7456" w:rsidRPr="00741917" w:rsidRDefault="00CE7456" w:rsidP="00D97186">
      <w:pPr>
        <w:pStyle w:val="Heading4"/>
      </w:pPr>
      <w:bookmarkStart w:id="1154" w:name="_Toc129212145"/>
      <w:r w:rsidRPr="00741917">
        <w:t>Poziv udaljene procedure</w:t>
      </w:r>
      <w:bookmarkEnd w:id="1154"/>
    </w:p>
    <w:p w14:paraId="5BB0EB4D" w14:textId="37E85651" w:rsidR="00CE7456" w:rsidRPr="00741917" w:rsidRDefault="009450A9" w:rsidP="00CE7456">
      <w:r>
        <w:t>Kao što je opisano ranije (poglavlje 3.6.3) d</w:t>
      </w:r>
      <w:r w:rsidR="00CE7456" w:rsidRPr="00741917">
        <w:t>ogađaji se mogu prenijeti mrežom pomoću poziva udaljenih procedura</w:t>
      </w:r>
      <w:r>
        <w:t xml:space="preserve">. </w:t>
      </w:r>
      <w:r w:rsidR="00CE7456" w:rsidRPr="00741917">
        <w:t xml:space="preserve">U ovom slučaju RPC predstavlja pozivanje metode u lokalnoj kopiji od nekog drugog </w:t>
      </w:r>
      <w:r>
        <w:t>klijenta</w:t>
      </w:r>
      <w:r w:rsidRPr="00741917">
        <w:t xml:space="preserve"> </w:t>
      </w:r>
      <w:r w:rsidR="00CE7456" w:rsidRPr="00741917">
        <w:t xml:space="preserve">koji </w:t>
      </w:r>
      <w:r>
        <w:t>je spojen</w:t>
      </w:r>
      <w:r w:rsidR="00CE7456" w:rsidRPr="00741917">
        <w:t xml:space="preserve"> u istoj sobi kao i pozivatelj.</w:t>
      </w:r>
    </w:p>
    <w:p w14:paraId="2D3FC8F5" w14:textId="77777777" w:rsidR="00CE7456" w:rsidRPr="00741917" w:rsidRDefault="00CE7456" w:rsidP="00CE7456">
      <w:r w:rsidRPr="00104757">
        <w:rPr>
          <w:b/>
          <w:bCs/>
        </w:rPr>
        <w:t>RPC metoda se mora označiti atributom [PunRPC] nakon čega ju drugi igrači mogu pozvati pomoću PhotonView komponente.</w:t>
      </w:r>
      <w:r w:rsidRPr="00741917">
        <w:t xml:space="preserve"> Zadnji parametar te metode također može sadržavati i argument tipa PhotonMessageInfo koji sadrži više informacija o samoj poruci što se može vidjeti na sljedećem odsječku koda.</w:t>
      </w:r>
    </w:p>
    <w:p w14:paraId="030D2CA2" w14:textId="3E2142B4" w:rsidR="00CE7456" w:rsidRPr="00741917" w:rsidRDefault="00000000" w:rsidP="00CE7456">
      <w:pPr>
        <w:keepNext/>
      </w:pPr>
      <w:hyperlink r:id="rId137" w:history="1">
        <w:bookmarkStart w:id="1155" w:name="_MON_1715031609"/>
        <w:bookmarkEnd w:id="1155"/>
        <w:r w:rsidR="00494AD0" w:rsidRPr="00741917">
          <w:object w:dxaOrig="9360" w:dyaOrig="2463" w14:anchorId="404B164E">
            <v:shape id="_x0000_i1038" type="#_x0000_t75" style="width:469.65pt;height:124.75pt" o:ole="">
              <v:imagedata r:id="rId138" o:title=""/>
            </v:shape>
            <o:OLEObject Type="Embed" ProgID="Word.Document.12" ShapeID="_x0000_i1038" DrawAspect="Content" ObjectID="_1740575972" r:id="rId139">
              <o:FieldCodes>\s</o:FieldCodes>
            </o:OLEObject>
          </w:object>
        </w:r>
      </w:hyperlink>
    </w:p>
    <w:p w14:paraId="2B75FD39" w14:textId="55711471" w:rsidR="00CE7456" w:rsidRPr="00741917" w:rsidRDefault="00805F6F" w:rsidP="00805F6F">
      <w:pPr>
        <w:pStyle w:val="Caption"/>
      </w:pPr>
      <w:r>
        <w:t xml:space="preserve">Slika </w:t>
      </w:r>
      <w:fldSimple w:instr=" SEQ Slika \* ARABIC ">
        <w:r w:rsidR="009B2998">
          <w:rPr>
            <w:noProof/>
          </w:rPr>
          <w:t>96</w:t>
        </w:r>
      </w:fldSimple>
      <w:r>
        <w:t xml:space="preserve"> </w:t>
      </w:r>
      <w:r w:rsidR="00CE7456" w:rsidRPr="00741917">
        <w:t xml:space="preserve">Kod </w:t>
      </w:r>
      <w:fldSimple w:instr=" SEQ Kod \* ARABIC ">
        <w:r w:rsidR="007D267B">
          <w:rPr>
            <w:noProof/>
          </w:rPr>
          <w:t>8</w:t>
        </w:r>
      </w:fldSimple>
      <w:r w:rsidR="00CE7456" w:rsidRPr="00741917">
        <w:t xml:space="preserve"> Primjer poziva udaljene procedure</w:t>
      </w:r>
      <w:r>
        <w:t xml:space="preserve"> </w:t>
      </w:r>
      <w:r w:rsidR="005A68E4">
        <w:t xml:space="preserve">(Izvor: </w:t>
      </w:r>
      <w:r w:rsidR="005A68E4" w:rsidRPr="006D3C35">
        <w:rPr>
          <w:highlight w:val="green"/>
        </w:rPr>
        <w:t>rad autora</w:t>
      </w:r>
      <w:r w:rsidR="005A68E4">
        <w:t>)</w:t>
      </w:r>
    </w:p>
    <w:p w14:paraId="68803A4A" w14:textId="77777777" w:rsidR="00CE7456" w:rsidRPr="00741917" w:rsidRDefault="00CE7456" w:rsidP="00CE7456">
      <w:r w:rsidRPr="00741917">
        <w:t xml:space="preserve">Poziv RPC metode se uvijek izvršava na specifičnoj PhotonView komponenti što je korisno kada želimo utjecati na određeni objekt unutar igre. </w:t>
      </w:r>
      <w:r w:rsidRPr="00104757">
        <w:rPr>
          <w:b/>
          <w:bCs/>
        </w:rPr>
        <w:t>Prilikom pozivanja RPC metode pod opcijama možemo definirati tko će sve pozvati metodu.</w:t>
      </w:r>
      <w:r w:rsidRPr="00741917">
        <w:t xml:space="preserve"> Za to se koristi enumeracija RpcTarget koja ima sljedeće opcije:</w:t>
      </w:r>
    </w:p>
    <w:p w14:paraId="1A491DC6" w14:textId="1D08DBEB" w:rsidR="00CE7456" w:rsidRPr="00741917" w:rsidRDefault="00CE7456">
      <w:pPr>
        <w:pStyle w:val="ListParagraph"/>
        <w:numPr>
          <w:ilvl w:val="0"/>
          <w:numId w:val="29"/>
        </w:numPr>
      </w:pPr>
      <w:r w:rsidRPr="00741917">
        <w:t>All</w:t>
      </w:r>
      <w:r w:rsidR="009450A9">
        <w:t>: s</w:t>
      </w:r>
      <w:r w:rsidRPr="00741917">
        <w:t>vi klijenti izvršavaju metodu,</w:t>
      </w:r>
    </w:p>
    <w:p w14:paraId="0207F632" w14:textId="77E988C1" w:rsidR="00CE7456" w:rsidRPr="00741917" w:rsidRDefault="00CE7456">
      <w:pPr>
        <w:pStyle w:val="ListParagraph"/>
        <w:numPr>
          <w:ilvl w:val="0"/>
          <w:numId w:val="29"/>
        </w:numPr>
      </w:pPr>
      <w:r w:rsidRPr="00741917">
        <w:t>Others</w:t>
      </w:r>
      <w:r w:rsidR="009450A9">
        <w:t>: s</w:t>
      </w:r>
      <w:r w:rsidRPr="00741917">
        <w:t>vi klijenti osim pozivatelja izvršavaju metodu,</w:t>
      </w:r>
    </w:p>
    <w:p w14:paraId="067C97A9" w14:textId="0AE4EC2F" w:rsidR="00CE7456" w:rsidRPr="00741917" w:rsidRDefault="00CE7456">
      <w:pPr>
        <w:pStyle w:val="ListParagraph"/>
        <w:numPr>
          <w:ilvl w:val="0"/>
          <w:numId w:val="29"/>
        </w:numPr>
      </w:pPr>
      <w:r w:rsidRPr="00741917">
        <w:t>ViaServer</w:t>
      </w:r>
      <w:r w:rsidR="009450A9">
        <w:t>: p</w:t>
      </w:r>
      <w:r w:rsidRPr="00741917">
        <w:t>oruke koje se šalju svima mogu se slati s ovom opcijom kako bi postigli da svi u istom trenutku pozovu neku metodu. Ako koristimo samo opciju All</w:t>
      </w:r>
      <w:r w:rsidR="009450A9">
        <w:t xml:space="preserve">, </w:t>
      </w:r>
      <w:r w:rsidRPr="00741917">
        <w:t>klijent koji je pozvao RPC prvo lokalno izvršava tu metodu pa tek ju onda poziva na svim ostalim klijentima. Korištenjem AllViaServer opcije klijent prvo signalizira poslužitelju da javi svim</w:t>
      </w:r>
      <w:r w:rsidR="009450A9">
        <w:t xml:space="preserve"> klijentima</w:t>
      </w:r>
      <w:r w:rsidRPr="00741917">
        <w:t xml:space="preserve"> da izvrše tu metodu pa tako i on čeka na poslužitelj da mu javi kada smije izvršiti metodu,</w:t>
      </w:r>
    </w:p>
    <w:p w14:paraId="74D2EA69" w14:textId="021F748C" w:rsidR="00CE7456" w:rsidRPr="00741917" w:rsidRDefault="00CE7456">
      <w:pPr>
        <w:pStyle w:val="ListParagraph"/>
        <w:numPr>
          <w:ilvl w:val="0"/>
          <w:numId w:val="29"/>
        </w:numPr>
      </w:pPr>
      <w:r w:rsidRPr="00741917">
        <w:t>Buffered</w:t>
      </w:r>
      <w:r w:rsidR="009450A9">
        <w:t>: o</w:t>
      </w:r>
      <w:r w:rsidRPr="00741917">
        <w:t>sigurava da klijenti koji naknadno uđu igru također pozovu metodu i koristiti se u kombinaciji s All i Others. Može se koristiti i u kombinaciji s ViaServer gdje dobivamo jedinu opciju AllBufferedViaServer i</w:t>
      </w:r>
    </w:p>
    <w:p w14:paraId="5A77C1EF" w14:textId="656BDFD2" w:rsidR="00CE7456" w:rsidRDefault="00CE7456">
      <w:pPr>
        <w:pStyle w:val="ListParagraph"/>
        <w:numPr>
          <w:ilvl w:val="0"/>
          <w:numId w:val="29"/>
        </w:numPr>
      </w:pPr>
      <w:r w:rsidRPr="00741917">
        <w:t>MasterClient</w:t>
      </w:r>
      <w:r w:rsidR="009450A9">
        <w:t>: m</w:t>
      </w:r>
      <w:r w:rsidRPr="00741917">
        <w:t xml:space="preserve">etodu izvršava samo </w:t>
      </w:r>
      <w:r w:rsidR="009450A9">
        <w:t>klijent</w:t>
      </w:r>
      <w:r w:rsidR="009450A9" w:rsidRPr="00741917">
        <w:t xml:space="preserve"> </w:t>
      </w:r>
      <w:r w:rsidRPr="00741917">
        <w:t>koje je označen kao MasterClient u pojedinoj sobi.</w:t>
      </w:r>
    </w:p>
    <w:p w14:paraId="2DF10FC9" w14:textId="024114CE" w:rsidR="00A7430F" w:rsidRPr="00741917" w:rsidRDefault="00A7430F" w:rsidP="00A7430F">
      <w:r>
        <w:t xml:space="preserve">Za uspješno pozivanje udaljene procedure potrebno je na svim klijentima implementirati neku metodu s potrebnim atributom, te u nekom određenom trenutku pozvati tu proceduru koristeći PhotonView.RPC metodu. </w:t>
      </w:r>
      <w:r w:rsidRPr="00104757">
        <w:rPr>
          <w:b/>
          <w:bCs/>
        </w:rPr>
        <w:t xml:space="preserve">Naziv RPC metode je proizvoljan, ali </w:t>
      </w:r>
      <w:r w:rsidRPr="00104757">
        <w:rPr>
          <w:b/>
          <w:bCs/>
        </w:rPr>
        <w:lastRenderedPageBreak/>
        <w:t>zbog čitkosti se predlaže svaku takvu metodu imenovati tako da počinje prefiksom RPC_.</w:t>
      </w:r>
    </w:p>
    <w:p w14:paraId="3F57CBDC" w14:textId="76766227" w:rsidR="00CE7456" w:rsidRPr="00741917" w:rsidRDefault="009450A9" w:rsidP="00D97186">
      <w:pPr>
        <w:pStyle w:val="Heading4"/>
      </w:pPr>
      <w:r>
        <w:t>Događaji</w:t>
      </w:r>
    </w:p>
    <w:p w14:paraId="4EC45B9B" w14:textId="60EF95B6" w:rsidR="00F554A2" w:rsidRDefault="00F554A2" w:rsidP="00F554A2">
      <w:r w:rsidRPr="00104757">
        <w:t xml:space="preserve">Dok se neke </w:t>
      </w:r>
      <w:r w:rsidR="009450A9">
        <w:t>vrijednosti</w:t>
      </w:r>
      <w:r w:rsidR="009450A9" w:rsidRPr="00104757">
        <w:t xml:space="preserve"> </w:t>
      </w:r>
      <w:r w:rsidRPr="00104757">
        <w:t xml:space="preserve">u videoigri </w:t>
      </w:r>
      <w:r w:rsidR="009450A9" w:rsidRPr="00104757">
        <w:t xml:space="preserve">(primjerice pozicija i orijentacija igrača) </w:t>
      </w:r>
      <w:r w:rsidRPr="00104757">
        <w:t>mijenjaju često</w:t>
      </w:r>
      <w:r w:rsidR="009450A9">
        <w:t>,</w:t>
      </w:r>
      <w:r w:rsidRPr="00104757">
        <w:t xml:space="preserve"> skoro</w:t>
      </w:r>
      <w:r w:rsidR="009450A9">
        <w:t xml:space="preserve"> u</w:t>
      </w:r>
      <w:r w:rsidRPr="00104757">
        <w:t xml:space="preserve"> svak</w:t>
      </w:r>
      <w:r w:rsidR="009450A9">
        <w:t>om</w:t>
      </w:r>
      <w:r w:rsidRPr="00104757">
        <w:t xml:space="preserve"> vremensk</w:t>
      </w:r>
      <w:r w:rsidR="009450A9">
        <w:t>om</w:t>
      </w:r>
      <w:r w:rsidRPr="00104757">
        <w:t xml:space="preserve"> okvir</w:t>
      </w:r>
      <w:r w:rsidR="009450A9">
        <w:t>u</w:t>
      </w:r>
      <w:r w:rsidRPr="00104757">
        <w:t xml:space="preserve"> </w:t>
      </w:r>
      <w:r w:rsidR="009450A9">
        <w:t xml:space="preserve">te </w:t>
      </w:r>
      <w:r w:rsidRPr="00104757">
        <w:t xml:space="preserve">se moraju dostaviti do poslužitelja i drugih igrača </w:t>
      </w:r>
      <w:r w:rsidR="009450A9">
        <w:t>putem</w:t>
      </w:r>
      <w:r w:rsidRPr="00104757">
        <w:t xml:space="preserve"> komponent</w:t>
      </w:r>
      <w:r w:rsidR="009450A9">
        <w:t xml:space="preserve">e </w:t>
      </w:r>
      <w:r w:rsidR="009450A9" w:rsidRPr="00104757">
        <w:t>PhotonView</w:t>
      </w:r>
      <w:r w:rsidR="009450A9">
        <w:t>,</w:t>
      </w:r>
      <w:r w:rsidRPr="00104757">
        <w:t xml:space="preserve"> </w:t>
      </w:r>
      <w:r w:rsidR="009450A9">
        <w:t>događaji koji su povremeni ili rjeđi. K</w:t>
      </w:r>
      <w:r w:rsidRPr="00104757">
        <w:t>ako bi se mreža što manje opteretila</w:t>
      </w:r>
      <w:r w:rsidR="009450A9">
        <w:t xml:space="preserve"> informacije o njima se prenose</w:t>
      </w:r>
      <w:r w:rsidRPr="00104757">
        <w:t xml:space="preserve"> periodički.</w:t>
      </w:r>
      <w:r>
        <w:t xml:space="preserve"> </w:t>
      </w:r>
      <w:r w:rsidRPr="00104757">
        <w:rPr>
          <w:b/>
          <w:bCs/>
        </w:rPr>
        <w:t>Događaji</w:t>
      </w:r>
      <w:r w:rsidR="003B2210">
        <w:rPr>
          <w:b/>
          <w:bCs/>
        </w:rPr>
        <w:t xml:space="preserve"> (engl. </w:t>
      </w:r>
      <w:r w:rsidR="003B2210" w:rsidRPr="00805F6F">
        <w:rPr>
          <w:b/>
          <w:bCs/>
          <w:i/>
          <w:iCs/>
        </w:rPr>
        <w:t>events</w:t>
      </w:r>
      <w:r w:rsidR="003B2210">
        <w:rPr>
          <w:b/>
          <w:bCs/>
        </w:rPr>
        <w:t>)</w:t>
      </w:r>
      <w:r w:rsidRPr="00104757">
        <w:rPr>
          <w:b/>
          <w:bCs/>
        </w:rPr>
        <w:t xml:space="preserve"> se koriste za </w:t>
      </w:r>
      <w:r w:rsidR="003B2210">
        <w:rPr>
          <w:b/>
          <w:bCs/>
        </w:rPr>
        <w:t>promjene</w:t>
      </w:r>
      <w:r w:rsidR="003B2210" w:rsidRPr="00104757">
        <w:rPr>
          <w:b/>
          <w:bCs/>
        </w:rPr>
        <w:t xml:space="preserve"> </w:t>
      </w:r>
      <w:r w:rsidRPr="00104757">
        <w:rPr>
          <w:b/>
          <w:bCs/>
        </w:rPr>
        <w:t xml:space="preserve">koje se u igri ne dešavaju </w:t>
      </w:r>
      <w:r w:rsidR="003B2210">
        <w:rPr>
          <w:b/>
          <w:bCs/>
        </w:rPr>
        <w:t xml:space="preserve">u </w:t>
      </w:r>
      <w:r w:rsidRPr="00104757">
        <w:rPr>
          <w:b/>
          <w:bCs/>
        </w:rPr>
        <w:t>svak</w:t>
      </w:r>
      <w:r w:rsidR="003B2210">
        <w:rPr>
          <w:b/>
          <w:bCs/>
        </w:rPr>
        <w:t>om</w:t>
      </w:r>
      <w:r w:rsidRPr="00104757">
        <w:rPr>
          <w:b/>
          <w:bCs/>
        </w:rPr>
        <w:t xml:space="preserve"> vremensk</w:t>
      </w:r>
      <w:r w:rsidR="003B2210">
        <w:rPr>
          <w:b/>
          <w:bCs/>
        </w:rPr>
        <w:t>om</w:t>
      </w:r>
      <w:r w:rsidRPr="00104757">
        <w:rPr>
          <w:b/>
          <w:bCs/>
        </w:rPr>
        <w:t xml:space="preserve"> okvir</w:t>
      </w:r>
      <w:r w:rsidR="003B2210">
        <w:rPr>
          <w:b/>
          <w:bCs/>
        </w:rPr>
        <w:t>u</w:t>
      </w:r>
      <w:r w:rsidRPr="00104757">
        <w:rPr>
          <w:b/>
          <w:bCs/>
        </w:rPr>
        <w:t>, primjerice igrač je pokupio dodatnu municiju za svoje oružje.</w:t>
      </w:r>
      <w:r>
        <w:t xml:space="preserve"> Događaji se stvore i emitiraju (engl. </w:t>
      </w:r>
      <w:r w:rsidRPr="00805F6F">
        <w:rPr>
          <w:i/>
          <w:iCs/>
        </w:rPr>
        <w:t>broadcast</w:t>
      </w:r>
      <w:r>
        <w:t xml:space="preserve">) putem mreže, a ostali objekti se mogu na njih pretplatiti (engl. </w:t>
      </w:r>
      <w:r w:rsidRPr="00805F6F">
        <w:rPr>
          <w:i/>
          <w:iCs/>
        </w:rPr>
        <w:t>subscribe</w:t>
      </w:r>
      <w:r>
        <w:t xml:space="preserve">) koristeći svoje metode. Tako, događaj stvoren na jednom mjestu u kôdu može biti primijećen u drugom mjestu u kôdu i na drugom </w:t>
      </w:r>
      <w:r w:rsidR="003B2210">
        <w:t xml:space="preserve">klijentu </w:t>
      </w:r>
      <w:r>
        <w:t>u igri.</w:t>
      </w:r>
      <w:r w:rsidR="00BA66DA">
        <w:t xml:space="preserve"> </w:t>
      </w:r>
    </w:p>
    <w:p w14:paraId="4FD88B55" w14:textId="1249F209" w:rsidR="00BA66DA" w:rsidRDefault="00BA66DA" w:rsidP="00BA66DA">
      <w:r>
        <w:t xml:space="preserve">Photon.Realtime sučelje, IOnEventCallback pokriva rad s događajima, koji mogu biti stvoreni na poslužitelju ili klijentima. Bilo koja klasa koja nasljeđuje ovo sučelje mora implementirati jedinu metodu void OnEvent (EventData photonevent) </w:t>
      </w:r>
      <w:r w:rsidR="003B2210">
        <w:t xml:space="preserve">koja </w:t>
      </w:r>
      <w:r>
        <w:t xml:space="preserve">„hvata“ definirani događaj i na temelju toga </w:t>
      </w:r>
      <w:r w:rsidR="00186D6D">
        <w:t>aktivira</w:t>
      </w:r>
      <w:r>
        <w:t xml:space="preserve"> dodatnu programsku logiku.</w:t>
      </w:r>
    </w:p>
    <w:p w14:paraId="26348F30" w14:textId="5D597113" w:rsidR="00CE7456" w:rsidRDefault="003B2210" w:rsidP="00CE7456">
      <w:r>
        <w:t>Funkcionalnost koju omogućavaju događaji</w:t>
      </w:r>
      <w:r w:rsidRPr="00BA66DA">
        <w:t xml:space="preserve"> </w:t>
      </w:r>
      <w:r w:rsidR="00BA66DA" w:rsidRPr="00BA66DA">
        <w:t xml:space="preserve">je moguće </w:t>
      </w:r>
      <w:r>
        <w:t xml:space="preserve">postići </w:t>
      </w:r>
      <w:r w:rsidR="00BA66DA" w:rsidRPr="00BA66DA">
        <w:t>i kroz korištenje RPC metoda.</w:t>
      </w:r>
      <w:r w:rsidR="00BA66DA">
        <w:t xml:space="preserve"> </w:t>
      </w:r>
      <w:r w:rsidR="00CE7456" w:rsidRPr="00741917">
        <w:t xml:space="preserve">Problem kod RPC metoda je to što su usko vezane uz PhotonView komponente. </w:t>
      </w:r>
      <w:r w:rsidR="00CE7456" w:rsidRPr="00104757">
        <w:rPr>
          <w:b/>
          <w:bCs/>
        </w:rPr>
        <w:t xml:space="preserve">Kada želimo signalizirati promjenu objekta koji nema </w:t>
      </w:r>
      <w:r>
        <w:rPr>
          <w:b/>
          <w:bCs/>
        </w:rPr>
        <w:t>dodanu</w:t>
      </w:r>
      <w:r w:rsidRPr="00104757">
        <w:rPr>
          <w:b/>
          <w:bCs/>
        </w:rPr>
        <w:t xml:space="preserve"> </w:t>
      </w:r>
      <w:r w:rsidR="00CE7456" w:rsidRPr="00104757">
        <w:rPr>
          <w:b/>
          <w:bCs/>
        </w:rPr>
        <w:t>tu komponentu možemo koristiti opciju</w:t>
      </w:r>
      <w:r w:rsidR="00D97186" w:rsidRPr="00104757">
        <w:rPr>
          <w:b/>
          <w:bCs/>
        </w:rPr>
        <w:t xml:space="preserve"> podizanja događanja (engl.</w:t>
      </w:r>
      <w:r w:rsidR="00CE7456" w:rsidRPr="00104757">
        <w:rPr>
          <w:b/>
          <w:bCs/>
        </w:rPr>
        <w:t xml:space="preserve"> RaiseEvent</w:t>
      </w:r>
      <w:r w:rsidR="00D97186" w:rsidRPr="00104757">
        <w:rPr>
          <w:b/>
          <w:bCs/>
        </w:rPr>
        <w:t>)</w:t>
      </w:r>
      <w:r w:rsidR="00CE7456" w:rsidRPr="00104757">
        <w:rPr>
          <w:b/>
          <w:bCs/>
        </w:rPr>
        <w:t>.</w:t>
      </w:r>
      <w:r w:rsidR="00CE7456" w:rsidRPr="00741917">
        <w:t xml:space="preserve"> Događaji se onda međusobno razlikuju po identifikatorima. Za identifikator se koristi tip byte</w:t>
      </w:r>
      <w:r>
        <w:t>; stoga je moguće definirati</w:t>
      </w:r>
      <w:r w:rsidR="00CE7456" w:rsidRPr="00741917">
        <w:t xml:space="preserve"> 256 takvih identifikatora. Photon koristi neke identifikatore za vlastite događaje</w:t>
      </w:r>
      <w:r>
        <w:t>, tako da su</w:t>
      </w:r>
      <w:r w:rsidR="00CE7456" w:rsidRPr="00741917">
        <w:t xml:space="preserve"> programeru na raspolaganju identifikatori od 1 do 199.</w:t>
      </w:r>
    </w:p>
    <w:tbl>
      <w:tblPr>
        <w:tblW w:w="0" w:type="auto"/>
        <w:tblCellMar>
          <w:top w:w="15" w:type="dxa"/>
          <w:left w:w="15" w:type="dxa"/>
          <w:bottom w:w="15" w:type="dxa"/>
          <w:right w:w="15" w:type="dxa"/>
        </w:tblCellMar>
        <w:tblLook w:val="04A0" w:firstRow="1" w:lastRow="0" w:firstColumn="1" w:lastColumn="0" w:noHBand="0" w:noVBand="1"/>
      </w:tblPr>
      <w:tblGrid>
        <w:gridCol w:w="9406"/>
      </w:tblGrid>
      <w:tr w:rsidR="00104757" w:rsidRPr="00741917" w14:paraId="513A88D4" w14:textId="77777777" w:rsidTr="00675255">
        <w:trPr>
          <w:trHeight w:val="1665"/>
        </w:trPr>
        <w:tc>
          <w:tcPr>
            <w:tcW w:w="0" w:type="auto"/>
            <w:shd w:val="clear" w:color="auto" w:fill="DEEAF6"/>
            <w:tcMar>
              <w:top w:w="200" w:type="dxa"/>
              <w:left w:w="200" w:type="dxa"/>
              <w:bottom w:w="140" w:type="dxa"/>
              <w:right w:w="200" w:type="dxa"/>
            </w:tcMar>
            <w:hideMark/>
          </w:tcPr>
          <w:p w14:paraId="605C529B" w14:textId="77777777" w:rsidR="00104757" w:rsidRPr="00741917" w:rsidRDefault="00104757" w:rsidP="00675255">
            <w:pPr>
              <w:spacing w:before="0" w:after="240" w:line="240" w:lineRule="auto"/>
              <w:rPr>
                <w:rFonts w:ascii="Times New Roman" w:eastAsia="Times New Roman" w:hAnsi="Times New Roman" w:cs="Times New Roman"/>
              </w:rPr>
            </w:pPr>
            <w:r>
              <w:rPr>
                <w:rFonts w:ascii="Times New Roman" w:eastAsia="Times New Roman" w:hAnsi="Times New Roman" w:cs="Times New Roman"/>
              </w:rPr>
              <w:lastRenderedPageBreak/>
              <w:t>PRIMJER</w:t>
            </w:r>
          </w:p>
          <w:p w14:paraId="50D9DE86" w14:textId="1EE01024" w:rsidR="00104757" w:rsidRPr="00864630" w:rsidRDefault="003B2210" w:rsidP="00675255">
            <w:pPr>
              <w:spacing w:before="240" w:after="0" w:line="240" w:lineRule="auto"/>
              <w:rPr>
                <w:rFonts w:eastAsia="Times New Roman" w:cs="Times New Roman"/>
                <w:color w:val="000000"/>
              </w:rPr>
            </w:pPr>
            <w:r>
              <w:rPr>
                <w:rFonts w:eastAsia="Times New Roman" w:cs="Times New Roman"/>
                <w:color w:val="000000"/>
              </w:rPr>
              <w:t>Funkcija koja kreira događaj</w:t>
            </w:r>
            <w:r w:rsidR="00104757">
              <w:rPr>
                <w:rFonts w:eastAsia="Times New Roman" w:cs="Times New Roman"/>
                <w:color w:val="000000"/>
              </w:rPr>
              <w:t xml:space="preserve"> je</w:t>
            </w:r>
            <w:r w:rsidR="00104757" w:rsidRPr="00104757">
              <w:rPr>
                <w:rFonts w:eastAsia="Times New Roman" w:cs="Times New Roman"/>
                <w:color w:val="000000"/>
              </w:rPr>
              <w:t xml:space="preserve"> PhotonNetwork.RaiseEvent(evCode, content, raiseEventOptions, sendOptions) gdje evCode predstavlja spomenuti identifikator a content sam sadržaj poruke. Nadalje, raiseEventOptions parametar definira kome</w:t>
            </w:r>
            <w:r>
              <w:rPr>
                <w:rFonts w:eastAsia="Times New Roman" w:cs="Times New Roman"/>
                <w:color w:val="000000"/>
              </w:rPr>
              <w:t xml:space="preserve"> (kojim sudionicima u komunikaciji, specifičn</w:t>
            </w:r>
            <w:r w:rsidR="007C6B55">
              <w:rPr>
                <w:rFonts w:eastAsia="Times New Roman" w:cs="Times New Roman"/>
                <w:color w:val="000000"/>
              </w:rPr>
              <w:t>o</w:t>
            </w:r>
            <w:r>
              <w:rPr>
                <w:rFonts w:eastAsia="Times New Roman" w:cs="Times New Roman"/>
                <w:color w:val="000000"/>
              </w:rPr>
              <w:t>m ili svim klijentima ili poslužitelju)</w:t>
            </w:r>
            <w:r w:rsidR="00104757" w:rsidRPr="00104757">
              <w:rPr>
                <w:rFonts w:eastAsia="Times New Roman" w:cs="Times New Roman"/>
                <w:color w:val="000000"/>
              </w:rPr>
              <w:t xml:space="preserve"> sve </w:t>
            </w:r>
            <w:r>
              <w:rPr>
                <w:rFonts w:eastAsia="Times New Roman" w:cs="Times New Roman"/>
                <w:color w:val="000000"/>
              </w:rPr>
              <w:t>je namijenjen događa</w:t>
            </w:r>
            <w:r w:rsidR="007C6B55">
              <w:rPr>
                <w:rFonts w:eastAsia="Times New Roman" w:cs="Times New Roman"/>
                <w:color w:val="000000"/>
              </w:rPr>
              <w:t>j</w:t>
            </w:r>
            <w:r w:rsidR="00104757" w:rsidRPr="00104757">
              <w:rPr>
                <w:rFonts w:eastAsia="Times New Roman" w:cs="Times New Roman"/>
                <w:color w:val="000000"/>
              </w:rPr>
              <w:t xml:space="preserve"> i ovdje otprilike imamo iste mogućnosti kao i kod RPC metoda uz još neke dodatne. Pod opcijama slanja same poruke možemo definirati hoće li dostava biti pouzdana i hoće li se koristiti enkripcija podataka.</w:t>
            </w:r>
          </w:p>
        </w:tc>
      </w:tr>
    </w:tbl>
    <w:p w14:paraId="3A08D42F" w14:textId="77777777" w:rsidR="00104757" w:rsidRDefault="00104757" w:rsidP="00CE7456"/>
    <w:p w14:paraId="334DB080" w14:textId="727C4C4D" w:rsidR="006E4395" w:rsidRDefault="00186D6D" w:rsidP="00043F03">
      <w:r>
        <w:t>Sučelje</w:t>
      </w:r>
      <w:r w:rsidRPr="00186D6D">
        <w:t xml:space="preserve"> MonoBehaviourPunCallbacks</w:t>
      </w:r>
      <w:r>
        <w:t xml:space="preserve"> već daje mnoštvo definiranih događaja </w:t>
      </w:r>
      <w:r w:rsidR="00043F03">
        <w:t xml:space="preserve">te metoda koje hvataju dane događaje te se koriste </w:t>
      </w:r>
      <w:r w:rsidR="007C6B55">
        <w:t xml:space="preserve">u </w:t>
      </w:r>
      <w:r>
        <w:t>razvoj</w:t>
      </w:r>
      <w:r w:rsidR="007C6B55">
        <w:t>u</w:t>
      </w:r>
      <w:r>
        <w:t xml:space="preserve"> višekorisničke umrežene igre. Događaji i metode su većinom</w:t>
      </w:r>
      <w:r w:rsidR="00043F03">
        <w:t xml:space="preserve"> vezani za</w:t>
      </w:r>
      <w:r>
        <w:t xml:space="preserve"> </w:t>
      </w:r>
      <w:r w:rsidR="007C6B55">
        <w:t xml:space="preserve">upravljanjem </w:t>
      </w:r>
      <w:r w:rsidR="00043F03">
        <w:t>lokaln</w:t>
      </w:r>
      <w:r w:rsidR="007C6B55">
        <w:t>im</w:t>
      </w:r>
      <w:r w:rsidR="00043F03">
        <w:t xml:space="preserve"> </w:t>
      </w:r>
      <w:r w:rsidR="00D5793B">
        <w:t>igrač</w:t>
      </w:r>
      <w:r w:rsidR="007C6B55">
        <w:t>em</w:t>
      </w:r>
      <w:r w:rsidR="00043F03">
        <w:t xml:space="preserve"> i sob</w:t>
      </w:r>
      <w:r w:rsidR="007C6B55">
        <w:t>om</w:t>
      </w:r>
      <w:r w:rsidR="00043F03">
        <w:t>. Pomoću ovih metoda, moguće je reagirati na razne situacije</w:t>
      </w:r>
      <w:r w:rsidR="007C6B55">
        <w:t xml:space="preserve">. </w:t>
      </w:r>
      <w:r w:rsidR="00043F03">
        <w:t xml:space="preserve">Primjeri nekih metoda </w:t>
      </w:r>
      <w:r w:rsidR="007A2590">
        <w:t xml:space="preserve">koji se pozivaju na određene događaje dan je u </w:t>
      </w:r>
      <w:r w:rsidR="000114F1">
        <w:fldChar w:fldCharType="begin"/>
      </w:r>
      <w:r w:rsidR="000114F1">
        <w:instrText xml:space="preserve"> REF _Ref123723449 \h </w:instrText>
      </w:r>
      <w:r w:rsidR="000114F1">
        <w:fldChar w:fldCharType="separate"/>
      </w:r>
      <w:r w:rsidR="007D267B">
        <w:t xml:space="preserve">Tablica </w:t>
      </w:r>
      <w:r w:rsidR="007D267B">
        <w:rPr>
          <w:noProof/>
        </w:rPr>
        <w:t>7</w:t>
      </w:r>
      <w:r w:rsidR="000114F1">
        <w:fldChar w:fldCharType="end"/>
      </w:r>
      <w:r w:rsidR="000114F1">
        <w:t>.</w:t>
      </w:r>
    </w:p>
    <w:p w14:paraId="25881EFC" w14:textId="77777777" w:rsidR="006E4395" w:rsidRDefault="006E4395">
      <w:r>
        <w:br w:type="page"/>
      </w:r>
    </w:p>
    <w:p w14:paraId="25B46321" w14:textId="331387BE" w:rsidR="006E4395" w:rsidRDefault="006E4395" w:rsidP="006E4395">
      <w:pPr>
        <w:pStyle w:val="Caption"/>
      </w:pPr>
      <w:bookmarkStart w:id="1156" w:name="_Ref123723449"/>
      <w:r>
        <w:lastRenderedPageBreak/>
        <w:t xml:space="preserve">Tablica </w:t>
      </w:r>
      <w:fldSimple w:instr=" SEQ Tablica \* ARABIC ">
        <w:r>
          <w:rPr>
            <w:noProof/>
          </w:rPr>
          <w:t>7</w:t>
        </w:r>
      </w:fldSimple>
      <w:bookmarkEnd w:id="1156"/>
      <w:r w:rsidRPr="00043F03">
        <w:t xml:space="preserve"> Metode koje nudi sučelje </w:t>
      </w:r>
      <w:bookmarkStart w:id="1157" w:name="_Hlk109917146"/>
      <w:r w:rsidRPr="00043F03">
        <w:t>MonoBehaviourPunCallbacks</w:t>
      </w:r>
      <w:bookmarkEnd w:id="1157"/>
    </w:p>
    <w:tbl>
      <w:tblPr>
        <w:tblStyle w:val="TableGrid"/>
        <w:tblW w:w="0" w:type="auto"/>
        <w:tblLook w:val="04A0" w:firstRow="1" w:lastRow="0" w:firstColumn="1" w:lastColumn="0" w:noHBand="0" w:noVBand="1"/>
      </w:tblPr>
      <w:tblGrid>
        <w:gridCol w:w="4698"/>
        <w:gridCol w:w="4698"/>
      </w:tblGrid>
      <w:tr w:rsidR="00043F03" w14:paraId="293DD5AA" w14:textId="77777777" w:rsidTr="006D460F">
        <w:tc>
          <w:tcPr>
            <w:tcW w:w="4698" w:type="dxa"/>
            <w:shd w:val="clear" w:color="auto" w:fill="D9D9D9" w:themeFill="background1" w:themeFillShade="D9"/>
          </w:tcPr>
          <w:p w14:paraId="58708067" w14:textId="505B3045" w:rsidR="00043F03" w:rsidRPr="006D460F" w:rsidRDefault="00043F03" w:rsidP="006D460F">
            <w:pPr>
              <w:pStyle w:val="Caption"/>
              <w:keepNext/>
              <w:jc w:val="both"/>
              <w:rPr>
                <w:b/>
                <w:bCs/>
                <w:color w:val="auto"/>
              </w:rPr>
            </w:pPr>
            <w:r w:rsidRPr="006D460F">
              <w:rPr>
                <w:b/>
                <w:bCs/>
                <w:color w:val="auto"/>
              </w:rPr>
              <w:t>Metoda</w:t>
            </w:r>
          </w:p>
        </w:tc>
        <w:tc>
          <w:tcPr>
            <w:tcW w:w="4698" w:type="dxa"/>
            <w:shd w:val="clear" w:color="auto" w:fill="D9D9D9" w:themeFill="background1" w:themeFillShade="D9"/>
          </w:tcPr>
          <w:p w14:paraId="6EFADEAF" w14:textId="6DF690D5" w:rsidR="00043F03" w:rsidRPr="006D460F" w:rsidRDefault="007A2590" w:rsidP="006D460F">
            <w:pPr>
              <w:pStyle w:val="Caption"/>
              <w:keepNext/>
              <w:jc w:val="both"/>
              <w:rPr>
                <w:b/>
                <w:bCs/>
                <w:color w:val="auto"/>
              </w:rPr>
            </w:pPr>
            <w:r w:rsidRPr="006D460F">
              <w:rPr>
                <w:b/>
                <w:bCs/>
                <w:color w:val="auto"/>
              </w:rPr>
              <w:t xml:space="preserve">Opis (kada se </w:t>
            </w:r>
            <w:r w:rsidR="001B6201">
              <w:rPr>
                <w:b/>
                <w:bCs/>
                <w:color w:val="auto"/>
              </w:rPr>
              <w:t xml:space="preserve">metoda </w:t>
            </w:r>
            <w:r w:rsidRPr="006D460F">
              <w:rPr>
                <w:b/>
                <w:bCs/>
                <w:color w:val="auto"/>
              </w:rPr>
              <w:t>poziva)</w:t>
            </w:r>
          </w:p>
        </w:tc>
      </w:tr>
      <w:tr w:rsidR="00043F03" w14:paraId="02FCC71E" w14:textId="77777777" w:rsidTr="00043F03">
        <w:tc>
          <w:tcPr>
            <w:tcW w:w="4698" w:type="dxa"/>
          </w:tcPr>
          <w:p w14:paraId="443A986D" w14:textId="4072BBF1" w:rsidR="00043F03" w:rsidRDefault="007A2590" w:rsidP="001B6201">
            <w:pPr>
              <w:pStyle w:val="Caption"/>
              <w:keepNext/>
              <w:jc w:val="both"/>
            </w:pPr>
            <w:r>
              <w:t>void OnCreateRoomFailed(short</w:t>
            </w:r>
            <w:r w:rsidR="001B6201">
              <w:t xml:space="preserve"> </w:t>
            </w:r>
            <w:r>
              <w:t>returnCode, string message)</w:t>
            </w:r>
          </w:p>
        </w:tc>
        <w:tc>
          <w:tcPr>
            <w:tcW w:w="4698" w:type="dxa"/>
          </w:tcPr>
          <w:p w14:paraId="16F653E2" w14:textId="5E3E5232" w:rsidR="00043F03" w:rsidRDefault="007A2590" w:rsidP="006D460F">
            <w:pPr>
              <w:pStyle w:val="Caption"/>
              <w:keepNext/>
              <w:jc w:val="both"/>
            </w:pPr>
            <w:r w:rsidRPr="007A2590">
              <w:t>Kada dođe do pogreške u stvaranju sobe.</w:t>
            </w:r>
          </w:p>
        </w:tc>
      </w:tr>
      <w:tr w:rsidR="00043F03" w14:paraId="672154D4" w14:textId="77777777" w:rsidTr="00043F03">
        <w:tc>
          <w:tcPr>
            <w:tcW w:w="4698" w:type="dxa"/>
          </w:tcPr>
          <w:p w14:paraId="366F7E59" w14:textId="5A3DF9BD" w:rsidR="00043F03" w:rsidRDefault="007A2590" w:rsidP="006D460F">
            <w:pPr>
              <w:pStyle w:val="Caption"/>
              <w:keepNext/>
              <w:jc w:val="both"/>
            </w:pPr>
            <w:r w:rsidRPr="007A2590">
              <w:t xml:space="preserve">void OnLeftRoom() </w:t>
            </w:r>
          </w:p>
        </w:tc>
        <w:tc>
          <w:tcPr>
            <w:tcW w:w="4698" w:type="dxa"/>
          </w:tcPr>
          <w:p w14:paraId="6E4EFBDE" w14:textId="1D50671C" w:rsidR="00043F03" w:rsidRDefault="007A2590" w:rsidP="006D460F">
            <w:pPr>
              <w:pStyle w:val="Caption"/>
              <w:keepNext/>
              <w:jc w:val="both"/>
            </w:pPr>
            <w:r w:rsidRPr="007A2590">
              <w:t>Kada lokalni igrač napusti sobu.</w:t>
            </w:r>
          </w:p>
        </w:tc>
      </w:tr>
      <w:tr w:rsidR="00043F03" w14:paraId="49E184CE" w14:textId="77777777" w:rsidTr="00043F03">
        <w:tc>
          <w:tcPr>
            <w:tcW w:w="4698" w:type="dxa"/>
          </w:tcPr>
          <w:p w14:paraId="04C0397D" w14:textId="0FF2030A" w:rsidR="00043F03" w:rsidRDefault="007A2590" w:rsidP="001B6201">
            <w:pPr>
              <w:pStyle w:val="Caption"/>
              <w:keepNext/>
              <w:jc w:val="both"/>
            </w:pPr>
            <w:r>
              <w:t>Void OnRoomListUpdate(List&lt;RoomInfo&gt;</w:t>
            </w:r>
            <w:r w:rsidR="001B6201">
              <w:t xml:space="preserve"> </w:t>
            </w:r>
            <w:r>
              <w:t>roomInfo)</w:t>
            </w:r>
          </w:p>
        </w:tc>
        <w:tc>
          <w:tcPr>
            <w:tcW w:w="4698" w:type="dxa"/>
          </w:tcPr>
          <w:p w14:paraId="5D6A162C" w14:textId="7770ED43" w:rsidR="00043F03" w:rsidRDefault="007A2590" w:rsidP="006D460F">
            <w:pPr>
              <w:pStyle w:val="Caption"/>
              <w:keepNext/>
              <w:jc w:val="both"/>
            </w:pPr>
            <w:r w:rsidRPr="007A2590">
              <w:t>Kada se ažurira lista igrača u trenutnoj sobi</w:t>
            </w:r>
            <w:r w:rsidR="001B6201">
              <w:t>.</w:t>
            </w:r>
          </w:p>
        </w:tc>
      </w:tr>
      <w:tr w:rsidR="00043F03" w14:paraId="1151FB93" w14:textId="77777777" w:rsidTr="00043F03">
        <w:tc>
          <w:tcPr>
            <w:tcW w:w="4698" w:type="dxa"/>
          </w:tcPr>
          <w:p w14:paraId="6BB09F1C" w14:textId="289E3803" w:rsidR="00043F03" w:rsidRDefault="007A2590" w:rsidP="001B6201">
            <w:pPr>
              <w:pStyle w:val="Caption"/>
              <w:keepNext/>
              <w:jc w:val="both"/>
            </w:pPr>
            <w:r>
              <w:t>void OnPlayerEnteredRoom(Player</w:t>
            </w:r>
            <w:r w:rsidR="001B6201">
              <w:t xml:space="preserve"> </w:t>
            </w:r>
            <w:r>
              <w:t>player)</w:t>
            </w:r>
          </w:p>
        </w:tc>
        <w:tc>
          <w:tcPr>
            <w:tcW w:w="4698" w:type="dxa"/>
          </w:tcPr>
          <w:p w14:paraId="71D4F1ED" w14:textId="086ADD61" w:rsidR="00043F03" w:rsidRDefault="007A2590" w:rsidP="006D460F">
            <w:pPr>
              <w:pStyle w:val="Caption"/>
              <w:keepNext/>
              <w:jc w:val="both"/>
            </w:pPr>
            <w:r w:rsidRPr="007A2590">
              <w:t>Kada drugi igrač uđe u trenutnu sobu.</w:t>
            </w:r>
          </w:p>
        </w:tc>
      </w:tr>
      <w:tr w:rsidR="00043F03" w14:paraId="5A964931" w14:textId="77777777" w:rsidTr="00043F03">
        <w:tc>
          <w:tcPr>
            <w:tcW w:w="4698" w:type="dxa"/>
          </w:tcPr>
          <w:p w14:paraId="112CEE3A" w14:textId="05ABE25D" w:rsidR="00043F03" w:rsidRDefault="006D460F" w:rsidP="001B6201">
            <w:pPr>
              <w:pStyle w:val="Caption"/>
              <w:keepNext/>
              <w:jc w:val="both"/>
            </w:pPr>
            <w:r w:rsidRPr="006D460F">
              <w:t>Void</w:t>
            </w:r>
            <w:r>
              <w:t xml:space="preserve"> OnMasterClientSwitched(Player</w:t>
            </w:r>
            <w:r w:rsidR="001B6201">
              <w:t xml:space="preserve"> </w:t>
            </w:r>
            <w:r>
              <w:t>player)</w:t>
            </w:r>
          </w:p>
        </w:tc>
        <w:tc>
          <w:tcPr>
            <w:tcW w:w="4698" w:type="dxa"/>
          </w:tcPr>
          <w:p w14:paraId="03BBE6EA" w14:textId="2D03789D" w:rsidR="00043F03" w:rsidRDefault="006D460F" w:rsidP="006D460F">
            <w:pPr>
              <w:pStyle w:val="Caption"/>
              <w:keepNext/>
              <w:jc w:val="both"/>
            </w:pPr>
            <w:r w:rsidRPr="006D460F">
              <w:t>Kada se promijeni vlasnik sobe.</w:t>
            </w:r>
          </w:p>
        </w:tc>
      </w:tr>
      <w:tr w:rsidR="00043F03" w14:paraId="3ECADEE1" w14:textId="77777777" w:rsidTr="00043F03">
        <w:tc>
          <w:tcPr>
            <w:tcW w:w="4698" w:type="dxa"/>
          </w:tcPr>
          <w:p w14:paraId="5282C0C1" w14:textId="0321AFC2" w:rsidR="00043F03" w:rsidRDefault="006D460F" w:rsidP="006D460F">
            <w:pPr>
              <w:pStyle w:val="Caption"/>
              <w:keepNext/>
              <w:jc w:val="both"/>
            </w:pPr>
            <w:r w:rsidRPr="006D460F">
              <w:t xml:space="preserve">void OnJoinedRoom() </w:t>
            </w:r>
          </w:p>
        </w:tc>
        <w:tc>
          <w:tcPr>
            <w:tcW w:w="4698" w:type="dxa"/>
          </w:tcPr>
          <w:p w14:paraId="7D2991CA" w14:textId="2BD9EE9A" w:rsidR="00043F03" w:rsidRDefault="006D460F" w:rsidP="006D460F">
            <w:pPr>
              <w:pStyle w:val="Caption"/>
              <w:keepNext/>
              <w:jc w:val="both"/>
            </w:pPr>
            <w:r w:rsidRPr="006D460F">
              <w:t>Kada se lokalni igrač pridruži sobi.</w:t>
            </w:r>
          </w:p>
        </w:tc>
      </w:tr>
      <w:tr w:rsidR="006D460F" w14:paraId="634D9BF7" w14:textId="77777777" w:rsidTr="00043F03">
        <w:tc>
          <w:tcPr>
            <w:tcW w:w="4698" w:type="dxa"/>
          </w:tcPr>
          <w:p w14:paraId="5D3DBEDE" w14:textId="2E3F88FC" w:rsidR="006D460F" w:rsidRPr="006D460F" w:rsidRDefault="006D460F" w:rsidP="006D460F">
            <w:pPr>
              <w:pStyle w:val="Caption"/>
              <w:keepNext/>
              <w:jc w:val="both"/>
            </w:pPr>
            <w:r w:rsidRPr="006D460F">
              <w:t xml:space="preserve">void OnJoinedLobby() </w:t>
            </w:r>
          </w:p>
        </w:tc>
        <w:tc>
          <w:tcPr>
            <w:tcW w:w="4698" w:type="dxa"/>
          </w:tcPr>
          <w:p w14:paraId="24D039FE" w14:textId="4B6FC65D" w:rsidR="006D460F" w:rsidRPr="006D460F" w:rsidRDefault="006D460F" w:rsidP="006D460F">
            <w:pPr>
              <w:pStyle w:val="Caption"/>
              <w:keepNext/>
              <w:jc w:val="both"/>
            </w:pPr>
            <w:r w:rsidRPr="006D460F">
              <w:t>Kada se lokalni igrač pridruži predsoblju.</w:t>
            </w:r>
          </w:p>
        </w:tc>
      </w:tr>
      <w:tr w:rsidR="006D460F" w14:paraId="6F0094C7" w14:textId="77777777" w:rsidTr="00043F03">
        <w:tc>
          <w:tcPr>
            <w:tcW w:w="4698" w:type="dxa"/>
          </w:tcPr>
          <w:p w14:paraId="4868E84B" w14:textId="72C94E67" w:rsidR="006D460F" w:rsidRPr="006D460F" w:rsidRDefault="006D460F" w:rsidP="006D460F">
            <w:pPr>
              <w:pStyle w:val="Caption"/>
              <w:keepNext/>
              <w:jc w:val="both"/>
            </w:pPr>
            <w:r>
              <w:t xml:space="preserve">void OnConnectedToMaster() </w:t>
            </w:r>
          </w:p>
          <w:p w14:paraId="6161D6A6" w14:textId="5593DAA1" w:rsidR="006D460F" w:rsidRPr="006D460F" w:rsidRDefault="006D460F" w:rsidP="006D460F">
            <w:pPr>
              <w:pStyle w:val="Caption"/>
              <w:keepNext/>
              <w:jc w:val="both"/>
            </w:pPr>
          </w:p>
        </w:tc>
        <w:tc>
          <w:tcPr>
            <w:tcW w:w="4698" w:type="dxa"/>
          </w:tcPr>
          <w:p w14:paraId="01748AE1" w14:textId="052AB391" w:rsidR="006D460F" w:rsidRPr="006D460F" w:rsidRDefault="006D460F" w:rsidP="001B6201">
            <w:pPr>
              <w:pStyle w:val="Caption"/>
              <w:keepNext/>
              <w:jc w:val="both"/>
            </w:pPr>
            <w:r>
              <w:t>Kada se lokalni igrač spoji na Photon</w:t>
            </w:r>
            <w:r w:rsidR="001B6201">
              <w:t xml:space="preserve"> </w:t>
            </w:r>
            <w:r>
              <w:t>poslužitelja.</w:t>
            </w:r>
          </w:p>
        </w:tc>
      </w:tr>
    </w:tbl>
    <w:p w14:paraId="68B07D46" w14:textId="33377A9E" w:rsidR="00CE7456" w:rsidRDefault="00CE7456" w:rsidP="00CE7456">
      <w:r w:rsidRPr="00104757">
        <w:rPr>
          <w:b/>
          <w:bCs/>
        </w:rPr>
        <w:t xml:space="preserve">RaiseEvent i pozivi RPC metoda se ne izvršavaju odmah. Photon pokušava grupirati sve poruke s porukama osvježavanja stanja kako bi se </w:t>
      </w:r>
      <w:r w:rsidR="001B6201">
        <w:rPr>
          <w:b/>
          <w:bCs/>
        </w:rPr>
        <w:t xml:space="preserve">putem mreže </w:t>
      </w:r>
      <w:r w:rsidRPr="00104757">
        <w:rPr>
          <w:b/>
          <w:bCs/>
        </w:rPr>
        <w:t xml:space="preserve">slalo manje </w:t>
      </w:r>
      <w:r w:rsidR="001B6201">
        <w:rPr>
          <w:b/>
          <w:bCs/>
        </w:rPr>
        <w:t xml:space="preserve">podatkovnih </w:t>
      </w:r>
      <w:r w:rsidRPr="00104757">
        <w:rPr>
          <w:b/>
          <w:bCs/>
        </w:rPr>
        <w:t>paketa</w:t>
      </w:r>
      <w:r w:rsidRPr="00741917">
        <w:t xml:space="preserve">. </w:t>
      </w:r>
      <w:r w:rsidR="00660CD1">
        <w:t>Ako se podatke o događajima želi slati najbrže moguće, to se postiže tako da se pozove</w:t>
      </w:r>
      <w:r w:rsidRPr="00741917">
        <w:t xml:space="preserve"> metoda PhotonNetwork.SendAllOutgoingCommands()</w:t>
      </w:r>
      <w:r w:rsidR="00660CD1">
        <w:t>.</w:t>
      </w:r>
    </w:p>
    <w:p w14:paraId="30110024" w14:textId="77777777" w:rsidR="008511AE" w:rsidRPr="00741917" w:rsidRDefault="008511AE" w:rsidP="00CE7456"/>
    <w:p w14:paraId="55C2D326" w14:textId="7267DCD5" w:rsidR="00CE7456" w:rsidRPr="00741917" w:rsidRDefault="00660CD1" w:rsidP="009E2721">
      <w:pPr>
        <w:pStyle w:val="Heading4"/>
      </w:pPr>
      <w:r>
        <w:t>Sprečavanje varanja</w:t>
      </w:r>
    </w:p>
    <w:p w14:paraId="2E2B4826" w14:textId="57C76FAA" w:rsidR="00CE7456" w:rsidRPr="00741917" w:rsidRDefault="00CE7456" w:rsidP="00CE7456">
      <w:r w:rsidRPr="00104757">
        <w:rPr>
          <w:b/>
          <w:bCs/>
        </w:rPr>
        <w:t>PUN podržava samo skript</w:t>
      </w:r>
      <w:r w:rsidR="00660CD1">
        <w:rPr>
          <w:b/>
          <w:bCs/>
        </w:rPr>
        <w:t>e</w:t>
      </w:r>
      <w:r w:rsidRPr="00104757">
        <w:rPr>
          <w:b/>
          <w:bCs/>
        </w:rPr>
        <w:t xml:space="preserve"> koje se izvode na klijentskoj strani.</w:t>
      </w:r>
      <w:r w:rsidRPr="00741917">
        <w:t xml:space="preserve"> Dakle, </w:t>
      </w:r>
      <w:r w:rsidR="00660CD1">
        <w:t>izvođenje vlastitih</w:t>
      </w:r>
      <w:r w:rsidRPr="00741917">
        <w:t xml:space="preserve"> skripti na strani poslužitelja nije moguće. Od poslužitelja </w:t>
      </w:r>
      <w:r w:rsidR="00660CD1">
        <w:t>klijent može dobiti</w:t>
      </w:r>
      <w:r w:rsidRPr="00741917">
        <w:t xml:space="preserve"> informacije pozivanjem gotovih funkcija ili čekati da </w:t>
      </w:r>
      <w:r w:rsidR="00660CD1">
        <w:t xml:space="preserve">poslužitelj </w:t>
      </w:r>
      <w:r w:rsidRPr="00741917">
        <w:t>dojavi neke informacije ako implementiramo neke od predefiniranih callback funkcija.</w:t>
      </w:r>
    </w:p>
    <w:p w14:paraId="2F384778" w14:textId="0BED422F" w:rsidR="007A5FED" w:rsidRPr="00741917" w:rsidRDefault="00660CD1" w:rsidP="00CE7456">
      <w:r>
        <w:rPr>
          <w:b/>
          <w:bCs/>
        </w:rPr>
        <w:lastRenderedPageBreak/>
        <w:t>Iz toga proizlazi da se na poslužiteljskoj strani ne može implementirati specifična logika koja će detektirati varanje kod igara koje koriste</w:t>
      </w:r>
      <w:r w:rsidR="00CE7456" w:rsidRPr="00104757">
        <w:rPr>
          <w:b/>
          <w:bCs/>
        </w:rPr>
        <w:t xml:space="preserve"> PUN.</w:t>
      </w:r>
      <w:r w:rsidR="00CE7456" w:rsidRPr="00741917">
        <w:t xml:space="preserve"> </w:t>
      </w:r>
      <w:r>
        <w:t xml:space="preserve">Detekciju varanja </w:t>
      </w:r>
      <w:r w:rsidR="00CE7456" w:rsidRPr="00741917">
        <w:t xml:space="preserve">u </w:t>
      </w:r>
      <w:r>
        <w:t xml:space="preserve">umreženoj </w:t>
      </w:r>
      <w:r w:rsidR="00CE7456" w:rsidRPr="00741917">
        <w:t>igri</w:t>
      </w:r>
      <w:r>
        <w:t xml:space="preserve"> koja koristi PUN</w:t>
      </w:r>
      <w:r w:rsidR="00CE7456" w:rsidRPr="00741917">
        <w:t xml:space="preserve"> je potrebno ostvariti vlastitom implementacijom </w:t>
      </w:r>
      <w:r>
        <w:t xml:space="preserve">unutar klijenta </w:t>
      </w:r>
      <w:r w:rsidR="00CE7456" w:rsidRPr="00741917">
        <w:t>ili pomoću nekih alata protiv varanja koje čak moguće preuzeti na Unity Asset Store.</w:t>
      </w:r>
    </w:p>
    <w:p w14:paraId="406A7D4F" w14:textId="77777777" w:rsidR="00CE7456" w:rsidRPr="00741917" w:rsidRDefault="00CE7456" w:rsidP="009E2721">
      <w:pPr>
        <w:pStyle w:val="Heading3"/>
      </w:pPr>
      <w:bookmarkStart w:id="1158" w:name="_Toc103948020"/>
      <w:bookmarkStart w:id="1159" w:name="_Toc129212149"/>
      <w:r w:rsidRPr="00741917">
        <w:t>Više igrača u stvarnom vremenu</w:t>
      </w:r>
      <w:bookmarkEnd w:id="1158"/>
      <w:bookmarkEnd w:id="1159"/>
    </w:p>
    <w:p w14:paraId="6E84B0AD" w14:textId="6594B099" w:rsidR="00104757" w:rsidRDefault="00104757" w:rsidP="00CE7456"/>
    <w:tbl>
      <w:tblPr>
        <w:tblW w:w="9406" w:type="dxa"/>
        <w:tblCellMar>
          <w:top w:w="15" w:type="dxa"/>
          <w:left w:w="15" w:type="dxa"/>
          <w:bottom w:w="15" w:type="dxa"/>
          <w:right w:w="15" w:type="dxa"/>
        </w:tblCellMar>
        <w:tblLook w:val="04A0" w:firstRow="1" w:lastRow="0" w:firstColumn="1" w:lastColumn="0" w:noHBand="0" w:noVBand="1"/>
      </w:tblPr>
      <w:tblGrid>
        <w:gridCol w:w="9406"/>
      </w:tblGrid>
      <w:tr w:rsidR="003C3C99" w:rsidRPr="000D7B70" w14:paraId="492623D2" w14:textId="77777777" w:rsidTr="00675255">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6973EDE" w14:textId="77777777" w:rsidR="003C3C99" w:rsidRPr="00276144" w:rsidRDefault="003C3C99" w:rsidP="00675255">
            <w:pPr>
              <w:spacing w:before="240" w:after="240" w:line="240" w:lineRule="auto"/>
              <w:rPr>
                <w:rFonts w:ascii="Times New Roman" w:eastAsia="Times New Roman" w:hAnsi="Times New Roman" w:cs="Times New Roman"/>
                <w:b/>
                <w:bCs/>
                <w:lang w:eastAsia="hr-HR"/>
              </w:rPr>
            </w:pPr>
            <w:r w:rsidRPr="00276144">
              <w:rPr>
                <w:rFonts w:eastAsia="Times New Roman" w:cs="Times New Roman"/>
                <w:b/>
                <w:bCs/>
                <w:color w:val="000000"/>
                <w:lang w:eastAsia="hr-HR"/>
              </w:rPr>
              <w:t>PITANJA ZA PONAVLJANJE:</w:t>
            </w:r>
          </w:p>
          <w:p w14:paraId="3353A23E" w14:textId="77777777" w:rsidR="003C3C99" w:rsidRDefault="003C3C99" w:rsidP="00675255">
            <w:pPr>
              <w:numPr>
                <w:ilvl w:val="0"/>
                <w:numId w:val="53"/>
              </w:numPr>
              <w:spacing w:before="0" w:after="240" w:line="240" w:lineRule="auto"/>
              <w:textAlignment w:val="baseline"/>
              <w:rPr>
                <w:rFonts w:eastAsia="Times New Roman" w:cs="Times New Roman"/>
                <w:color w:val="000000"/>
                <w:lang w:eastAsia="hr-HR"/>
              </w:rPr>
            </w:pPr>
            <w:r w:rsidRPr="00EA0E3B">
              <w:rPr>
                <w:rFonts w:eastAsia="Times New Roman" w:cs="Times New Roman"/>
                <w:color w:val="000000"/>
                <w:lang w:eastAsia="hr-HR"/>
              </w:rPr>
              <w:t>Navedite primjer žanra koji se može podvesti pod akcijske videoigre.</w:t>
            </w:r>
          </w:p>
          <w:p w14:paraId="2A83E4F7" w14:textId="77777777" w:rsidR="003C3C99" w:rsidRDefault="003C3C99" w:rsidP="00675255">
            <w:pPr>
              <w:numPr>
                <w:ilvl w:val="0"/>
                <w:numId w:val="53"/>
              </w:numPr>
              <w:spacing w:before="0" w:after="240" w:line="240" w:lineRule="auto"/>
              <w:textAlignment w:val="baseline"/>
              <w:rPr>
                <w:rFonts w:eastAsia="Times New Roman" w:cs="Times New Roman"/>
                <w:color w:val="000000"/>
                <w:lang w:eastAsia="hr-HR"/>
              </w:rPr>
            </w:pPr>
            <w:r w:rsidRPr="00EA0E3B">
              <w:rPr>
                <w:rFonts w:eastAsia="Times New Roman" w:cs="Times New Roman"/>
                <w:color w:val="000000"/>
                <w:lang w:eastAsia="hr-HR"/>
              </w:rPr>
              <w:t>Navedite tri razine Photon Unity Networking biblioteke te od čega se iste sastoje.</w:t>
            </w:r>
          </w:p>
          <w:p w14:paraId="20F3934D" w14:textId="77777777" w:rsidR="003C3C99" w:rsidRDefault="003C3C99" w:rsidP="00675255">
            <w:pPr>
              <w:numPr>
                <w:ilvl w:val="0"/>
                <w:numId w:val="53"/>
              </w:numPr>
              <w:spacing w:before="0" w:after="240" w:line="240" w:lineRule="auto"/>
              <w:textAlignment w:val="baseline"/>
              <w:rPr>
                <w:rFonts w:eastAsia="Times New Roman" w:cs="Times New Roman"/>
                <w:color w:val="000000"/>
                <w:lang w:eastAsia="hr-HR"/>
              </w:rPr>
            </w:pPr>
            <w:r w:rsidRPr="00EA0E3B">
              <w:rPr>
                <w:rFonts w:eastAsia="Times New Roman" w:cs="Times New Roman"/>
                <w:color w:val="000000"/>
                <w:lang w:eastAsia="hr-HR"/>
              </w:rPr>
              <w:t>Objasnite funkcionalnost Photon.Realtime imenskog prostora.</w:t>
            </w:r>
          </w:p>
          <w:p w14:paraId="3B66B3F6" w14:textId="77777777" w:rsidR="003C3C99" w:rsidRDefault="003C3C99" w:rsidP="00675255">
            <w:pPr>
              <w:numPr>
                <w:ilvl w:val="0"/>
                <w:numId w:val="53"/>
              </w:numPr>
              <w:spacing w:before="0" w:after="240" w:line="240" w:lineRule="auto"/>
              <w:textAlignment w:val="baseline"/>
              <w:rPr>
                <w:rFonts w:eastAsia="Times New Roman" w:cs="Times New Roman"/>
                <w:color w:val="000000"/>
                <w:lang w:eastAsia="hr-HR"/>
              </w:rPr>
            </w:pPr>
            <w:r w:rsidRPr="00EA0E3B">
              <w:rPr>
                <w:rFonts w:eastAsia="Times New Roman" w:cs="Times New Roman"/>
                <w:color w:val="000000"/>
                <w:lang w:eastAsia="hr-HR"/>
              </w:rPr>
              <w:t>Za kakve prigode u višekorisničkim igrama se koristi podizanje događaja?</w:t>
            </w:r>
          </w:p>
          <w:p w14:paraId="6E12A6AD" w14:textId="77777777" w:rsidR="003C3C99" w:rsidRDefault="003C3C99" w:rsidP="00675255">
            <w:pPr>
              <w:numPr>
                <w:ilvl w:val="0"/>
                <w:numId w:val="53"/>
              </w:numPr>
              <w:spacing w:before="0" w:after="240" w:line="240" w:lineRule="auto"/>
              <w:textAlignment w:val="baseline"/>
              <w:rPr>
                <w:rFonts w:eastAsia="Times New Roman" w:cs="Times New Roman"/>
                <w:color w:val="000000"/>
                <w:lang w:eastAsia="hr-HR"/>
              </w:rPr>
            </w:pPr>
            <w:r w:rsidRPr="00EA0E3B">
              <w:rPr>
                <w:rFonts w:eastAsia="Times New Roman" w:cs="Times New Roman"/>
                <w:color w:val="000000"/>
                <w:lang w:eastAsia="hr-HR"/>
              </w:rPr>
              <w:t>Navedite opcije za sinkronizaciju podataka u PhotonView komponenti.</w:t>
            </w:r>
          </w:p>
          <w:p w14:paraId="5C913188" w14:textId="77777777" w:rsidR="003C3C99" w:rsidRPr="00EB6750" w:rsidRDefault="003C3C99" w:rsidP="00675255">
            <w:pPr>
              <w:numPr>
                <w:ilvl w:val="0"/>
                <w:numId w:val="53"/>
              </w:numPr>
              <w:spacing w:before="0" w:after="240" w:line="240" w:lineRule="auto"/>
              <w:textAlignment w:val="baseline"/>
              <w:rPr>
                <w:rFonts w:eastAsia="Times New Roman" w:cs="Times New Roman"/>
                <w:color w:val="000000"/>
                <w:lang w:eastAsia="hr-HR"/>
              </w:rPr>
            </w:pPr>
            <w:r w:rsidRPr="00EA0E3B">
              <w:rPr>
                <w:rFonts w:eastAsia="Times New Roman" w:cs="Times New Roman"/>
                <w:color w:val="000000"/>
                <w:lang w:eastAsia="hr-HR"/>
              </w:rPr>
              <w:t>Koji tipovi podataka se mogu prikazivati u listama koje prikazuju najbolje igrače?</w:t>
            </w:r>
          </w:p>
        </w:tc>
      </w:tr>
    </w:tbl>
    <w:p w14:paraId="1447BEFE" w14:textId="77777777" w:rsidR="003C3C99" w:rsidRPr="00741917" w:rsidRDefault="003C3C99" w:rsidP="00CE7456"/>
    <w:p w14:paraId="277E88A0" w14:textId="77777777" w:rsidR="00276144" w:rsidRDefault="00276144">
      <w:pPr>
        <w:rPr>
          <w:b/>
          <w:color w:val="476166" w:themeColor="accent1"/>
          <w:sz w:val="28"/>
          <w:szCs w:val="52"/>
        </w:rPr>
      </w:pPr>
      <w:bookmarkStart w:id="1160" w:name="_Toc129212150"/>
      <w:r>
        <w:br w:type="page"/>
      </w:r>
    </w:p>
    <w:p w14:paraId="0000016F" w14:textId="2810CC68" w:rsidR="002B6E0C" w:rsidRPr="00741917" w:rsidRDefault="00147A65">
      <w:pPr>
        <w:pStyle w:val="Heading1"/>
      </w:pPr>
      <w:r w:rsidRPr="00741917">
        <w:lastRenderedPageBreak/>
        <w:t>KLJUČNE RIJEČI</w:t>
      </w:r>
      <w:bookmarkEnd w:id="1160"/>
    </w:p>
    <w:p w14:paraId="5834AE38" w14:textId="7865867B" w:rsidR="00EF1C07" w:rsidRPr="00EF1C07" w:rsidRDefault="00EF1C07" w:rsidP="00EF1C07">
      <w:pPr>
        <w:pStyle w:val="ListParagraph"/>
        <w:numPr>
          <w:ilvl w:val="1"/>
          <w:numId w:val="59"/>
        </w:numPr>
        <w:rPr>
          <w:b/>
          <w:bCs/>
        </w:rPr>
      </w:pPr>
      <w:r w:rsidRPr="00EF1C07">
        <w:rPr>
          <w:b/>
          <w:bCs/>
        </w:rPr>
        <w:t>SUSTAVI VIDEOIGARA ZA VIŠE IGRAČA</w:t>
      </w:r>
    </w:p>
    <w:p w14:paraId="6F866DA9" w14:textId="77777777" w:rsidR="00EF1C07" w:rsidRDefault="00EF1C07" w:rsidP="009F3FEC">
      <w:r>
        <w:t>V</w:t>
      </w:r>
      <w:r w:rsidR="009F3FEC">
        <w:t>išekorisničke igre</w:t>
      </w:r>
    </w:p>
    <w:p w14:paraId="48CB04ED" w14:textId="16330D44" w:rsidR="00EF1C07" w:rsidRDefault="00EF1C07" w:rsidP="009F3FEC">
      <w:r>
        <w:t>T</w:t>
      </w:r>
      <w:r w:rsidR="009F3FEC">
        <w:t>ipovi višekorisničkog igran</w:t>
      </w:r>
      <w:r>
        <w:t>ja</w:t>
      </w:r>
    </w:p>
    <w:p w14:paraId="3F90B05C" w14:textId="08CD3D6E" w:rsidR="00D4718E" w:rsidRDefault="00977E33" w:rsidP="009F3FEC">
      <w:r>
        <w:t>Kvaz</w:t>
      </w:r>
      <w:r w:rsidR="00D4718E">
        <w:t>i</w:t>
      </w:r>
      <w:r>
        <w:t>-</w:t>
      </w:r>
      <w:r w:rsidR="00D4718E">
        <w:t>višekorisničko igranje</w:t>
      </w:r>
    </w:p>
    <w:p w14:paraId="2CF38640" w14:textId="4D392ACE" w:rsidR="00977E33" w:rsidRDefault="00977E33" w:rsidP="009F3FEC">
      <w:r>
        <w:t>Nazovivišekorisničko igranje</w:t>
      </w:r>
      <w:r w:rsidR="00026E40">
        <w:t xml:space="preserve"> (kvazi-višekorisničko igranje)</w:t>
      </w:r>
    </w:p>
    <w:p w14:paraId="3FFA9382" w14:textId="3B3ED706" w:rsidR="00D4718E" w:rsidRDefault="00D4718E" w:rsidP="009F3FEC">
      <w:r>
        <w:t>Suradničko višekorisničko igranje</w:t>
      </w:r>
      <w:r w:rsidR="00026E40">
        <w:t xml:space="preserve"> (kolaborativno višekorisničko igranje)</w:t>
      </w:r>
    </w:p>
    <w:p w14:paraId="7D973817" w14:textId="4EF3107E" w:rsidR="00977E33" w:rsidRDefault="00977E33" w:rsidP="009F3FEC">
      <w:r>
        <w:t>Kolaborativno višekorisničko igranje</w:t>
      </w:r>
      <w:r w:rsidR="00026E40">
        <w:t xml:space="preserve"> (natjecateljsko višekorisničko igranje)</w:t>
      </w:r>
    </w:p>
    <w:p w14:paraId="460B03D4" w14:textId="47E3CACB" w:rsidR="00D4718E" w:rsidRDefault="00D4718E" w:rsidP="009F3FEC">
      <w:r>
        <w:t xml:space="preserve">Kompetitivno </w:t>
      </w:r>
      <w:r w:rsidRPr="00D4718E">
        <w:t>višekorisničko</w:t>
      </w:r>
      <w:r>
        <w:t xml:space="preserve"> igranje</w:t>
      </w:r>
    </w:p>
    <w:p w14:paraId="08E7A4E4" w14:textId="5B43C6AE" w:rsidR="00977E33" w:rsidRDefault="00977E33" w:rsidP="009F3FEC">
      <w:r>
        <w:t>Natjecateljsko višekorisničko igranje</w:t>
      </w:r>
    </w:p>
    <w:p w14:paraId="0C5E4428" w14:textId="3D9E9024" w:rsidR="00D4718E" w:rsidRDefault="00D4718E" w:rsidP="009F3FEC">
      <w:r>
        <w:t>Masivno višekorisničko igranje</w:t>
      </w:r>
    </w:p>
    <w:p w14:paraId="4527D709" w14:textId="77777777" w:rsidR="00EF1C07" w:rsidRDefault="00EF1C07" w:rsidP="009F3FEC">
      <w:r>
        <w:t>V</w:t>
      </w:r>
      <w:r w:rsidR="009F3FEC">
        <w:t>išekorisničke igre na istom uređaju</w:t>
      </w:r>
    </w:p>
    <w:p w14:paraId="0951C5C2" w14:textId="77777777" w:rsidR="00EF1C07" w:rsidRDefault="00EF1C07" w:rsidP="009F3FEC">
      <w:r>
        <w:t>D</w:t>
      </w:r>
      <w:r w:rsidR="009F3FEC">
        <w:t>ijeljenje ulaznih i izlaznih uređaja za igranje</w:t>
      </w:r>
    </w:p>
    <w:p w14:paraId="1E826506" w14:textId="44BA566A" w:rsidR="00EF1C07" w:rsidRDefault="00EF1C07" w:rsidP="009F3FEC">
      <w:r>
        <w:t>N</w:t>
      </w:r>
      <w:r w:rsidR="009F3FEC">
        <w:t>aizmjenično dijeljenje ekrana</w:t>
      </w:r>
    </w:p>
    <w:p w14:paraId="71C1B242" w14:textId="5496E07B" w:rsidR="00EF1C07" w:rsidRDefault="00EF1C07" w:rsidP="009F3FEC">
      <w:r>
        <w:t>I</w:t>
      </w:r>
      <w:r w:rsidR="009F3FEC">
        <w:t xml:space="preserve">stovremeno dijeljenje </w:t>
      </w:r>
      <w:r w:rsidR="00E15B0E">
        <w:t>ekrana</w:t>
      </w:r>
    </w:p>
    <w:p w14:paraId="1F0363CD" w14:textId="59E28E33" w:rsidR="009F3FEC" w:rsidRDefault="00EF1C07" w:rsidP="009F3FEC">
      <w:r>
        <w:t>B</w:t>
      </w:r>
      <w:r w:rsidR="009F3FEC">
        <w:t>iblioteke za očitavanje unosa u razvojnoj okolini</w:t>
      </w:r>
    </w:p>
    <w:p w14:paraId="16C40900" w14:textId="77777777" w:rsidR="00EF1C07" w:rsidRDefault="00EF1C07" w:rsidP="009F3FEC">
      <w:r>
        <w:t>J</w:t>
      </w:r>
      <w:r w:rsidR="009F3FEC">
        <w:t>ednostavne igre</w:t>
      </w:r>
    </w:p>
    <w:p w14:paraId="049D76A4" w14:textId="293B3F90" w:rsidR="00EF1C07" w:rsidRDefault="00EF1C07" w:rsidP="009F3FEC">
      <w:r>
        <w:t>U</w:t>
      </w:r>
      <w:r w:rsidR="009F3FEC">
        <w:t>vjeti pobjede i poraza</w:t>
      </w:r>
    </w:p>
    <w:p w14:paraId="0D82D9F8" w14:textId="77777777" w:rsidR="00EF1C07" w:rsidRDefault="00EF1C07" w:rsidP="009F3FEC">
      <w:r>
        <w:t>U</w:t>
      </w:r>
      <w:r w:rsidR="009F3FEC">
        <w:t>pravljanje likovima</w:t>
      </w:r>
    </w:p>
    <w:p w14:paraId="4FD1AE77" w14:textId="77777777" w:rsidR="00EF1C07" w:rsidRDefault="00EF1C07" w:rsidP="009F3FEC"/>
    <w:p w14:paraId="2C9969CD" w14:textId="155D50FD" w:rsidR="00EF1C07" w:rsidRPr="00EF1C07" w:rsidRDefault="00EF1C07" w:rsidP="00EF1C07">
      <w:pPr>
        <w:pStyle w:val="ListParagraph"/>
        <w:numPr>
          <w:ilvl w:val="1"/>
          <w:numId w:val="59"/>
        </w:numPr>
        <w:rPr>
          <w:b/>
          <w:bCs/>
        </w:rPr>
      </w:pPr>
      <w:r>
        <w:rPr>
          <w:b/>
          <w:bCs/>
        </w:rPr>
        <w:t>OSNOVE UMREŽAVANJA</w:t>
      </w:r>
    </w:p>
    <w:p w14:paraId="558AE4A5" w14:textId="0E2C0051" w:rsidR="00EF1C07" w:rsidRDefault="00026E40" w:rsidP="009F3FEC">
      <w:r>
        <w:t>R</w:t>
      </w:r>
      <w:r w:rsidR="009F3FEC">
        <w:t>aspodijeljeni sustav</w:t>
      </w:r>
      <w:r>
        <w:t>i</w:t>
      </w:r>
    </w:p>
    <w:p w14:paraId="38539761" w14:textId="77777777" w:rsidR="00EF1C07" w:rsidRDefault="009F3FEC" w:rsidP="009F3FEC">
      <w:r>
        <w:t>TCP/IP model podatkovne komunikacije</w:t>
      </w:r>
    </w:p>
    <w:p w14:paraId="10D0ABDC" w14:textId="77777777" w:rsidR="00EF1C07" w:rsidRDefault="00EF1C07" w:rsidP="009F3FEC">
      <w:r>
        <w:lastRenderedPageBreak/>
        <w:t>M</w:t>
      </w:r>
      <w:r w:rsidR="009F3FEC">
        <w:t>režni sloj</w:t>
      </w:r>
    </w:p>
    <w:p w14:paraId="0C9205C9" w14:textId="305DBE1C" w:rsidR="009F3FEC" w:rsidRDefault="00EF1C07" w:rsidP="009F3FEC">
      <w:r>
        <w:t>T</w:t>
      </w:r>
      <w:r w:rsidR="009F3FEC">
        <w:t>ransportni sloj</w:t>
      </w:r>
    </w:p>
    <w:p w14:paraId="3829BA84" w14:textId="77777777" w:rsidR="00EF1C07" w:rsidRDefault="00EF1C07" w:rsidP="009F3FEC">
      <w:r>
        <w:t>J</w:t>
      </w:r>
      <w:r w:rsidR="009F3FEC">
        <w:t>avni adresni prostor</w:t>
      </w:r>
    </w:p>
    <w:p w14:paraId="46DE3F7B" w14:textId="77777777" w:rsidR="00EF1C07" w:rsidRDefault="00EF1C07" w:rsidP="009F3FEC">
      <w:r>
        <w:t>P</w:t>
      </w:r>
      <w:r w:rsidR="009F3FEC">
        <w:t>rivatni adresni prostor</w:t>
      </w:r>
    </w:p>
    <w:p w14:paraId="209D78DC" w14:textId="77777777" w:rsidR="00EF1C07" w:rsidRDefault="00EF1C07" w:rsidP="009F3FEC">
      <w:r>
        <w:t>P</w:t>
      </w:r>
      <w:r w:rsidR="009F3FEC">
        <w:t>revođenje adresa</w:t>
      </w:r>
    </w:p>
    <w:p w14:paraId="477B5CF3" w14:textId="5BEEB2C5" w:rsidR="00EF1C07" w:rsidRDefault="00EF1C07" w:rsidP="006E2994">
      <w:r>
        <w:t>P</w:t>
      </w:r>
      <w:r w:rsidR="00D4718E">
        <w:t>r</w:t>
      </w:r>
      <w:r w:rsidR="006E2994">
        <w:t>otokol TCP</w:t>
      </w:r>
    </w:p>
    <w:p w14:paraId="483C7A9C" w14:textId="69F94223" w:rsidR="009F3FEC" w:rsidRDefault="00EF1C07" w:rsidP="006E2994">
      <w:r>
        <w:t>Pr</w:t>
      </w:r>
      <w:r w:rsidR="006E2994">
        <w:t>otokol UDP</w:t>
      </w:r>
    </w:p>
    <w:p w14:paraId="1A6B21FE" w14:textId="6C1405EA" w:rsidR="00D4718E" w:rsidRDefault="00D4718E" w:rsidP="006E2994">
      <w:r>
        <w:t>Pouzdanost komunikacije</w:t>
      </w:r>
    </w:p>
    <w:p w14:paraId="533886E4" w14:textId="4085406E" w:rsidR="009F3FEC" w:rsidRDefault="009F3FEC" w:rsidP="009F3FEC">
      <w:r>
        <w:t>Arhitekture umreženih igara</w:t>
      </w:r>
    </w:p>
    <w:p w14:paraId="6A7AC1CE" w14:textId="77777777" w:rsidR="00D4718E" w:rsidRDefault="00D4718E" w:rsidP="00D4718E">
      <w:r>
        <w:t>Klijent-poslužitelj</w:t>
      </w:r>
    </w:p>
    <w:p w14:paraId="53059054" w14:textId="0269EA83" w:rsidR="00D4718E" w:rsidRDefault="00D4718E" w:rsidP="00D4718E">
      <w:r>
        <w:t>Ravnopravni klijenti</w:t>
      </w:r>
    </w:p>
    <w:p w14:paraId="20ABD2F4" w14:textId="10851120" w:rsidR="009F3FEC" w:rsidRDefault="009F3FEC" w:rsidP="009F3FEC">
      <w:r>
        <w:t>Klijent kao poslužitelj</w:t>
      </w:r>
      <w:r>
        <w:tab/>
      </w:r>
    </w:p>
    <w:p w14:paraId="7AC8A1F9" w14:textId="1DA16A79" w:rsidR="009F3FEC" w:rsidRDefault="009F3FEC" w:rsidP="009F3FEC">
      <w:r>
        <w:t>Videoigre temeljene na računalnom oblaku</w:t>
      </w:r>
      <w:r>
        <w:tab/>
      </w:r>
    </w:p>
    <w:p w14:paraId="7DFABB4C" w14:textId="75544740" w:rsidR="009F3FEC" w:rsidRPr="00D4718E" w:rsidRDefault="009F3FEC" w:rsidP="00D4718E">
      <w:pPr>
        <w:pStyle w:val="ListParagraph"/>
        <w:numPr>
          <w:ilvl w:val="1"/>
          <w:numId w:val="59"/>
        </w:numPr>
        <w:rPr>
          <w:b/>
          <w:bCs/>
        </w:rPr>
      </w:pPr>
      <w:r w:rsidRPr="00D4718E">
        <w:rPr>
          <w:b/>
          <w:bCs/>
        </w:rPr>
        <w:t>Umrežene videoigre</w:t>
      </w:r>
      <w:r w:rsidRPr="00D4718E">
        <w:rPr>
          <w:b/>
          <w:bCs/>
        </w:rPr>
        <w:tab/>
      </w:r>
    </w:p>
    <w:p w14:paraId="16F05DE7" w14:textId="6E6D3655" w:rsidR="009F3FEC" w:rsidRDefault="00D4718E" w:rsidP="009F3FEC">
      <w:r>
        <w:t>U</w:t>
      </w:r>
      <w:r w:rsidR="009F3FEC">
        <w:t>mrežen</w:t>
      </w:r>
      <w:r>
        <w:t>a</w:t>
      </w:r>
      <w:r w:rsidR="009F3FEC">
        <w:t xml:space="preserve"> simulacij</w:t>
      </w:r>
      <w:r>
        <w:t>a</w:t>
      </w:r>
    </w:p>
    <w:p w14:paraId="38DC441E" w14:textId="77777777" w:rsidR="00D4718E" w:rsidRDefault="009F3FEC" w:rsidP="009F3FEC">
      <w:r>
        <w:t>Zajedničko dijeljeno stanje</w:t>
      </w:r>
    </w:p>
    <w:p w14:paraId="3D2E9AEB" w14:textId="77777777" w:rsidR="00D4718E" w:rsidRDefault="00D4718E" w:rsidP="009F3FEC">
      <w:r>
        <w:t>K</w:t>
      </w:r>
      <w:r w:rsidR="009F3FEC">
        <w:t>onzistentnos</w:t>
      </w:r>
      <w:r>
        <w:t xml:space="preserve">t </w:t>
      </w:r>
    </w:p>
    <w:p w14:paraId="1E4F342C" w14:textId="3FF9FD4B" w:rsidR="009F3FEC" w:rsidRDefault="00D4718E" w:rsidP="009F3FEC">
      <w:r>
        <w:t>Tehnike za održavanje konzistentnosti</w:t>
      </w:r>
    </w:p>
    <w:p w14:paraId="19C76CEC" w14:textId="1C71AD43" w:rsidR="00D4718E" w:rsidRDefault="009F3FEC" w:rsidP="009F3FEC">
      <w:r>
        <w:t>Mrežn</w:t>
      </w:r>
      <w:r w:rsidR="00D4718E">
        <w:t>o kašnjenje</w:t>
      </w:r>
    </w:p>
    <w:p w14:paraId="0CA5CF8C" w14:textId="77777777" w:rsidR="00D4718E" w:rsidRDefault="00D4718E" w:rsidP="009F3FEC">
      <w:r>
        <w:t>Gubitak paketa</w:t>
      </w:r>
      <w:r w:rsidR="009F3FEC">
        <w:t xml:space="preserve"> </w:t>
      </w:r>
    </w:p>
    <w:p w14:paraId="52A014B0" w14:textId="77777777" w:rsidR="00D4718E" w:rsidRDefault="00D4718E" w:rsidP="009F3FEC">
      <w:r>
        <w:t>Iskustvena kvaliteta</w:t>
      </w:r>
    </w:p>
    <w:p w14:paraId="61662190" w14:textId="10E28A4B" w:rsidR="009F3FEC" w:rsidRDefault="009F3FEC" w:rsidP="009F3FEC">
      <w:r>
        <w:t>Skalabilnost</w:t>
      </w:r>
    </w:p>
    <w:p w14:paraId="26226D54" w14:textId="34565292" w:rsidR="009F3FEC" w:rsidRDefault="00D4718E" w:rsidP="009F3FEC">
      <w:r>
        <w:t>Tehnike za sakrivanje mrežnog kašnjenja</w:t>
      </w:r>
    </w:p>
    <w:p w14:paraId="6EAA809B" w14:textId="5F67B59E" w:rsidR="00D4718E" w:rsidRDefault="00D4718E" w:rsidP="009F3FEC">
      <w:r>
        <w:lastRenderedPageBreak/>
        <w:t>Maskiranje kašnjenja</w:t>
      </w:r>
    </w:p>
    <w:p w14:paraId="28AF53B4" w14:textId="4BEA6F23" w:rsidR="00D4718E" w:rsidRDefault="00D4718E" w:rsidP="009F3FEC">
      <w:r>
        <w:t>Prikazivanje kašnjenja</w:t>
      </w:r>
    </w:p>
    <w:p w14:paraId="7BB67B83" w14:textId="1A1261E3" w:rsidR="00D4718E" w:rsidRDefault="00D4718E" w:rsidP="009F3FEC">
      <w:r>
        <w:t>Klijentska simulacija</w:t>
      </w:r>
    </w:p>
    <w:p w14:paraId="4E41F17E" w14:textId="696AE4F1" w:rsidR="00D4718E" w:rsidRDefault="00D4718E" w:rsidP="009F3FEC">
      <w:r>
        <w:t>Otkucaj</w:t>
      </w:r>
      <w:r w:rsidR="00026E40">
        <w:t xml:space="preserve"> simulacije</w:t>
      </w:r>
    </w:p>
    <w:p w14:paraId="4F6E3D5B" w14:textId="46DD1B0E" w:rsidR="00E801E1" w:rsidRDefault="00E801E1" w:rsidP="009F3FEC">
      <w:r>
        <w:t>Tehnika premotavanja vremena</w:t>
      </w:r>
    </w:p>
    <w:p w14:paraId="2B63B63D" w14:textId="69A614C7" w:rsidR="00E801E1" w:rsidRDefault="00E801E1" w:rsidP="009F3FEC">
      <w:r>
        <w:t>Predviđanje ponašanja</w:t>
      </w:r>
    </w:p>
    <w:p w14:paraId="7C22E03C" w14:textId="2A29C3E3" w:rsidR="009F3FEC" w:rsidRDefault="009F3FEC" w:rsidP="009F3FEC">
      <w:r>
        <w:t>Priključnice</w:t>
      </w:r>
      <w:r>
        <w:tab/>
      </w:r>
    </w:p>
    <w:p w14:paraId="1F4C98FC" w14:textId="1880E67E" w:rsidR="00931232" w:rsidRDefault="00931232" w:rsidP="009F3FEC">
      <w:r>
        <w:t>Programsko sučelje, API</w:t>
      </w:r>
    </w:p>
    <w:p w14:paraId="24173010" w14:textId="0DB8DBF2" w:rsidR="00931232" w:rsidRDefault="00931232" w:rsidP="009F3FEC">
      <w:r>
        <w:t>Programsko sučelje niže razine</w:t>
      </w:r>
    </w:p>
    <w:p w14:paraId="07DA9BD3" w14:textId="68A86147" w:rsidR="00931232" w:rsidRDefault="00931232" w:rsidP="009F3FEC">
      <w:r>
        <w:t>Programsko sučelje više razine</w:t>
      </w:r>
    </w:p>
    <w:p w14:paraId="61016065" w14:textId="30D00CE3" w:rsidR="009F3FEC" w:rsidRDefault="009F3FEC" w:rsidP="009F3FEC">
      <w:r>
        <w:t>Serijalizacija podataka</w:t>
      </w:r>
      <w:r>
        <w:tab/>
      </w:r>
    </w:p>
    <w:p w14:paraId="0CDBF39D" w14:textId="590BDB94" w:rsidR="009F3FEC" w:rsidRDefault="009F3FEC" w:rsidP="009F3FEC">
      <w:r>
        <w:t>Pozivi udaljene procedure</w:t>
      </w:r>
      <w:r>
        <w:tab/>
      </w:r>
    </w:p>
    <w:p w14:paraId="1E7481FB" w14:textId="4BAB5C3A" w:rsidR="009F3FEC" w:rsidRDefault="00D4718E" w:rsidP="009F3FEC">
      <w:r>
        <w:t>Videoigre na poteze s čekanjem</w:t>
      </w:r>
    </w:p>
    <w:p w14:paraId="24140F41" w14:textId="40290638" w:rsidR="009F3FEC" w:rsidRDefault="001B6FEA" w:rsidP="009F3FEC">
      <w:r>
        <w:t>Sustavi bodovanja</w:t>
      </w:r>
    </w:p>
    <w:p w14:paraId="7CD94E84" w14:textId="37606CC1" w:rsidR="009F3FEC" w:rsidRPr="00D4718E" w:rsidRDefault="009F3FEC" w:rsidP="00D4718E">
      <w:pPr>
        <w:pStyle w:val="ListParagraph"/>
        <w:numPr>
          <w:ilvl w:val="1"/>
          <w:numId w:val="59"/>
        </w:numPr>
        <w:rPr>
          <w:b/>
          <w:bCs/>
        </w:rPr>
      </w:pPr>
      <w:r w:rsidRPr="00D4718E">
        <w:rPr>
          <w:b/>
          <w:bCs/>
        </w:rPr>
        <w:t>Kompetitivnost u videoigrama</w:t>
      </w:r>
      <w:r w:rsidRPr="00D4718E">
        <w:rPr>
          <w:b/>
          <w:bCs/>
        </w:rPr>
        <w:tab/>
      </w:r>
    </w:p>
    <w:p w14:paraId="79056BB0" w14:textId="73CE73C8" w:rsidR="009F3FEC" w:rsidRDefault="009F3FEC" w:rsidP="009F3FEC">
      <w:r>
        <w:t>Kompetitivnost u biologiji i psihologiji</w:t>
      </w:r>
    </w:p>
    <w:p w14:paraId="2B5034DC" w14:textId="2FA606FB" w:rsidR="009F3FEC" w:rsidRDefault="00D4718E" w:rsidP="009F3FEC">
      <w:r>
        <w:t>Algoritmi za p</w:t>
      </w:r>
      <w:r w:rsidR="009F3FEC">
        <w:t>rocjen</w:t>
      </w:r>
      <w:r>
        <w:t>u</w:t>
      </w:r>
      <w:r w:rsidR="009F3FEC">
        <w:t xml:space="preserve"> vještine igrača</w:t>
      </w:r>
      <w:r w:rsidR="009F3FEC">
        <w:tab/>
      </w:r>
    </w:p>
    <w:p w14:paraId="3F08959E" w14:textId="2D866B82" w:rsidR="009F3FEC" w:rsidRDefault="009F3FEC" w:rsidP="009F3FEC">
      <w:r>
        <w:t>Sustavi za spajanje igrača u višekorisničkim igrama</w:t>
      </w:r>
    </w:p>
    <w:p w14:paraId="7037127A" w14:textId="470C4606" w:rsidR="00D4718E" w:rsidRDefault="00D4718E" w:rsidP="009F3FEC">
      <w:r>
        <w:t>3D akcijska videoigra</w:t>
      </w:r>
    </w:p>
    <w:p w14:paraId="5008E8DD" w14:textId="6A200DA6" w:rsidR="00D4718E" w:rsidRDefault="00D4718E" w:rsidP="009F3FEC">
      <w:r>
        <w:t xml:space="preserve">Photon Unity Networking </w:t>
      </w:r>
    </w:p>
    <w:p w14:paraId="33067D8E" w14:textId="2377F634" w:rsidR="00D4718E" w:rsidRDefault="00D4718E" w:rsidP="009F3FEC">
      <w:r>
        <w:t>Podizanje događaja</w:t>
      </w:r>
    </w:p>
    <w:p w14:paraId="4C2CEF8C" w14:textId="49EA170B" w:rsidR="00E801E1" w:rsidRDefault="00E801E1" w:rsidP="009F3FEC">
      <w:r>
        <w:t>Igre za više uređaja</w:t>
      </w:r>
    </w:p>
    <w:p w14:paraId="11B9A1E2" w14:textId="3EA9E5DE" w:rsidR="00D4718E" w:rsidRDefault="00D4718E" w:rsidP="009F3FEC">
      <w:r>
        <w:t>Prikaz</w:t>
      </w:r>
      <w:r w:rsidR="00E801E1">
        <w:t xml:space="preserve"> najboljih igrača</w:t>
      </w:r>
    </w:p>
    <w:p w14:paraId="00000171" w14:textId="77777777" w:rsidR="002B6E0C" w:rsidRPr="00741917" w:rsidRDefault="00147A65">
      <w:pPr>
        <w:spacing w:before="0" w:after="0" w:line="240" w:lineRule="auto"/>
        <w:jc w:val="left"/>
        <w:rPr>
          <w:b/>
          <w:color w:val="476166"/>
          <w:sz w:val="28"/>
          <w:szCs w:val="28"/>
        </w:rPr>
      </w:pPr>
      <w:r w:rsidRPr="00741917">
        <w:lastRenderedPageBreak/>
        <w:br w:type="page"/>
      </w:r>
    </w:p>
    <w:p w14:paraId="00000172" w14:textId="4C43D546" w:rsidR="002B6E0C" w:rsidRPr="00741917" w:rsidRDefault="00147A65">
      <w:pPr>
        <w:pStyle w:val="Heading1"/>
      </w:pPr>
      <w:bookmarkStart w:id="1161" w:name="_Toc129212151"/>
      <w:r w:rsidRPr="00741917">
        <w:lastRenderedPageBreak/>
        <w:t xml:space="preserve">POPIS </w:t>
      </w:r>
      <w:r w:rsidR="00FA6C8A" w:rsidRPr="00741917">
        <w:t>SLIKA</w:t>
      </w:r>
      <w:bookmarkEnd w:id="1161"/>
    </w:p>
    <w:p w14:paraId="429168F0" w14:textId="112BE8AE" w:rsidR="007D267B" w:rsidRDefault="00FA6C8A">
      <w:pPr>
        <w:pStyle w:val="TableofFigures"/>
        <w:tabs>
          <w:tab w:val="right" w:pos="9396"/>
        </w:tabs>
        <w:rPr>
          <w:rFonts w:asciiTheme="minorHAnsi" w:eastAsiaTheme="minorEastAsia" w:hAnsiTheme="minorHAnsi" w:cstheme="minorBidi"/>
          <w:noProof/>
          <w:sz w:val="22"/>
          <w:szCs w:val="22"/>
          <w:lang w:val="en-US"/>
        </w:rPr>
      </w:pPr>
      <w:r w:rsidRPr="00741917">
        <w:fldChar w:fldCharType="begin"/>
      </w:r>
      <w:r w:rsidRPr="00741917">
        <w:instrText xml:space="preserve"> TOC \h \z \c "Slika" </w:instrText>
      </w:r>
      <w:r w:rsidRPr="00741917">
        <w:fldChar w:fldCharType="separate"/>
      </w:r>
      <w:hyperlink w:anchor="_Toc129212217" w:history="1">
        <w:r w:rsidR="007D267B" w:rsidRPr="00DC3CE6">
          <w:rPr>
            <w:rStyle w:val="Hyperlink"/>
            <w:noProof/>
          </w:rPr>
          <w:t>Slika 1 Primjer rang liste u igri Binding of Isaac</w:t>
        </w:r>
        <w:r w:rsidR="007D267B">
          <w:rPr>
            <w:noProof/>
            <w:webHidden/>
          </w:rPr>
          <w:tab/>
        </w:r>
        <w:r w:rsidR="007D267B">
          <w:rPr>
            <w:noProof/>
            <w:webHidden/>
          </w:rPr>
          <w:fldChar w:fldCharType="begin"/>
        </w:r>
        <w:r w:rsidR="007D267B">
          <w:rPr>
            <w:noProof/>
            <w:webHidden/>
          </w:rPr>
          <w:instrText xml:space="preserve"> PAGEREF _Toc129212217 \h </w:instrText>
        </w:r>
        <w:r w:rsidR="007D267B">
          <w:rPr>
            <w:noProof/>
            <w:webHidden/>
          </w:rPr>
        </w:r>
        <w:r w:rsidR="007D267B">
          <w:rPr>
            <w:noProof/>
            <w:webHidden/>
          </w:rPr>
          <w:fldChar w:fldCharType="separate"/>
        </w:r>
        <w:r w:rsidR="007D267B">
          <w:rPr>
            <w:noProof/>
            <w:webHidden/>
          </w:rPr>
          <w:t>4</w:t>
        </w:r>
        <w:r w:rsidR="007D267B">
          <w:rPr>
            <w:noProof/>
            <w:webHidden/>
          </w:rPr>
          <w:fldChar w:fldCharType="end"/>
        </w:r>
      </w:hyperlink>
    </w:p>
    <w:p w14:paraId="5F738B3D" w14:textId="6646BA9E"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18" w:history="1">
        <w:r w:rsidR="007D267B" w:rsidRPr="00DC3CE6">
          <w:rPr>
            <w:rStyle w:val="Hyperlink"/>
            <w:noProof/>
          </w:rPr>
          <w:t>Slika 2 Primjer "snimljenog" igrača u igri Dirt 3 (snimljeni igrač u prednosti)</w:t>
        </w:r>
        <w:r w:rsidR="007D267B">
          <w:rPr>
            <w:noProof/>
            <w:webHidden/>
          </w:rPr>
          <w:tab/>
        </w:r>
        <w:r w:rsidR="007D267B">
          <w:rPr>
            <w:noProof/>
            <w:webHidden/>
          </w:rPr>
          <w:fldChar w:fldCharType="begin"/>
        </w:r>
        <w:r w:rsidR="007D267B">
          <w:rPr>
            <w:noProof/>
            <w:webHidden/>
          </w:rPr>
          <w:instrText xml:space="preserve"> PAGEREF _Toc129212218 \h </w:instrText>
        </w:r>
        <w:r w:rsidR="007D267B">
          <w:rPr>
            <w:noProof/>
            <w:webHidden/>
          </w:rPr>
        </w:r>
        <w:r w:rsidR="007D267B">
          <w:rPr>
            <w:noProof/>
            <w:webHidden/>
          </w:rPr>
          <w:fldChar w:fldCharType="separate"/>
        </w:r>
        <w:r w:rsidR="007D267B">
          <w:rPr>
            <w:noProof/>
            <w:webHidden/>
          </w:rPr>
          <w:t>5</w:t>
        </w:r>
        <w:r w:rsidR="007D267B">
          <w:rPr>
            <w:noProof/>
            <w:webHidden/>
          </w:rPr>
          <w:fldChar w:fldCharType="end"/>
        </w:r>
      </w:hyperlink>
    </w:p>
    <w:p w14:paraId="6EB18B02" w14:textId="060C658C"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19" w:history="1">
        <w:r w:rsidR="007D267B" w:rsidRPr="00DC3CE6">
          <w:rPr>
            <w:rStyle w:val="Hyperlink"/>
            <w:noProof/>
          </w:rPr>
          <w:t>Slika 3 Hotseat način igranja u igri Super Mario Bros.</w:t>
        </w:r>
        <w:r w:rsidR="007D267B">
          <w:rPr>
            <w:noProof/>
            <w:webHidden/>
          </w:rPr>
          <w:tab/>
        </w:r>
        <w:r w:rsidR="007D267B">
          <w:rPr>
            <w:noProof/>
            <w:webHidden/>
          </w:rPr>
          <w:fldChar w:fldCharType="begin"/>
        </w:r>
        <w:r w:rsidR="007D267B">
          <w:rPr>
            <w:noProof/>
            <w:webHidden/>
          </w:rPr>
          <w:instrText xml:space="preserve"> PAGEREF _Toc129212219 \h </w:instrText>
        </w:r>
        <w:r w:rsidR="007D267B">
          <w:rPr>
            <w:noProof/>
            <w:webHidden/>
          </w:rPr>
        </w:r>
        <w:r w:rsidR="007D267B">
          <w:rPr>
            <w:noProof/>
            <w:webHidden/>
          </w:rPr>
          <w:fldChar w:fldCharType="separate"/>
        </w:r>
        <w:r w:rsidR="007D267B">
          <w:rPr>
            <w:noProof/>
            <w:webHidden/>
          </w:rPr>
          <w:t>6</w:t>
        </w:r>
        <w:r w:rsidR="007D267B">
          <w:rPr>
            <w:noProof/>
            <w:webHidden/>
          </w:rPr>
          <w:fldChar w:fldCharType="end"/>
        </w:r>
      </w:hyperlink>
    </w:p>
    <w:p w14:paraId="2C2EC27D" w14:textId="3B73322E"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20" w:history="1">
        <w:r w:rsidR="007D267B" w:rsidRPr="00DC3CE6">
          <w:rPr>
            <w:rStyle w:val="Hyperlink"/>
            <w:noProof/>
          </w:rPr>
          <w:t>Slika 4 Ilustracija načina višekorisničkog igranja igrač protiv igrača (lijevo) i igrač protiv okoline odnosno računala (desno)</w:t>
        </w:r>
        <w:r w:rsidR="007D267B">
          <w:rPr>
            <w:noProof/>
            <w:webHidden/>
          </w:rPr>
          <w:tab/>
        </w:r>
        <w:r w:rsidR="007D267B">
          <w:rPr>
            <w:noProof/>
            <w:webHidden/>
          </w:rPr>
          <w:fldChar w:fldCharType="begin"/>
        </w:r>
        <w:r w:rsidR="007D267B">
          <w:rPr>
            <w:noProof/>
            <w:webHidden/>
          </w:rPr>
          <w:instrText xml:space="preserve"> PAGEREF _Toc129212220 \h </w:instrText>
        </w:r>
        <w:r w:rsidR="007D267B">
          <w:rPr>
            <w:noProof/>
            <w:webHidden/>
          </w:rPr>
        </w:r>
        <w:r w:rsidR="007D267B">
          <w:rPr>
            <w:noProof/>
            <w:webHidden/>
          </w:rPr>
          <w:fldChar w:fldCharType="separate"/>
        </w:r>
        <w:r w:rsidR="007D267B">
          <w:rPr>
            <w:noProof/>
            <w:webHidden/>
          </w:rPr>
          <w:t>7</w:t>
        </w:r>
        <w:r w:rsidR="007D267B">
          <w:rPr>
            <w:noProof/>
            <w:webHidden/>
          </w:rPr>
          <w:fldChar w:fldCharType="end"/>
        </w:r>
      </w:hyperlink>
    </w:p>
    <w:p w14:paraId="18E80B81" w14:textId="58A89F72"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21" w:history="1">
        <w:r w:rsidR="007D267B" w:rsidRPr="00DC3CE6">
          <w:rPr>
            <w:rStyle w:val="Hyperlink"/>
            <w:noProof/>
          </w:rPr>
          <w:t>Slika 5 Primjer akcijske kooperativne igre Monster Hunter: World</w:t>
        </w:r>
        <w:r w:rsidR="007D267B">
          <w:rPr>
            <w:noProof/>
            <w:webHidden/>
          </w:rPr>
          <w:tab/>
        </w:r>
        <w:r w:rsidR="007D267B">
          <w:rPr>
            <w:noProof/>
            <w:webHidden/>
          </w:rPr>
          <w:fldChar w:fldCharType="begin"/>
        </w:r>
        <w:r w:rsidR="007D267B">
          <w:rPr>
            <w:noProof/>
            <w:webHidden/>
          </w:rPr>
          <w:instrText xml:space="preserve"> PAGEREF _Toc129212221 \h </w:instrText>
        </w:r>
        <w:r w:rsidR="007D267B">
          <w:rPr>
            <w:noProof/>
            <w:webHidden/>
          </w:rPr>
        </w:r>
        <w:r w:rsidR="007D267B">
          <w:rPr>
            <w:noProof/>
            <w:webHidden/>
          </w:rPr>
          <w:fldChar w:fldCharType="separate"/>
        </w:r>
        <w:r w:rsidR="007D267B">
          <w:rPr>
            <w:noProof/>
            <w:webHidden/>
          </w:rPr>
          <w:t>8</w:t>
        </w:r>
        <w:r w:rsidR="007D267B">
          <w:rPr>
            <w:noProof/>
            <w:webHidden/>
          </w:rPr>
          <w:fldChar w:fldCharType="end"/>
        </w:r>
      </w:hyperlink>
    </w:p>
    <w:p w14:paraId="190E2264" w14:textId="1E30882B"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22" w:history="1">
        <w:r w:rsidR="007D267B" w:rsidRPr="00DC3CE6">
          <w:rPr>
            <w:rStyle w:val="Hyperlink"/>
            <w:noProof/>
          </w:rPr>
          <w:t>Slika 6 Primjer kooperativnog igranja u igri Binding of Isaac: Rebirth</w:t>
        </w:r>
        <w:r w:rsidR="007D267B">
          <w:rPr>
            <w:noProof/>
            <w:webHidden/>
          </w:rPr>
          <w:tab/>
        </w:r>
        <w:r w:rsidR="007D267B">
          <w:rPr>
            <w:noProof/>
            <w:webHidden/>
          </w:rPr>
          <w:fldChar w:fldCharType="begin"/>
        </w:r>
        <w:r w:rsidR="007D267B">
          <w:rPr>
            <w:noProof/>
            <w:webHidden/>
          </w:rPr>
          <w:instrText xml:space="preserve"> PAGEREF _Toc129212222 \h </w:instrText>
        </w:r>
        <w:r w:rsidR="007D267B">
          <w:rPr>
            <w:noProof/>
            <w:webHidden/>
          </w:rPr>
        </w:r>
        <w:r w:rsidR="007D267B">
          <w:rPr>
            <w:noProof/>
            <w:webHidden/>
          </w:rPr>
          <w:fldChar w:fldCharType="separate"/>
        </w:r>
        <w:r w:rsidR="007D267B">
          <w:rPr>
            <w:noProof/>
            <w:webHidden/>
          </w:rPr>
          <w:t>9</w:t>
        </w:r>
        <w:r w:rsidR="007D267B">
          <w:rPr>
            <w:noProof/>
            <w:webHidden/>
          </w:rPr>
          <w:fldChar w:fldCharType="end"/>
        </w:r>
      </w:hyperlink>
    </w:p>
    <w:p w14:paraId="4E4A1797" w14:textId="2AB213B9"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23" w:history="1">
        <w:r w:rsidR="007D267B" w:rsidRPr="00DC3CE6">
          <w:rPr>
            <w:rStyle w:val="Hyperlink"/>
            <w:noProof/>
          </w:rPr>
          <w:t>Slika 7 Primjer trgovanja u virtualnoj ekonomiji igre World of Warcraft</w:t>
        </w:r>
        <w:r w:rsidR="007D267B">
          <w:rPr>
            <w:noProof/>
            <w:webHidden/>
          </w:rPr>
          <w:tab/>
        </w:r>
        <w:r w:rsidR="007D267B">
          <w:rPr>
            <w:noProof/>
            <w:webHidden/>
          </w:rPr>
          <w:fldChar w:fldCharType="begin"/>
        </w:r>
        <w:r w:rsidR="007D267B">
          <w:rPr>
            <w:noProof/>
            <w:webHidden/>
          </w:rPr>
          <w:instrText xml:space="preserve"> PAGEREF _Toc129212223 \h </w:instrText>
        </w:r>
        <w:r w:rsidR="007D267B">
          <w:rPr>
            <w:noProof/>
            <w:webHidden/>
          </w:rPr>
        </w:r>
        <w:r w:rsidR="007D267B">
          <w:rPr>
            <w:noProof/>
            <w:webHidden/>
          </w:rPr>
          <w:fldChar w:fldCharType="separate"/>
        </w:r>
        <w:r w:rsidR="007D267B">
          <w:rPr>
            <w:noProof/>
            <w:webHidden/>
          </w:rPr>
          <w:t>15</w:t>
        </w:r>
        <w:r w:rsidR="007D267B">
          <w:rPr>
            <w:noProof/>
            <w:webHidden/>
          </w:rPr>
          <w:fldChar w:fldCharType="end"/>
        </w:r>
      </w:hyperlink>
    </w:p>
    <w:p w14:paraId="0B77DDB7" w14:textId="138E6D41"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24" w:history="1">
        <w:r w:rsidR="007D267B" w:rsidRPr="00DC3CE6">
          <w:rPr>
            <w:rStyle w:val="Hyperlink"/>
            <w:noProof/>
          </w:rPr>
          <w:t>Slika 8 Ciklus ponavljanja osnovnih funkcija</w:t>
        </w:r>
        <w:r w:rsidR="007D267B">
          <w:rPr>
            <w:noProof/>
            <w:webHidden/>
          </w:rPr>
          <w:tab/>
        </w:r>
        <w:r w:rsidR="007D267B">
          <w:rPr>
            <w:noProof/>
            <w:webHidden/>
          </w:rPr>
          <w:fldChar w:fldCharType="begin"/>
        </w:r>
        <w:r w:rsidR="007D267B">
          <w:rPr>
            <w:noProof/>
            <w:webHidden/>
          </w:rPr>
          <w:instrText xml:space="preserve"> PAGEREF _Toc129212224 \h </w:instrText>
        </w:r>
        <w:r w:rsidR="007D267B">
          <w:rPr>
            <w:noProof/>
            <w:webHidden/>
          </w:rPr>
        </w:r>
        <w:r w:rsidR="007D267B">
          <w:rPr>
            <w:noProof/>
            <w:webHidden/>
          </w:rPr>
          <w:fldChar w:fldCharType="separate"/>
        </w:r>
        <w:r w:rsidR="007D267B">
          <w:rPr>
            <w:noProof/>
            <w:webHidden/>
          </w:rPr>
          <w:t>17</w:t>
        </w:r>
        <w:r w:rsidR="007D267B">
          <w:rPr>
            <w:noProof/>
            <w:webHidden/>
          </w:rPr>
          <w:fldChar w:fldCharType="end"/>
        </w:r>
      </w:hyperlink>
    </w:p>
    <w:p w14:paraId="10817180" w14:textId="6EE06BBC"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25" w:history="1">
        <w:r w:rsidR="007D267B" w:rsidRPr="00DC3CE6">
          <w:rPr>
            <w:rStyle w:val="Hyperlink"/>
            <w:noProof/>
          </w:rPr>
          <w:t>Slika 9 Pikachu napada Mewtwoa prikaz zaslona igre Super Smash Bros Ultimate</w:t>
        </w:r>
        <w:r w:rsidR="007D267B">
          <w:rPr>
            <w:noProof/>
            <w:webHidden/>
          </w:rPr>
          <w:tab/>
        </w:r>
        <w:r w:rsidR="007D267B">
          <w:rPr>
            <w:noProof/>
            <w:webHidden/>
          </w:rPr>
          <w:fldChar w:fldCharType="begin"/>
        </w:r>
        <w:r w:rsidR="007D267B">
          <w:rPr>
            <w:noProof/>
            <w:webHidden/>
          </w:rPr>
          <w:instrText xml:space="preserve"> PAGEREF _Toc129212225 \h </w:instrText>
        </w:r>
        <w:r w:rsidR="007D267B">
          <w:rPr>
            <w:noProof/>
            <w:webHidden/>
          </w:rPr>
        </w:r>
        <w:r w:rsidR="007D267B">
          <w:rPr>
            <w:noProof/>
            <w:webHidden/>
          </w:rPr>
          <w:fldChar w:fldCharType="separate"/>
        </w:r>
        <w:r w:rsidR="007D267B">
          <w:rPr>
            <w:noProof/>
            <w:webHidden/>
          </w:rPr>
          <w:t>17</w:t>
        </w:r>
        <w:r w:rsidR="007D267B">
          <w:rPr>
            <w:noProof/>
            <w:webHidden/>
          </w:rPr>
          <w:fldChar w:fldCharType="end"/>
        </w:r>
      </w:hyperlink>
    </w:p>
    <w:p w14:paraId="50EC01EF" w14:textId="4C641E2D"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26" w:history="1">
        <w:r w:rsidR="007D267B" w:rsidRPr="00DC3CE6">
          <w:rPr>
            <w:rStyle w:val="Hyperlink"/>
            <w:noProof/>
          </w:rPr>
          <w:t>Slika 10 Jednostavni model funkcija videoigre</w:t>
        </w:r>
        <w:r w:rsidR="007D267B">
          <w:rPr>
            <w:noProof/>
            <w:webHidden/>
          </w:rPr>
          <w:tab/>
        </w:r>
        <w:r w:rsidR="007D267B">
          <w:rPr>
            <w:noProof/>
            <w:webHidden/>
          </w:rPr>
          <w:fldChar w:fldCharType="begin"/>
        </w:r>
        <w:r w:rsidR="007D267B">
          <w:rPr>
            <w:noProof/>
            <w:webHidden/>
          </w:rPr>
          <w:instrText xml:space="preserve"> PAGEREF _Toc129212226 \h </w:instrText>
        </w:r>
        <w:r w:rsidR="007D267B">
          <w:rPr>
            <w:noProof/>
            <w:webHidden/>
          </w:rPr>
        </w:r>
        <w:r w:rsidR="007D267B">
          <w:rPr>
            <w:noProof/>
            <w:webHidden/>
          </w:rPr>
          <w:fldChar w:fldCharType="separate"/>
        </w:r>
        <w:r w:rsidR="007D267B">
          <w:rPr>
            <w:noProof/>
            <w:webHidden/>
          </w:rPr>
          <w:t>20</w:t>
        </w:r>
        <w:r w:rsidR="007D267B">
          <w:rPr>
            <w:noProof/>
            <w:webHidden/>
          </w:rPr>
          <w:fldChar w:fldCharType="end"/>
        </w:r>
      </w:hyperlink>
    </w:p>
    <w:p w14:paraId="0912FDC7" w14:textId="65209537"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27" w:history="1">
        <w:r w:rsidR="007D267B" w:rsidRPr="00DC3CE6">
          <w:rPr>
            <w:rStyle w:val="Hyperlink"/>
            <w:noProof/>
          </w:rPr>
          <w:t>Slika 11 Videoigra Drag Race na automatu u igraonici</w:t>
        </w:r>
        <w:r w:rsidR="007D267B">
          <w:rPr>
            <w:noProof/>
            <w:webHidden/>
          </w:rPr>
          <w:tab/>
        </w:r>
        <w:r w:rsidR="007D267B">
          <w:rPr>
            <w:noProof/>
            <w:webHidden/>
          </w:rPr>
          <w:fldChar w:fldCharType="begin"/>
        </w:r>
        <w:r w:rsidR="007D267B">
          <w:rPr>
            <w:noProof/>
            <w:webHidden/>
          </w:rPr>
          <w:instrText xml:space="preserve"> PAGEREF _Toc129212227 \h </w:instrText>
        </w:r>
        <w:r w:rsidR="007D267B">
          <w:rPr>
            <w:noProof/>
            <w:webHidden/>
          </w:rPr>
        </w:r>
        <w:r w:rsidR="007D267B">
          <w:rPr>
            <w:noProof/>
            <w:webHidden/>
          </w:rPr>
          <w:fldChar w:fldCharType="separate"/>
        </w:r>
        <w:r w:rsidR="007D267B">
          <w:rPr>
            <w:noProof/>
            <w:webHidden/>
          </w:rPr>
          <w:t>21</w:t>
        </w:r>
        <w:r w:rsidR="007D267B">
          <w:rPr>
            <w:noProof/>
            <w:webHidden/>
          </w:rPr>
          <w:fldChar w:fldCharType="end"/>
        </w:r>
      </w:hyperlink>
    </w:p>
    <w:p w14:paraId="389E6780" w14:textId="24A47601"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28" w:history="1">
        <w:r w:rsidR="007D267B" w:rsidRPr="00DC3CE6">
          <w:rPr>
            <w:rStyle w:val="Hyperlink"/>
            <w:noProof/>
          </w:rPr>
          <w:t>Slika 12 Ilustracija višekorisničkog igranja u dva igrača s naizmjeničnim dijeljenjem ekrana</w:t>
        </w:r>
        <w:r w:rsidR="007D267B">
          <w:rPr>
            <w:noProof/>
            <w:webHidden/>
          </w:rPr>
          <w:tab/>
        </w:r>
        <w:r w:rsidR="007D267B">
          <w:rPr>
            <w:noProof/>
            <w:webHidden/>
          </w:rPr>
          <w:fldChar w:fldCharType="begin"/>
        </w:r>
        <w:r w:rsidR="007D267B">
          <w:rPr>
            <w:noProof/>
            <w:webHidden/>
          </w:rPr>
          <w:instrText xml:space="preserve"> PAGEREF _Toc129212228 \h </w:instrText>
        </w:r>
        <w:r w:rsidR="007D267B">
          <w:rPr>
            <w:noProof/>
            <w:webHidden/>
          </w:rPr>
        </w:r>
        <w:r w:rsidR="007D267B">
          <w:rPr>
            <w:noProof/>
            <w:webHidden/>
          </w:rPr>
          <w:fldChar w:fldCharType="separate"/>
        </w:r>
        <w:r w:rsidR="007D267B">
          <w:rPr>
            <w:noProof/>
            <w:webHidden/>
          </w:rPr>
          <w:t>22</w:t>
        </w:r>
        <w:r w:rsidR="007D267B">
          <w:rPr>
            <w:noProof/>
            <w:webHidden/>
          </w:rPr>
          <w:fldChar w:fldCharType="end"/>
        </w:r>
      </w:hyperlink>
    </w:p>
    <w:p w14:paraId="2FF579C9" w14:textId="2CFB3DD4"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29" w:history="1">
        <w:r w:rsidR="007D267B" w:rsidRPr="00DC3CE6">
          <w:rPr>
            <w:rStyle w:val="Hyperlink"/>
            <w:noProof/>
          </w:rPr>
          <w:t>Slika 13 Višekorisnička igra bez podjele ekrana</w:t>
        </w:r>
        <w:r w:rsidR="007D267B">
          <w:rPr>
            <w:noProof/>
            <w:webHidden/>
          </w:rPr>
          <w:tab/>
        </w:r>
        <w:r w:rsidR="007D267B">
          <w:rPr>
            <w:noProof/>
            <w:webHidden/>
          </w:rPr>
          <w:fldChar w:fldCharType="begin"/>
        </w:r>
        <w:r w:rsidR="007D267B">
          <w:rPr>
            <w:noProof/>
            <w:webHidden/>
          </w:rPr>
          <w:instrText xml:space="preserve"> PAGEREF _Toc129212229 \h </w:instrText>
        </w:r>
        <w:r w:rsidR="007D267B">
          <w:rPr>
            <w:noProof/>
            <w:webHidden/>
          </w:rPr>
        </w:r>
        <w:r w:rsidR="007D267B">
          <w:rPr>
            <w:noProof/>
            <w:webHidden/>
          </w:rPr>
          <w:fldChar w:fldCharType="separate"/>
        </w:r>
        <w:r w:rsidR="007D267B">
          <w:rPr>
            <w:noProof/>
            <w:webHidden/>
          </w:rPr>
          <w:t>23</w:t>
        </w:r>
        <w:r w:rsidR="007D267B">
          <w:rPr>
            <w:noProof/>
            <w:webHidden/>
          </w:rPr>
          <w:fldChar w:fldCharType="end"/>
        </w:r>
      </w:hyperlink>
    </w:p>
    <w:p w14:paraId="774DD727" w14:textId="77743862"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30" w:history="1">
        <w:r w:rsidR="007D267B" w:rsidRPr="00DC3CE6">
          <w:rPr>
            <w:rStyle w:val="Hyperlink"/>
            <w:noProof/>
          </w:rPr>
          <w:t>Slika 14 Igra Trine. Igrači na okupu - kamera približena.</w:t>
        </w:r>
        <w:r w:rsidR="007D267B">
          <w:rPr>
            <w:noProof/>
            <w:webHidden/>
          </w:rPr>
          <w:tab/>
        </w:r>
        <w:r w:rsidR="007D267B">
          <w:rPr>
            <w:noProof/>
            <w:webHidden/>
          </w:rPr>
          <w:fldChar w:fldCharType="begin"/>
        </w:r>
        <w:r w:rsidR="007D267B">
          <w:rPr>
            <w:noProof/>
            <w:webHidden/>
          </w:rPr>
          <w:instrText xml:space="preserve"> PAGEREF _Toc129212230 \h </w:instrText>
        </w:r>
        <w:r w:rsidR="007D267B">
          <w:rPr>
            <w:noProof/>
            <w:webHidden/>
          </w:rPr>
        </w:r>
        <w:r w:rsidR="007D267B">
          <w:rPr>
            <w:noProof/>
            <w:webHidden/>
          </w:rPr>
          <w:fldChar w:fldCharType="separate"/>
        </w:r>
        <w:r w:rsidR="007D267B">
          <w:rPr>
            <w:noProof/>
            <w:webHidden/>
          </w:rPr>
          <w:t>24</w:t>
        </w:r>
        <w:r w:rsidR="007D267B">
          <w:rPr>
            <w:noProof/>
            <w:webHidden/>
          </w:rPr>
          <w:fldChar w:fldCharType="end"/>
        </w:r>
      </w:hyperlink>
    </w:p>
    <w:p w14:paraId="0043E9C9" w14:textId="0F85FE53"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31" w:history="1">
        <w:r w:rsidR="007D267B" w:rsidRPr="00DC3CE6">
          <w:rPr>
            <w:rStyle w:val="Hyperlink"/>
            <w:noProof/>
          </w:rPr>
          <w:t>Slika 15 Igra Trine. Igrači razdvojeni – kamera udaljena.</w:t>
        </w:r>
        <w:r w:rsidR="007D267B">
          <w:rPr>
            <w:noProof/>
            <w:webHidden/>
          </w:rPr>
          <w:tab/>
        </w:r>
        <w:r w:rsidR="007D267B">
          <w:rPr>
            <w:noProof/>
            <w:webHidden/>
          </w:rPr>
          <w:fldChar w:fldCharType="begin"/>
        </w:r>
        <w:r w:rsidR="007D267B">
          <w:rPr>
            <w:noProof/>
            <w:webHidden/>
          </w:rPr>
          <w:instrText xml:space="preserve"> PAGEREF _Toc129212231 \h </w:instrText>
        </w:r>
        <w:r w:rsidR="007D267B">
          <w:rPr>
            <w:noProof/>
            <w:webHidden/>
          </w:rPr>
        </w:r>
        <w:r w:rsidR="007D267B">
          <w:rPr>
            <w:noProof/>
            <w:webHidden/>
          </w:rPr>
          <w:fldChar w:fldCharType="separate"/>
        </w:r>
        <w:r w:rsidR="007D267B">
          <w:rPr>
            <w:noProof/>
            <w:webHidden/>
          </w:rPr>
          <w:t>24</w:t>
        </w:r>
        <w:r w:rsidR="007D267B">
          <w:rPr>
            <w:noProof/>
            <w:webHidden/>
          </w:rPr>
          <w:fldChar w:fldCharType="end"/>
        </w:r>
      </w:hyperlink>
    </w:p>
    <w:p w14:paraId="486C65D0" w14:textId="0CF19A79"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32" w:history="1">
        <w:r w:rsidR="007D267B" w:rsidRPr="00DC3CE6">
          <w:rPr>
            <w:rStyle w:val="Hyperlink"/>
            <w:noProof/>
          </w:rPr>
          <w:t>Slika 16 Cuphead. Kamera je nepomična dok se igrači kreću po sceni.</w:t>
        </w:r>
        <w:r w:rsidR="007D267B">
          <w:rPr>
            <w:noProof/>
            <w:webHidden/>
          </w:rPr>
          <w:tab/>
        </w:r>
        <w:r w:rsidR="007D267B">
          <w:rPr>
            <w:noProof/>
            <w:webHidden/>
          </w:rPr>
          <w:fldChar w:fldCharType="begin"/>
        </w:r>
        <w:r w:rsidR="007D267B">
          <w:rPr>
            <w:noProof/>
            <w:webHidden/>
          </w:rPr>
          <w:instrText xml:space="preserve"> PAGEREF _Toc129212232 \h </w:instrText>
        </w:r>
        <w:r w:rsidR="007D267B">
          <w:rPr>
            <w:noProof/>
            <w:webHidden/>
          </w:rPr>
        </w:r>
        <w:r w:rsidR="007D267B">
          <w:rPr>
            <w:noProof/>
            <w:webHidden/>
          </w:rPr>
          <w:fldChar w:fldCharType="separate"/>
        </w:r>
        <w:r w:rsidR="007D267B">
          <w:rPr>
            <w:noProof/>
            <w:webHidden/>
          </w:rPr>
          <w:t>25</w:t>
        </w:r>
        <w:r w:rsidR="007D267B">
          <w:rPr>
            <w:noProof/>
            <w:webHidden/>
          </w:rPr>
          <w:fldChar w:fldCharType="end"/>
        </w:r>
      </w:hyperlink>
    </w:p>
    <w:p w14:paraId="018AB356" w14:textId="192206EB"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33" w:history="1">
        <w:r w:rsidR="007D267B" w:rsidRPr="00DC3CE6">
          <w:rPr>
            <w:rStyle w:val="Hyperlink"/>
            <w:noProof/>
          </w:rPr>
          <w:t>Slika 17 Višekorisnička igra s podjelom ekrana za četiri igrača</w:t>
        </w:r>
        <w:r w:rsidR="007D267B">
          <w:rPr>
            <w:noProof/>
            <w:webHidden/>
          </w:rPr>
          <w:tab/>
        </w:r>
        <w:r w:rsidR="007D267B">
          <w:rPr>
            <w:noProof/>
            <w:webHidden/>
          </w:rPr>
          <w:fldChar w:fldCharType="begin"/>
        </w:r>
        <w:r w:rsidR="007D267B">
          <w:rPr>
            <w:noProof/>
            <w:webHidden/>
          </w:rPr>
          <w:instrText xml:space="preserve"> PAGEREF _Toc129212233 \h </w:instrText>
        </w:r>
        <w:r w:rsidR="007D267B">
          <w:rPr>
            <w:noProof/>
            <w:webHidden/>
          </w:rPr>
        </w:r>
        <w:r w:rsidR="007D267B">
          <w:rPr>
            <w:noProof/>
            <w:webHidden/>
          </w:rPr>
          <w:fldChar w:fldCharType="separate"/>
        </w:r>
        <w:r w:rsidR="007D267B">
          <w:rPr>
            <w:noProof/>
            <w:webHidden/>
          </w:rPr>
          <w:t>26</w:t>
        </w:r>
        <w:r w:rsidR="007D267B">
          <w:rPr>
            <w:noProof/>
            <w:webHidden/>
          </w:rPr>
          <w:fldChar w:fldCharType="end"/>
        </w:r>
      </w:hyperlink>
    </w:p>
    <w:p w14:paraId="410E92C7" w14:textId="7C317770"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34" w:history="1">
        <w:r w:rsidR="007D267B" w:rsidRPr="00DC3CE6">
          <w:rPr>
            <w:rStyle w:val="Hyperlink"/>
            <w:noProof/>
          </w:rPr>
          <w:t>Slika 18 Igra Rocket League. Vertikalna podjela ekrana (gore). Horizontalna podjela ekrana (dolje).</w:t>
        </w:r>
        <w:r w:rsidR="007D267B">
          <w:rPr>
            <w:noProof/>
            <w:webHidden/>
          </w:rPr>
          <w:tab/>
        </w:r>
        <w:r w:rsidR="007D267B">
          <w:rPr>
            <w:noProof/>
            <w:webHidden/>
          </w:rPr>
          <w:fldChar w:fldCharType="begin"/>
        </w:r>
        <w:r w:rsidR="007D267B">
          <w:rPr>
            <w:noProof/>
            <w:webHidden/>
          </w:rPr>
          <w:instrText xml:space="preserve"> PAGEREF _Toc129212234 \h </w:instrText>
        </w:r>
        <w:r w:rsidR="007D267B">
          <w:rPr>
            <w:noProof/>
            <w:webHidden/>
          </w:rPr>
        </w:r>
        <w:r w:rsidR="007D267B">
          <w:rPr>
            <w:noProof/>
            <w:webHidden/>
          </w:rPr>
          <w:fldChar w:fldCharType="separate"/>
        </w:r>
        <w:r w:rsidR="007D267B">
          <w:rPr>
            <w:noProof/>
            <w:webHidden/>
          </w:rPr>
          <w:t>27</w:t>
        </w:r>
        <w:r w:rsidR="007D267B">
          <w:rPr>
            <w:noProof/>
            <w:webHidden/>
          </w:rPr>
          <w:fldChar w:fldCharType="end"/>
        </w:r>
      </w:hyperlink>
    </w:p>
    <w:p w14:paraId="6721C065" w14:textId="08BD1B8C"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35" w:history="1">
        <w:r w:rsidR="007D267B" w:rsidRPr="00DC3CE6">
          <w:rPr>
            <w:rStyle w:val="Hyperlink"/>
            <w:noProof/>
          </w:rPr>
          <w:t>Slika 19 Igra Rocket League s podjelom ekrana na četiri jednaka dijela</w:t>
        </w:r>
        <w:r w:rsidR="007D267B">
          <w:rPr>
            <w:noProof/>
            <w:webHidden/>
          </w:rPr>
          <w:tab/>
        </w:r>
        <w:r w:rsidR="007D267B">
          <w:rPr>
            <w:noProof/>
            <w:webHidden/>
          </w:rPr>
          <w:fldChar w:fldCharType="begin"/>
        </w:r>
        <w:r w:rsidR="007D267B">
          <w:rPr>
            <w:noProof/>
            <w:webHidden/>
          </w:rPr>
          <w:instrText xml:space="preserve"> PAGEREF _Toc129212235 \h </w:instrText>
        </w:r>
        <w:r w:rsidR="007D267B">
          <w:rPr>
            <w:noProof/>
            <w:webHidden/>
          </w:rPr>
        </w:r>
        <w:r w:rsidR="007D267B">
          <w:rPr>
            <w:noProof/>
            <w:webHidden/>
          </w:rPr>
          <w:fldChar w:fldCharType="separate"/>
        </w:r>
        <w:r w:rsidR="007D267B">
          <w:rPr>
            <w:noProof/>
            <w:webHidden/>
          </w:rPr>
          <w:t>28</w:t>
        </w:r>
        <w:r w:rsidR="007D267B">
          <w:rPr>
            <w:noProof/>
            <w:webHidden/>
          </w:rPr>
          <w:fldChar w:fldCharType="end"/>
        </w:r>
      </w:hyperlink>
    </w:p>
    <w:p w14:paraId="14DEE1C6" w14:textId="1BF11648"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36" w:history="1">
        <w:r w:rsidR="007D267B" w:rsidRPr="00DC3CE6">
          <w:rPr>
            <w:rStyle w:val="Hyperlink"/>
            <w:noProof/>
          </w:rPr>
          <w:t>Slika 20 Podjela tipkovnice za četiri igrača.</w:t>
        </w:r>
        <w:r w:rsidR="007D267B">
          <w:rPr>
            <w:noProof/>
            <w:webHidden/>
          </w:rPr>
          <w:tab/>
        </w:r>
        <w:r w:rsidR="007D267B">
          <w:rPr>
            <w:noProof/>
            <w:webHidden/>
          </w:rPr>
          <w:fldChar w:fldCharType="begin"/>
        </w:r>
        <w:r w:rsidR="007D267B">
          <w:rPr>
            <w:noProof/>
            <w:webHidden/>
          </w:rPr>
          <w:instrText xml:space="preserve"> PAGEREF _Toc129212236 \h </w:instrText>
        </w:r>
        <w:r w:rsidR="007D267B">
          <w:rPr>
            <w:noProof/>
            <w:webHidden/>
          </w:rPr>
        </w:r>
        <w:r w:rsidR="007D267B">
          <w:rPr>
            <w:noProof/>
            <w:webHidden/>
          </w:rPr>
          <w:fldChar w:fldCharType="separate"/>
        </w:r>
        <w:r w:rsidR="007D267B">
          <w:rPr>
            <w:noProof/>
            <w:webHidden/>
          </w:rPr>
          <w:t>29</w:t>
        </w:r>
        <w:r w:rsidR="007D267B">
          <w:rPr>
            <w:noProof/>
            <w:webHidden/>
          </w:rPr>
          <w:fldChar w:fldCharType="end"/>
        </w:r>
      </w:hyperlink>
    </w:p>
    <w:p w14:paraId="45881ECE" w14:textId="035C8266"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37" w:history="1">
        <w:r w:rsidR="007D267B" w:rsidRPr="00DC3CE6">
          <w:rPr>
            <w:rStyle w:val="Hyperlink"/>
            <w:noProof/>
          </w:rPr>
          <w:t>Slika 21 Standardan raspored tipki - primjer Xbox kontroler (dizajner precrtati)</w:t>
        </w:r>
        <w:r w:rsidR="007D267B">
          <w:rPr>
            <w:noProof/>
            <w:webHidden/>
          </w:rPr>
          <w:tab/>
        </w:r>
        <w:r w:rsidR="007D267B">
          <w:rPr>
            <w:noProof/>
            <w:webHidden/>
          </w:rPr>
          <w:fldChar w:fldCharType="begin"/>
        </w:r>
        <w:r w:rsidR="007D267B">
          <w:rPr>
            <w:noProof/>
            <w:webHidden/>
          </w:rPr>
          <w:instrText xml:space="preserve"> PAGEREF _Toc129212237 \h </w:instrText>
        </w:r>
        <w:r w:rsidR="007D267B">
          <w:rPr>
            <w:noProof/>
            <w:webHidden/>
          </w:rPr>
        </w:r>
        <w:r w:rsidR="007D267B">
          <w:rPr>
            <w:noProof/>
            <w:webHidden/>
          </w:rPr>
          <w:fldChar w:fldCharType="separate"/>
        </w:r>
        <w:r w:rsidR="007D267B">
          <w:rPr>
            <w:noProof/>
            <w:webHidden/>
          </w:rPr>
          <w:t>31</w:t>
        </w:r>
        <w:r w:rsidR="007D267B">
          <w:rPr>
            <w:noProof/>
            <w:webHidden/>
          </w:rPr>
          <w:fldChar w:fldCharType="end"/>
        </w:r>
      </w:hyperlink>
    </w:p>
    <w:p w14:paraId="12128F51" w14:textId="5021DF40"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38" w:history="1">
        <w:r w:rsidR="007D267B" w:rsidRPr="00DC3CE6">
          <w:rPr>
            <w:rStyle w:val="Hyperlink"/>
            <w:noProof/>
          </w:rPr>
          <w:t>Slika 22 Odabir načina unosa u videoigri Mortal Combat Complete Edition</w:t>
        </w:r>
        <w:r w:rsidR="007D267B">
          <w:rPr>
            <w:noProof/>
            <w:webHidden/>
          </w:rPr>
          <w:tab/>
        </w:r>
        <w:r w:rsidR="007D267B">
          <w:rPr>
            <w:noProof/>
            <w:webHidden/>
          </w:rPr>
          <w:fldChar w:fldCharType="begin"/>
        </w:r>
        <w:r w:rsidR="007D267B">
          <w:rPr>
            <w:noProof/>
            <w:webHidden/>
          </w:rPr>
          <w:instrText xml:space="preserve"> PAGEREF _Toc129212238 \h </w:instrText>
        </w:r>
        <w:r w:rsidR="007D267B">
          <w:rPr>
            <w:noProof/>
            <w:webHidden/>
          </w:rPr>
        </w:r>
        <w:r w:rsidR="007D267B">
          <w:rPr>
            <w:noProof/>
            <w:webHidden/>
          </w:rPr>
          <w:fldChar w:fldCharType="separate"/>
        </w:r>
        <w:r w:rsidR="007D267B">
          <w:rPr>
            <w:noProof/>
            <w:webHidden/>
          </w:rPr>
          <w:t>33</w:t>
        </w:r>
        <w:r w:rsidR="007D267B">
          <w:rPr>
            <w:noProof/>
            <w:webHidden/>
          </w:rPr>
          <w:fldChar w:fldCharType="end"/>
        </w:r>
      </w:hyperlink>
    </w:p>
    <w:p w14:paraId="6D10DF07" w14:textId="709B10DA"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39" w:history="1">
        <w:r w:rsidR="007D267B" w:rsidRPr="00DC3CE6">
          <w:rPr>
            <w:rStyle w:val="Hyperlink"/>
            <w:noProof/>
          </w:rPr>
          <w:t>Slika 23 Dodavanje komponenti Player Input i Player Input Manager</w:t>
        </w:r>
        <w:r w:rsidR="007D267B">
          <w:rPr>
            <w:noProof/>
            <w:webHidden/>
          </w:rPr>
          <w:tab/>
        </w:r>
        <w:r w:rsidR="007D267B">
          <w:rPr>
            <w:noProof/>
            <w:webHidden/>
          </w:rPr>
          <w:fldChar w:fldCharType="begin"/>
        </w:r>
        <w:r w:rsidR="007D267B">
          <w:rPr>
            <w:noProof/>
            <w:webHidden/>
          </w:rPr>
          <w:instrText xml:space="preserve"> PAGEREF _Toc129212239 \h </w:instrText>
        </w:r>
        <w:r w:rsidR="007D267B">
          <w:rPr>
            <w:noProof/>
            <w:webHidden/>
          </w:rPr>
        </w:r>
        <w:r w:rsidR="007D267B">
          <w:rPr>
            <w:noProof/>
            <w:webHidden/>
          </w:rPr>
          <w:fldChar w:fldCharType="separate"/>
        </w:r>
        <w:r w:rsidR="007D267B">
          <w:rPr>
            <w:noProof/>
            <w:webHidden/>
          </w:rPr>
          <w:t>34</w:t>
        </w:r>
        <w:r w:rsidR="007D267B">
          <w:rPr>
            <w:noProof/>
            <w:webHidden/>
          </w:rPr>
          <w:fldChar w:fldCharType="end"/>
        </w:r>
      </w:hyperlink>
    </w:p>
    <w:p w14:paraId="3B49101F" w14:textId="1A596F62"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40" w:history="1">
        <w:r w:rsidR="007D267B" w:rsidRPr="00DC3CE6">
          <w:rPr>
            <w:rStyle w:val="Hyperlink"/>
            <w:noProof/>
          </w:rPr>
          <w:t>Slika 24 Postavke Player Input komponente koje omogućuju pozivanje događaja</w:t>
        </w:r>
        <w:r w:rsidR="007D267B">
          <w:rPr>
            <w:noProof/>
            <w:webHidden/>
          </w:rPr>
          <w:tab/>
        </w:r>
        <w:r w:rsidR="007D267B">
          <w:rPr>
            <w:noProof/>
            <w:webHidden/>
          </w:rPr>
          <w:fldChar w:fldCharType="begin"/>
        </w:r>
        <w:r w:rsidR="007D267B">
          <w:rPr>
            <w:noProof/>
            <w:webHidden/>
          </w:rPr>
          <w:instrText xml:space="preserve"> PAGEREF _Toc129212240 \h </w:instrText>
        </w:r>
        <w:r w:rsidR="007D267B">
          <w:rPr>
            <w:noProof/>
            <w:webHidden/>
          </w:rPr>
        </w:r>
        <w:r w:rsidR="007D267B">
          <w:rPr>
            <w:noProof/>
            <w:webHidden/>
          </w:rPr>
          <w:fldChar w:fldCharType="separate"/>
        </w:r>
        <w:r w:rsidR="007D267B">
          <w:rPr>
            <w:noProof/>
            <w:webHidden/>
          </w:rPr>
          <w:t>35</w:t>
        </w:r>
        <w:r w:rsidR="007D267B">
          <w:rPr>
            <w:noProof/>
            <w:webHidden/>
          </w:rPr>
          <w:fldChar w:fldCharType="end"/>
        </w:r>
      </w:hyperlink>
    </w:p>
    <w:p w14:paraId="7CFC4369" w14:textId="50D0A15B"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41" w:history="1">
        <w:r w:rsidR="007D267B" w:rsidRPr="00DC3CE6">
          <w:rPr>
            <w:rStyle w:val="Hyperlink"/>
            <w:noProof/>
          </w:rPr>
          <w:t>Slika 25 Prozor za postavljanje .inputactions  sredstava</w:t>
        </w:r>
        <w:r w:rsidR="007D267B">
          <w:rPr>
            <w:noProof/>
            <w:webHidden/>
          </w:rPr>
          <w:tab/>
        </w:r>
        <w:r w:rsidR="007D267B">
          <w:rPr>
            <w:noProof/>
            <w:webHidden/>
          </w:rPr>
          <w:fldChar w:fldCharType="begin"/>
        </w:r>
        <w:r w:rsidR="007D267B">
          <w:rPr>
            <w:noProof/>
            <w:webHidden/>
          </w:rPr>
          <w:instrText xml:space="preserve"> PAGEREF _Toc129212241 \h </w:instrText>
        </w:r>
        <w:r w:rsidR="007D267B">
          <w:rPr>
            <w:noProof/>
            <w:webHidden/>
          </w:rPr>
        </w:r>
        <w:r w:rsidR="007D267B">
          <w:rPr>
            <w:noProof/>
            <w:webHidden/>
          </w:rPr>
          <w:fldChar w:fldCharType="separate"/>
        </w:r>
        <w:r w:rsidR="007D267B">
          <w:rPr>
            <w:noProof/>
            <w:webHidden/>
          </w:rPr>
          <w:t>36</w:t>
        </w:r>
        <w:r w:rsidR="007D267B">
          <w:rPr>
            <w:noProof/>
            <w:webHidden/>
          </w:rPr>
          <w:fldChar w:fldCharType="end"/>
        </w:r>
      </w:hyperlink>
    </w:p>
    <w:p w14:paraId="74B2FE4A" w14:textId="5D390165"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42" w:history="1">
        <w:r w:rsidR="007D267B" w:rsidRPr="00DC3CE6">
          <w:rPr>
            <w:rStyle w:val="Hyperlink"/>
            <w:noProof/>
          </w:rPr>
          <w:t>Slika 26 Player Input Manager komponenta</w:t>
        </w:r>
        <w:r w:rsidR="007D267B">
          <w:rPr>
            <w:noProof/>
            <w:webHidden/>
          </w:rPr>
          <w:tab/>
        </w:r>
        <w:r w:rsidR="007D267B">
          <w:rPr>
            <w:noProof/>
            <w:webHidden/>
          </w:rPr>
          <w:fldChar w:fldCharType="begin"/>
        </w:r>
        <w:r w:rsidR="007D267B">
          <w:rPr>
            <w:noProof/>
            <w:webHidden/>
          </w:rPr>
          <w:instrText xml:space="preserve"> PAGEREF _Toc129212242 \h </w:instrText>
        </w:r>
        <w:r w:rsidR="007D267B">
          <w:rPr>
            <w:noProof/>
            <w:webHidden/>
          </w:rPr>
        </w:r>
        <w:r w:rsidR="007D267B">
          <w:rPr>
            <w:noProof/>
            <w:webHidden/>
          </w:rPr>
          <w:fldChar w:fldCharType="separate"/>
        </w:r>
        <w:r w:rsidR="007D267B">
          <w:rPr>
            <w:noProof/>
            <w:webHidden/>
          </w:rPr>
          <w:t>37</w:t>
        </w:r>
        <w:r w:rsidR="007D267B">
          <w:rPr>
            <w:noProof/>
            <w:webHidden/>
          </w:rPr>
          <w:fldChar w:fldCharType="end"/>
        </w:r>
      </w:hyperlink>
    </w:p>
    <w:p w14:paraId="11D2537F" w14:textId="7B7739A1"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43" w:history="1">
        <w:r w:rsidR="007D267B" w:rsidRPr="00DC3CE6">
          <w:rPr>
            <w:rStyle w:val="Hyperlink"/>
            <w:noProof/>
          </w:rPr>
          <w:t>Slika  27 Jednostavna višekorisnička videoigra Knights of the Round</w:t>
        </w:r>
        <w:r w:rsidR="007D267B">
          <w:rPr>
            <w:noProof/>
            <w:webHidden/>
          </w:rPr>
          <w:tab/>
        </w:r>
        <w:r w:rsidR="007D267B">
          <w:rPr>
            <w:noProof/>
            <w:webHidden/>
          </w:rPr>
          <w:fldChar w:fldCharType="begin"/>
        </w:r>
        <w:r w:rsidR="007D267B">
          <w:rPr>
            <w:noProof/>
            <w:webHidden/>
          </w:rPr>
          <w:instrText xml:space="preserve"> PAGEREF _Toc129212243 \h </w:instrText>
        </w:r>
        <w:r w:rsidR="007D267B">
          <w:rPr>
            <w:noProof/>
            <w:webHidden/>
          </w:rPr>
        </w:r>
        <w:r w:rsidR="007D267B">
          <w:rPr>
            <w:noProof/>
            <w:webHidden/>
          </w:rPr>
          <w:fldChar w:fldCharType="separate"/>
        </w:r>
        <w:r w:rsidR="007D267B">
          <w:rPr>
            <w:noProof/>
            <w:webHidden/>
          </w:rPr>
          <w:t>40</w:t>
        </w:r>
        <w:r w:rsidR="007D267B">
          <w:rPr>
            <w:noProof/>
            <w:webHidden/>
          </w:rPr>
          <w:fldChar w:fldCharType="end"/>
        </w:r>
      </w:hyperlink>
    </w:p>
    <w:p w14:paraId="4CD9F74B" w14:textId="5610F15F"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44" w:history="1">
        <w:r w:rsidR="007D267B" w:rsidRPr="00DC3CE6">
          <w:rPr>
            <w:rStyle w:val="Hyperlink"/>
            <w:noProof/>
          </w:rPr>
          <w:t>Slika 28 Izgled igre Tetris</w:t>
        </w:r>
        <w:r w:rsidR="007D267B">
          <w:rPr>
            <w:noProof/>
            <w:webHidden/>
          </w:rPr>
          <w:tab/>
        </w:r>
        <w:r w:rsidR="007D267B">
          <w:rPr>
            <w:noProof/>
            <w:webHidden/>
          </w:rPr>
          <w:fldChar w:fldCharType="begin"/>
        </w:r>
        <w:r w:rsidR="007D267B">
          <w:rPr>
            <w:noProof/>
            <w:webHidden/>
          </w:rPr>
          <w:instrText xml:space="preserve"> PAGEREF _Toc129212244 \h </w:instrText>
        </w:r>
        <w:r w:rsidR="007D267B">
          <w:rPr>
            <w:noProof/>
            <w:webHidden/>
          </w:rPr>
        </w:r>
        <w:r w:rsidR="007D267B">
          <w:rPr>
            <w:noProof/>
            <w:webHidden/>
          </w:rPr>
          <w:fldChar w:fldCharType="separate"/>
        </w:r>
        <w:r w:rsidR="007D267B">
          <w:rPr>
            <w:noProof/>
            <w:webHidden/>
          </w:rPr>
          <w:t>41</w:t>
        </w:r>
        <w:r w:rsidR="007D267B">
          <w:rPr>
            <w:noProof/>
            <w:webHidden/>
          </w:rPr>
          <w:fldChar w:fldCharType="end"/>
        </w:r>
      </w:hyperlink>
    </w:p>
    <w:p w14:paraId="60F0CF03" w14:textId="7C5F864B"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45" w:history="1">
        <w:r w:rsidR="007D267B" w:rsidRPr="00DC3CE6">
          <w:rPr>
            <w:rStyle w:val="Hyperlink"/>
            <w:noProof/>
          </w:rPr>
          <w:t>Slika 29 Tetromino pločica od koje se izgrađuju svi tetromini u implementaciji Tetrisa  u vježbama</w:t>
        </w:r>
        <w:r w:rsidR="007D267B">
          <w:rPr>
            <w:noProof/>
            <w:webHidden/>
          </w:rPr>
          <w:tab/>
        </w:r>
        <w:r w:rsidR="007D267B">
          <w:rPr>
            <w:noProof/>
            <w:webHidden/>
          </w:rPr>
          <w:fldChar w:fldCharType="begin"/>
        </w:r>
        <w:r w:rsidR="007D267B">
          <w:rPr>
            <w:noProof/>
            <w:webHidden/>
          </w:rPr>
          <w:instrText xml:space="preserve"> PAGEREF _Toc129212245 \h </w:instrText>
        </w:r>
        <w:r w:rsidR="007D267B">
          <w:rPr>
            <w:noProof/>
            <w:webHidden/>
          </w:rPr>
        </w:r>
        <w:r w:rsidR="007D267B">
          <w:rPr>
            <w:noProof/>
            <w:webHidden/>
          </w:rPr>
          <w:fldChar w:fldCharType="separate"/>
        </w:r>
        <w:r w:rsidR="007D267B">
          <w:rPr>
            <w:noProof/>
            <w:webHidden/>
          </w:rPr>
          <w:t>42</w:t>
        </w:r>
        <w:r w:rsidR="007D267B">
          <w:rPr>
            <w:noProof/>
            <w:webHidden/>
          </w:rPr>
          <w:fldChar w:fldCharType="end"/>
        </w:r>
      </w:hyperlink>
    </w:p>
    <w:p w14:paraId="11428CF8" w14:textId="255C00F3"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46" w:history="1">
        <w:r w:rsidR="007D267B" w:rsidRPr="00DC3CE6">
          <w:rPr>
            <w:rStyle w:val="Hyperlink"/>
            <w:noProof/>
          </w:rPr>
          <w:t>Slika 30 Prikaz odnosa pločica i pivota L tetromina u implementaciji Tetrisa  u vježbama</w:t>
        </w:r>
        <w:r w:rsidR="007D267B">
          <w:rPr>
            <w:noProof/>
            <w:webHidden/>
          </w:rPr>
          <w:tab/>
        </w:r>
        <w:r w:rsidR="007D267B">
          <w:rPr>
            <w:noProof/>
            <w:webHidden/>
          </w:rPr>
          <w:fldChar w:fldCharType="begin"/>
        </w:r>
        <w:r w:rsidR="007D267B">
          <w:rPr>
            <w:noProof/>
            <w:webHidden/>
          </w:rPr>
          <w:instrText xml:space="preserve"> PAGEREF _Toc129212246 \h </w:instrText>
        </w:r>
        <w:r w:rsidR="007D267B">
          <w:rPr>
            <w:noProof/>
            <w:webHidden/>
          </w:rPr>
        </w:r>
        <w:r w:rsidR="007D267B">
          <w:rPr>
            <w:noProof/>
            <w:webHidden/>
          </w:rPr>
          <w:fldChar w:fldCharType="separate"/>
        </w:r>
        <w:r w:rsidR="007D267B">
          <w:rPr>
            <w:noProof/>
            <w:webHidden/>
          </w:rPr>
          <w:t>42</w:t>
        </w:r>
        <w:r w:rsidR="007D267B">
          <w:rPr>
            <w:noProof/>
            <w:webHidden/>
          </w:rPr>
          <w:fldChar w:fldCharType="end"/>
        </w:r>
      </w:hyperlink>
    </w:p>
    <w:p w14:paraId="4126C8A1" w14:textId="0AFB2FB6"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47" w:history="1">
        <w:r w:rsidR="007D267B" w:rsidRPr="00DC3CE6">
          <w:rPr>
            <w:rStyle w:val="Hyperlink"/>
            <w:noProof/>
          </w:rPr>
          <w:t>Slika 31 Scena igre Tetris razvijene za dva igrača</w:t>
        </w:r>
        <w:r w:rsidR="007D267B">
          <w:rPr>
            <w:noProof/>
            <w:webHidden/>
          </w:rPr>
          <w:tab/>
        </w:r>
        <w:r w:rsidR="007D267B">
          <w:rPr>
            <w:noProof/>
            <w:webHidden/>
          </w:rPr>
          <w:fldChar w:fldCharType="begin"/>
        </w:r>
        <w:r w:rsidR="007D267B">
          <w:rPr>
            <w:noProof/>
            <w:webHidden/>
          </w:rPr>
          <w:instrText xml:space="preserve"> PAGEREF _Toc129212247 \h </w:instrText>
        </w:r>
        <w:r w:rsidR="007D267B">
          <w:rPr>
            <w:noProof/>
            <w:webHidden/>
          </w:rPr>
        </w:r>
        <w:r w:rsidR="007D267B">
          <w:rPr>
            <w:noProof/>
            <w:webHidden/>
          </w:rPr>
          <w:fldChar w:fldCharType="separate"/>
        </w:r>
        <w:r w:rsidR="007D267B">
          <w:rPr>
            <w:noProof/>
            <w:webHidden/>
          </w:rPr>
          <w:t>45</w:t>
        </w:r>
        <w:r w:rsidR="007D267B">
          <w:rPr>
            <w:noProof/>
            <w:webHidden/>
          </w:rPr>
          <w:fldChar w:fldCharType="end"/>
        </w:r>
      </w:hyperlink>
    </w:p>
    <w:p w14:paraId="07EBADB8" w14:textId="650579A8"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48" w:history="1">
        <w:r w:rsidR="007D267B" w:rsidRPr="00DC3CE6">
          <w:rPr>
            <w:rStyle w:val="Hyperlink"/>
            <w:noProof/>
          </w:rPr>
          <w:t>Slika 32 Pričuvna pozicija u sučelju igre Tetris za više igrača</w:t>
        </w:r>
        <w:r w:rsidR="007D267B">
          <w:rPr>
            <w:noProof/>
            <w:webHidden/>
          </w:rPr>
          <w:tab/>
        </w:r>
        <w:r w:rsidR="007D267B">
          <w:rPr>
            <w:noProof/>
            <w:webHidden/>
          </w:rPr>
          <w:fldChar w:fldCharType="begin"/>
        </w:r>
        <w:r w:rsidR="007D267B">
          <w:rPr>
            <w:noProof/>
            <w:webHidden/>
          </w:rPr>
          <w:instrText xml:space="preserve"> PAGEREF _Toc129212248 \h </w:instrText>
        </w:r>
        <w:r w:rsidR="007D267B">
          <w:rPr>
            <w:noProof/>
            <w:webHidden/>
          </w:rPr>
        </w:r>
        <w:r w:rsidR="007D267B">
          <w:rPr>
            <w:noProof/>
            <w:webHidden/>
          </w:rPr>
          <w:fldChar w:fldCharType="separate"/>
        </w:r>
        <w:r w:rsidR="007D267B">
          <w:rPr>
            <w:noProof/>
            <w:webHidden/>
          </w:rPr>
          <w:t>46</w:t>
        </w:r>
        <w:r w:rsidR="007D267B">
          <w:rPr>
            <w:noProof/>
            <w:webHidden/>
          </w:rPr>
          <w:fldChar w:fldCharType="end"/>
        </w:r>
      </w:hyperlink>
    </w:p>
    <w:p w14:paraId="77742E87" w14:textId="25A8EC1D"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49" w:history="1">
        <w:r w:rsidR="007D267B" w:rsidRPr="00DC3CE6">
          <w:rPr>
            <w:rStyle w:val="Hyperlink"/>
            <w:noProof/>
          </w:rPr>
          <w:t>Slika 33 Dijagram toka za jednog igrača višekorisničke verzije igre Tetris opisane u ovom udžbeniku</w:t>
        </w:r>
        <w:r w:rsidR="007D267B">
          <w:rPr>
            <w:noProof/>
            <w:webHidden/>
          </w:rPr>
          <w:tab/>
        </w:r>
        <w:r w:rsidR="007D267B">
          <w:rPr>
            <w:noProof/>
            <w:webHidden/>
          </w:rPr>
          <w:fldChar w:fldCharType="begin"/>
        </w:r>
        <w:r w:rsidR="007D267B">
          <w:rPr>
            <w:noProof/>
            <w:webHidden/>
          </w:rPr>
          <w:instrText xml:space="preserve"> PAGEREF _Toc129212249 \h </w:instrText>
        </w:r>
        <w:r w:rsidR="007D267B">
          <w:rPr>
            <w:noProof/>
            <w:webHidden/>
          </w:rPr>
        </w:r>
        <w:r w:rsidR="007D267B">
          <w:rPr>
            <w:noProof/>
            <w:webHidden/>
          </w:rPr>
          <w:fldChar w:fldCharType="separate"/>
        </w:r>
        <w:r w:rsidR="007D267B">
          <w:rPr>
            <w:noProof/>
            <w:webHidden/>
          </w:rPr>
          <w:t>47</w:t>
        </w:r>
        <w:r w:rsidR="007D267B">
          <w:rPr>
            <w:noProof/>
            <w:webHidden/>
          </w:rPr>
          <w:fldChar w:fldCharType="end"/>
        </w:r>
      </w:hyperlink>
    </w:p>
    <w:p w14:paraId="3F29E435" w14:textId="65F2CBE3"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50" w:history="1">
        <w:r w:rsidR="007D267B" w:rsidRPr="00DC3CE6">
          <w:rPr>
            <w:rStyle w:val="Hyperlink"/>
            <w:noProof/>
          </w:rPr>
          <w:t>Slika  34 Zaslon videoigre gađanja  Metal Slug</w:t>
        </w:r>
        <w:r w:rsidR="007D267B">
          <w:rPr>
            <w:noProof/>
            <w:webHidden/>
          </w:rPr>
          <w:tab/>
        </w:r>
        <w:r w:rsidR="007D267B">
          <w:rPr>
            <w:noProof/>
            <w:webHidden/>
          </w:rPr>
          <w:fldChar w:fldCharType="begin"/>
        </w:r>
        <w:r w:rsidR="007D267B">
          <w:rPr>
            <w:noProof/>
            <w:webHidden/>
          </w:rPr>
          <w:instrText xml:space="preserve"> PAGEREF _Toc129212250 \h </w:instrText>
        </w:r>
        <w:r w:rsidR="007D267B">
          <w:rPr>
            <w:noProof/>
            <w:webHidden/>
          </w:rPr>
        </w:r>
        <w:r w:rsidR="007D267B">
          <w:rPr>
            <w:noProof/>
            <w:webHidden/>
          </w:rPr>
          <w:fldChar w:fldCharType="separate"/>
        </w:r>
        <w:r w:rsidR="007D267B">
          <w:rPr>
            <w:noProof/>
            <w:webHidden/>
          </w:rPr>
          <w:t>48</w:t>
        </w:r>
        <w:r w:rsidR="007D267B">
          <w:rPr>
            <w:noProof/>
            <w:webHidden/>
          </w:rPr>
          <w:fldChar w:fldCharType="end"/>
        </w:r>
      </w:hyperlink>
    </w:p>
    <w:p w14:paraId="4524A623" w14:textId="4E6A7C5B"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51" w:history="1">
        <w:r w:rsidR="007D267B" w:rsidRPr="00DC3CE6">
          <w:rPr>
            <w:rStyle w:val="Hyperlink"/>
            <w:noProof/>
          </w:rPr>
          <w:t>Slika 35 Zaslon igre Mortal Combat</w:t>
        </w:r>
        <w:r w:rsidR="007D267B">
          <w:rPr>
            <w:noProof/>
            <w:webHidden/>
          </w:rPr>
          <w:tab/>
        </w:r>
        <w:r w:rsidR="007D267B">
          <w:rPr>
            <w:noProof/>
            <w:webHidden/>
          </w:rPr>
          <w:fldChar w:fldCharType="begin"/>
        </w:r>
        <w:r w:rsidR="007D267B">
          <w:rPr>
            <w:noProof/>
            <w:webHidden/>
          </w:rPr>
          <w:instrText xml:space="preserve"> PAGEREF _Toc129212251 \h </w:instrText>
        </w:r>
        <w:r w:rsidR="007D267B">
          <w:rPr>
            <w:noProof/>
            <w:webHidden/>
          </w:rPr>
        </w:r>
        <w:r w:rsidR="007D267B">
          <w:rPr>
            <w:noProof/>
            <w:webHidden/>
          </w:rPr>
          <w:fldChar w:fldCharType="separate"/>
        </w:r>
        <w:r w:rsidR="007D267B">
          <w:rPr>
            <w:noProof/>
            <w:webHidden/>
          </w:rPr>
          <w:t>49</w:t>
        </w:r>
        <w:r w:rsidR="007D267B">
          <w:rPr>
            <w:noProof/>
            <w:webHidden/>
          </w:rPr>
          <w:fldChar w:fldCharType="end"/>
        </w:r>
      </w:hyperlink>
    </w:p>
    <w:p w14:paraId="2A06613C" w14:textId="38982696"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52" w:history="1">
        <w:r w:rsidR="007D267B" w:rsidRPr="00DC3CE6">
          <w:rPr>
            <w:rStyle w:val="Hyperlink"/>
            <w:noProof/>
          </w:rPr>
          <w:t>Slika  36  Pobjeda igrača u Tetris za dva igrača implementirane u vježbama</w:t>
        </w:r>
        <w:r w:rsidR="007D267B">
          <w:rPr>
            <w:noProof/>
            <w:webHidden/>
          </w:rPr>
          <w:tab/>
        </w:r>
        <w:r w:rsidR="007D267B">
          <w:rPr>
            <w:noProof/>
            <w:webHidden/>
          </w:rPr>
          <w:fldChar w:fldCharType="begin"/>
        </w:r>
        <w:r w:rsidR="007D267B">
          <w:rPr>
            <w:noProof/>
            <w:webHidden/>
          </w:rPr>
          <w:instrText xml:space="preserve"> PAGEREF _Toc129212252 \h </w:instrText>
        </w:r>
        <w:r w:rsidR="007D267B">
          <w:rPr>
            <w:noProof/>
            <w:webHidden/>
          </w:rPr>
        </w:r>
        <w:r w:rsidR="007D267B">
          <w:rPr>
            <w:noProof/>
            <w:webHidden/>
          </w:rPr>
          <w:fldChar w:fldCharType="separate"/>
        </w:r>
        <w:r w:rsidR="007D267B">
          <w:rPr>
            <w:noProof/>
            <w:webHidden/>
          </w:rPr>
          <w:t>50</w:t>
        </w:r>
        <w:r w:rsidR="007D267B">
          <w:rPr>
            <w:noProof/>
            <w:webHidden/>
          </w:rPr>
          <w:fldChar w:fldCharType="end"/>
        </w:r>
      </w:hyperlink>
    </w:p>
    <w:p w14:paraId="51CD1070" w14:textId="0F46B130"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53" w:history="1">
        <w:r w:rsidR="007D267B" w:rsidRPr="00DC3CE6">
          <w:rPr>
            <w:rStyle w:val="Hyperlink"/>
            <w:noProof/>
          </w:rPr>
          <w:t>Slika  37 Zaslon igre Contra za dva igrača</w:t>
        </w:r>
        <w:r w:rsidR="007D267B">
          <w:rPr>
            <w:noProof/>
            <w:webHidden/>
          </w:rPr>
          <w:tab/>
        </w:r>
        <w:r w:rsidR="007D267B">
          <w:rPr>
            <w:noProof/>
            <w:webHidden/>
          </w:rPr>
          <w:fldChar w:fldCharType="begin"/>
        </w:r>
        <w:r w:rsidR="007D267B">
          <w:rPr>
            <w:noProof/>
            <w:webHidden/>
          </w:rPr>
          <w:instrText xml:space="preserve"> PAGEREF _Toc129212253 \h </w:instrText>
        </w:r>
        <w:r w:rsidR="007D267B">
          <w:rPr>
            <w:noProof/>
            <w:webHidden/>
          </w:rPr>
        </w:r>
        <w:r w:rsidR="007D267B">
          <w:rPr>
            <w:noProof/>
            <w:webHidden/>
          </w:rPr>
          <w:fldChar w:fldCharType="separate"/>
        </w:r>
        <w:r w:rsidR="007D267B">
          <w:rPr>
            <w:noProof/>
            <w:webHidden/>
          </w:rPr>
          <w:t>51</w:t>
        </w:r>
        <w:r w:rsidR="007D267B">
          <w:rPr>
            <w:noProof/>
            <w:webHidden/>
          </w:rPr>
          <w:fldChar w:fldCharType="end"/>
        </w:r>
      </w:hyperlink>
    </w:p>
    <w:p w14:paraId="42FC8A21" w14:textId="33911B75"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54" w:history="1">
        <w:r w:rsidR="007D267B" w:rsidRPr="00DC3CE6">
          <w:rPr>
            <w:rStyle w:val="Hyperlink"/>
            <w:noProof/>
          </w:rPr>
          <w:t>Slika 38 Izbor lika u videoigri Mortal Combat Complete Edition</w:t>
        </w:r>
        <w:r w:rsidR="007D267B">
          <w:rPr>
            <w:noProof/>
            <w:webHidden/>
          </w:rPr>
          <w:tab/>
        </w:r>
        <w:r w:rsidR="007D267B">
          <w:rPr>
            <w:noProof/>
            <w:webHidden/>
          </w:rPr>
          <w:fldChar w:fldCharType="begin"/>
        </w:r>
        <w:r w:rsidR="007D267B">
          <w:rPr>
            <w:noProof/>
            <w:webHidden/>
          </w:rPr>
          <w:instrText xml:space="preserve"> PAGEREF _Toc129212254 \h </w:instrText>
        </w:r>
        <w:r w:rsidR="007D267B">
          <w:rPr>
            <w:noProof/>
            <w:webHidden/>
          </w:rPr>
        </w:r>
        <w:r w:rsidR="007D267B">
          <w:rPr>
            <w:noProof/>
            <w:webHidden/>
          </w:rPr>
          <w:fldChar w:fldCharType="separate"/>
        </w:r>
        <w:r w:rsidR="007D267B">
          <w:rPr>
            <w:noProof/>
            <w:webHidden/>
          </w:rPr>
          <w:t>52</w:t>
        </w:r>
        <w:r w:rsidR="007D267B">
          <w:rPr>
            <w:noProof/>
            <w:webHidden/>
          </w:rPr>
          <w:fldChar w:fldCharType="end"/>
        </w:r>
      </w:hyperlink>
    </w:p>
    <w:p w14:paraId="6D4BEDFA" w14:textId="1416D922"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55" w:history="1">
        <w:r w:rsidR="007D267B" w:rsidRPr="00DC3CE6">
          <w:rPr>
            <w:rStyle w:val="Hyperlink"/>
            <w:noProof/>
          </w:rPr>
          <w:t>Slika 39 Epsko izdanje ekspanzije Dragonflight za igru World of Warcraft</w:t>
        </w:r>
        <w:r w:rsidR="007D267B">
          <w:rPr>
            <w:noProof/>
            <w:webHidden/>
          </w:rPr>
          <w:tab/>
        </w:r>
        <w:r w:rsidR="007D267B">
          <w:rPr>
            <w:noProof/>
            <w:webHidden/>
          </w:rPr>
          <w:fldChar w:fldCharType="begin"/>
        </w:r>
        <w:r w:rsidR="007D267B">
          <w:rPr>
            <w:noProof/>
            <w:webHidden/>
          </w:rPr>
          <w:instrText xml:space="preserve"> PAGEREF _Toc129212255 \h </w:instrText>
        </w:r>
        <w:r w:rsidR="007D267B">
          <w:rPr>
            <w:noProof/>
            <w:webHidden/>
          </w:rPr>
        </w:r>
        <w:r w:rsidR="007D267B">
          <w:rPr>
            <w:noProof/>
            <w:webHidden/>
          </w:rPr>
          <w:fldChar w:fldCharType="separate"/>
        </w:r>
        <w:r w:rsidR="007D267B">
          <w:rPr>
            <w:noProof/>
            <w:webHidden/>
          </w:rPr>
          <w:t>57</w:t>
        </w:r>
        <w:r w:rsidR="007D267B">
          <w:rPr>
            <w:noProof/>
            <w:webHidden/>
          </w:rPr>
          <w:fldChar w:fldCharType="end"/>
        </w:r>
      </w:hyperlink>
    </w:p>
    <w:p w14:paraId="14F56F6F" w14:textId="6E598126"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56" w:history="1">
        <w:r w:rsidR="007D267B" w:rsidRPr="00DC3CE6">
          <w:rPr>
            <w:rStyle w:val="Hyperlink"/>
            <w:noProof/>
          </w:rPr>
          <w:t>Slika  40 Javni i privatni adresni prostor za IPv4</w:t>
        </w:r>
        <w:r w:rsidR="007D267B">
          <w:rPr>
            <w:noProof/>
            <w:webHidden/>
          </w:rPr>
          <w:tab/>
        </w:r>
        <w:r w:rsidR="007D267B">
          <w:rPr>
            <w:noProof/>
            <w:webHidden/>
          </w:rPr>
          <w:fldChar w:fldCharType="begin"/>
        </w:r>
        <w:r w:rsidR="007D267B">
          <w:rPr>
            <w:noProof/>
            <w:webHidden/>
          </w:rPr>
          <w:instrText xml:space="preserve"> PAGEREF _Toc129212256 \h </w:instrText>
        </w:r>
        <w:r w:rsidR="007D267B">
          <w:rPr>
            <w:noProof/>
            <w:webHidden/>
          </w:rPr>
        </w:r>
        <w:r w:rsidR="007D267B">
          <w:rPr>
            <w:noProof/>
            <w:webHidden/>
          </w:rPr>
          <w:fldChar w:fldCharType="separate"/>
        </w:r>
        <w:r w:rsidR="007D267B">
          <w:rPr>
            <w:noProof/>
            <w:webHidden/>
          </w:rPr>
          <w:t>59</w:t>
        </w:r>
        <w:r w:rsidR="007D267B">
          <w:rPr>
            <w:noProof/>
            <w:webHidden/>
          </w:rPr>
          <w:fldChar w:fldCharType="end"/>
        </w:r>
      </w:hyperlink>
    </w:p>
    <w:p w14:paraId="26C0A01C" w14:textId="2E68AB86"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57" w:history="1">
        <w:r w:rsidR="007D267B" w:rsidRPr="00DC3CE6">
          <w:rPr>
            <w:rStyle w:val="Hyperlink"/>
            <w:noProof/>
          </w:rPr>
          <w:t>Slika 41 Prevođenje mrežnih adresa</w:t>
        </w:r>
        <w:r w:rsidR="007D267B">
          <w:rPr>
            <w:noProof/>
            <w:webHidden/>
          </w:rPr>
          <w:tab/>
        </w:r>
        <w:r w:rsidR="007D267B">
          <w:rPr>
            <w:noProof/>
            <w:webHidden/>
          </w:rPr>
          <w:fldChar w:fldCharType="begin"/>
        </w:r>
        <w:r w:rsidR="007D267B">
          <w:rPr>
            <w:noProof/>
            <w:webHidden/>
          </w:rPr>
          <w:instrText xml:space="preserve"> PAGEREF _Toc129212257 \h </w:instrText>
        </w:r>
        <w:r w:rsidR="007D267B">
          <w:rPr>
            <w:noProof/>
            <w:webHidden/>
          </w:rPr>
        </w:r>
        <w:r w:rsidR="007D267B">
          <w:rPr>
            <w:noProof/>
            <w:webHidden/>
          </w:rPr>
          <w:fldChar w:fldCharType="separate"/>
        </w:r>
        <w:r w:rsidR="007D267B">
          <w:rPr>
            <w:noProof/>
            <w:webHidden/>
          </w:rPr>
          <w:t>60</w:t>
        </w:r>
        <w:r w:rsidR="007D267B">
          <w:rPr>
            <w:noProof/>
            <w:webHidden/>
          </w:rPr>
          <w:fldChar w:fldCharType="end"/>
        </w:r>
      </w:hyperlink>
    </w:p>
    <w:p w14:paraId="46CB2125" w14:textId="3B5EDA28"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58" w:history="1">
        <w:r w:rsidR="007D267B" w:rsidRPr="00DC3CE6">
          <w:rPr>
            <w:rStyle w:val="Hyperlink"/>
            <w:noProof/>
          </w:rPr>
          <w:t>Slika 42 Dohvaćanje web stranice putem protokola HTTP</w:t>
        </w:r>
        <w:r w:rsidR="007D267B">
          <w:rPr>
            <w:noProof/>
            <w:webHidden/>
          </w:rPr>
          <w:tab/>
        </w:r>
        <w:r w:rsidR="007D267B">
          <w:rPr>
            <w:noProof/>
            <w:webHidden/>
          </w:rPr>
          <w:fldChar w:fldCharType="begin"/>
        </w:r>
        <w:r w:rsidR="007D267B">
          <w:rPr>
            <w:noProof/>
            <w:webHidden/>
          </w:rPr>
          <w:instrText xml:space="preserve"> PAGEREF _Toc129212258 \h </w:instrText>
        </w:r>
        <w:r w:rsidR="007D267B">
          <w:rPr>
            <w:noProof/>
            <w:webHidden/>
          </w:rPr>
        </w:r>
        <w:r w:rsidR="007D267B">
          <w:rPr>
            <w:noProof/>
            <w:webHidden/>
          </w:rPr>
          <w:fldChar w:fldCharType="separate"/>
        </w:r>
        <w:r w:rsidR="007D267B">
          <w:rPr>
            <w:noProof/>
            <w:webHidden/>
          </w:rPr>
          <w:t>64</w:t>
        </w:r>
        <w:r w:rsidR="007D267B">
          <w:rPr>
            <w:noProof/>
            <w:webHidden/>
          </w:rPr>
          <w:fldChar w:fldCharType="end"/>
        </w:r>
      </w:hyperlink>
    </w:p>
    <w:p w14:paraId="79C37383" w14:textId="2E6FE7DE"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59" w:history="1">
        <w:r w:rsidR="007D267B" w:rsidRPr="00DC3CE6">
          <w:rPr>
            <w:rStyle w:val="Hyperlink"/>
            <w:noProof/>
          </w:rPr>
          <w:t>Slika 43 Arhitektura klijent – poslužitelj</w:t>
        </w:r>
        <w:r w:rsidR="007D267B">
          <w:rPr>
            <w:noProof/>
            <w:webHidden/>
          </w:rPr>
          <w:tab/>
        </w:r>
        <w:r w:rsidR="007D267B">
          <w:rPr>
            <w:noProof/>
            <w:webHidden/>
          </w:rPr>
          <w:fldChar w:fldCharType="begin"/>
        </w:r>
        <w:r w:rsidR="007D267B">
          <w:rPr>
            <w:noProof/>
            <w:webHidden/>
          </w:rPr>
          <w:instrText xml:space="preserve"> PAGEREF _Toc129212259 \h </w:instrText>
        </w:r>
        <w:r w:rsidR="007D267B">
          <w:rPr>
            <w:noProof/>
            <w:webHidden/>
          </w:rPr>
        </w:r>
        <w:r w:rsidR="007D267B">
          <w:rPr>
            <w:noProof/>
            <w:webHidden/>
          </w:rPr>
          <w:fldChar w:fldCharType="separate"/>
        </w:r>
        <w:r w:rsidR="007D267B">
          <w:rPr>
            <w:noProof/>
            <w:webHidden/>
          </w:rPr>
          <w:t>66</w:t>
        </w:r>
        <w:r w:rsidR="007D267B">
          <w:rPr>
            <w:noProof/>
            <w:webHidden/>
          </w:rPr>
          <w:fldChar w:fldCharType="end"/>
        </w:r>
      </w:hyperlink>
    </w:p>
    <w:p w14:paraId="5A335815" w14:textId="6D1E5144"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60" w:history="1">
        <w:r w:rsidR="007D267B" w:rsidRPr="00DC3CE6">
          <w:rPr>
            <w:rStyle w:val="Hyperlink"/>
            <w:noProof/>
          </w:rPr>
          <w:t>Slika 44 Arhitektura ravnopravnih entiteta</w:t>
        </w:r>
        <w:r w:rsidR="007D267B">
          <w:rPr>
            <w:noProof/>
            <w:webHidden/>
          </w:rPr>
          <w:tab/>
        </w:r>
        <w:r w:rsidR="007D267B">
          <w:rPr>
            <w:noProof/>
            <w:webHidden/>
          </w:rPr>
          <w:fldChar w:fldCharType="begin"/>
        </w:r>
        <w:r w:rsidR="007D267B">
          <w:rPr>
            <w:noProof/>
            <w:webHidden/>
          </w:rPr>
          <w:instrText xml:space="preserve"> PAGEREF _Toc129212260 \h </w:instrText>
        </w:r>
        <w:r w:rsidR="007D267B">
          <w:rPr>
            <w:noProof/>
            <w:webHidden/>
          </w:rPr>
        </w:r>
        <w:r w:rsidR="007D267B">
          <w:rPr>
            <w:noProof/>
            <w:webHidden/>
          </w:rPr>
          <w:fldChar w:fldCharType="separate"/>
        </w:r>
        <w:r w:rsidR="007D267B">
          <w:rPr>
            <w:noProof/>
            <w:webHidden/>
          </w:rPr>
          <w:t>67</w:t>
        </w:r>
        <w:r w:rsidR="007D267B">
          <w:rPr>
            <w:noProof/>
            <w:webHidden/>
          </w:rPr>
          <w:fldChar w:fldCharType="end"/>
        </w:r>
      </w:hyperlink>
    </w:p>
    <w:p w14:paraId="7EC70241" w14:textId="320FDC2D"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61" w:history="1">
        <w:r w:rsidR="007D267B" w:rsidRPr="00DC3CE6">
          <w:rPr>
            <w:rStyle w:val="Hyperlink"/>
            <w:noProof/>
          </w:rPr>
          <w:t>Slika  45 Demigod - videoigra temeljena na potpuno povezanoj P2P arhitekturi</w:t>
        </w:r>
        <w:r w:rsidR="007D267B">
          <w:rPr>
            <w:noProof/>
            <w:webHidden/>
          </w:rPr>
          <w:tab/>
        </w:r>
        <w:r w:rsidR="007D267B">
          <w:rPr>
            <w:noProof/>
            <w:webHidden/>
          </w:rPr>
          <w:fldChar w:fldCharType="begin"/>
        </w:r>
        <w:r w:rsidR="007D267B">
          <w:rPr>
            <w:noProof/>
            <w:webHidden/>
          </w:rPr>
          <w:instrText xml:space="preserve"> PAGEREF _Toc129212261 \h </w:instrText>
        </w:r>
        <w:r w:rsidR="007D267B">
          <w:rPr>
            <w:noProof/>
            <w:webHidden/>
          </w:rPr>
        </w:r>
        <w:r w:rsidR="007D267B">
          <w:rPr>
            <w:noProof/>
            <w:webHidden/>
          </w:rPr>
          <w:fldChar w:fldCharType="separate"/>
        </w:r>
        <w:r w:rsidR="007D267B">
          <w:rPr>
            <w:noProof/>
            <w:webHidden/>
          </w:rPr>
          <w:t>68</w:t>
        </w:r>
        <w:r w:rsidR="007D267B">
          <w:rPr>
            <w:noProof/>
            <w:webHidden/>
          </w:rPr>
          <w:fldChar w:fldCharType="end"/>
        </w:r>
      </w:hyperlink>
    </w:p>
    <w:p w14:paraId="33AE75A5" w14:textId="3C2756ED"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62" w:history="1">
        <w:r w:rsidR="007D267B" w:rsidRPr="00DC3CE6">
          <w:rPr>
            <w:rStyle w:val="Hyperlink"/>
            <w:noProof/>
          </w:rPr>
          <w:t>Slika 46 Arhitektura klijenata kao poslužitelja</w:t>
        </w:r>
        <w:r w:rsidR="007D267B">
          <w:rPr>
            <w:noProof/>
            <w:webHidden/>
          </w:rPr>
          <w:tab/>
        </w:r>
        <w:r w:rsidR="007D267B">
          <w:rPr>
            <w:noProof/>
            <w:webHidden/>
          </w:rPr>
          <w:fldChar w:fldCharType="begin"/>
        </w:r>
        <w:r w:rsidR="007D267B">
          <w:rPr>
            <w:noProof/>
            <w:webHidden/>
          </w:rPr>
          <w:instrText xml:space="preserve"> PAGEREF _Toc129212262 \h </w:instrText>
        </w:r>
        <w:r w:rsidR="007D267B">
          <w:rPr>
            <w:noProof/>
            <w:webHidden/>
          </w:rPr>
        </w:r>
        <w:r w:rsidR="007D267B">
          <w:rPr>
            <w:noProof/>
            <w:webHidden/>
          </w:rPr>
          <w:fldChar w:fldCharType="separate"/>
        </w:r>
        <w:r w:rsidR="007D267B">
          <w:rPr>
            <w:noProof/>
            <w:webHidden/>
          </w:rPr>
          <w:t>69</w:t>
        </w:r>
        <w:r w:rsidR="007D267B">
          <w:rPr>
            <w:noProof/>
            <w:webHidden/>
          </w:rPr>
          <w:fldChar w:fldCharType="end"/>
        </w:r>
      </w:hyperlink>
    </w:p>
    <w:p w14:paraId="46E4027F" w14:textId="3D38A307"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63" w:history="1">
        <w:r w:rsidR="007D267B" w:rsidRPr="00DC3CE6">
          <w:rPr>
            <w:rStyle w:val="Hyperlink"/>
            <w:noProof/>
          </w:rPr>
          <w:t>Slika  47 Zaslon igre Read Dead Online koja koristi klijent kao poslužitelj arhitekturu</w:t>
        </w:r>
        <w:r w:rsidR="007D267B">
          <w:rPr>
            <w:noProof/>
            <w:webHidden/>
          </w:rPr>
          <w:tab/>
        </w:r>
        <w:r w:rsidR="007D267B">
          <w:rPr>
            <w:noProof/>
            <w:webHidden/>
          </w:rPr>
          <w:fldChar w:fldCharType="begin"/>
        </w:r>
        <w:r w:rsidR="007D267B">
          <w:rPr>
            <w:noProof/>
            <w:webHidden/>
          </w:rPr>
          <w:instrText xml:space="preserve"> PAGEREF _Toc129212263 \h </w:instrText>
        </w:r>
        <w:r w:rsidR="007D267B">
          <w:rPr>
            <w:noProof/>
            <w:webHidden/>
          </w:rPr>
        </w:r>
        <w:r w:rsidR="007D267B">
          <w:rPr>
            <w:noProof/>
            <w:webHidden/>
          </w:rPr>
          <w:fldChar w:fldCharType="separate"/>
        </w:r>
        <w:r w:rsidR="007D267B">
          <w:rPr>
            <w:noProof/>
            <w:webHidden/>
          </w:rPr>
          <w:t>70</w:t>
        </w:r>
        <w:r w:rsidR="007D267B">
          <w:rPr>
            <w:noProof/>
            <w:webHidden/>
          </w:rPr>
          <w:fldChar w:fldCharType="end"/>
        </w:r>
      </w:hyperlink>
    </w:p>
    <w:p w14:paraId="3440ADE2" w14:textId="23D0F55D"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64" w:history="1">
        <w:r w:rsidR="007D267B" w:rsidRPr="00DC3CE6">
          <w:rPr>
            <w:rStyle w:val="Hyperlink"/>
            <w:noProof/>
          </w:rPr>
          <w:t>Slika  48 Arhitektura Steam Remote Play usluge (potrebno prilagoditi  na hrvatski te uskladiti s drugim arhitekturnim slikama - ilustrator)</w:t>
        </w:r>
        <w:r w:rsidR="007D267B">
          <w:rPr>
            <w:noProof/>
            <w:webHidden/>
          </w:rPr>
          <w:tab/>
        </w:r>
        <w:r w:rsidR="007D267B">
          <w:rPr>
            <w:noProof/>
            <w:webHidden/>
          </w:rPr>
          <w:fldChar w:fldCharType="begin"/>
        </w:r>
        <w:r w:rsidR="007D267B">
          <w:rPr>
            <w:noProof/>
            <w:webHidden/>
          </w:rPr>
          <w:instrText xml:space="preserve"> PAGEREF _Toc129212264 \h </w:instrText>
        </w:r>
        <w:r w:rsidR="007D267B">
          <w:rPr>
            <w:noProof/>
            <w:webHidden/>
          </w:rPr>
        </w:r>
        <w:r w:rsidR="007D267B">
          <w:rPr>
            <w:noProof/>
            <w:webHidden/>
          </w:rPr>
          <w:fldChar w:fldCharType="separate"/>
        </w:r>
        <w:r w:rsidR="007D267B">
          <w:rPr>
            <w:noProof/>
            <w:webHidden/>
          </w:rPr>
          <w:t>71</w:t>
        </w:r>
        <w:r w:rsidR="007D267B">
          <w:rPr>
            <w:noProof/>
            <w:webHidden/>
          </w:rPr>
          <w:fldChar w:fldCharType="end"/>
        </w:r>
      </w:hyperlink>
    </w:p>
    <w:p w14:paraId="305B9896" w14:textId="27DD5E2D"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65" w:history="1">
        <w:r w:rsidR="007D267B" w:rsidRPr="00DC3CE6">
          <w:rPr>
            <w:rStyle w:val="Hyperlink"/>
            <w:noProof/>
          </w:rPr>
          <w:t>Slika 49 Videoigra Maze War na računalu PDS-1D</w:t>
        </w:r>
        <w:r w:rsidR="007D267B">
          <w:rPr>
            <w:noProof/>
            <w:webHidden/>
          </w:rPr>
          <w:tab/>
        </w:r>
        <w:r w:rsidR="007D267B">
          <w:rPr>
            <w:noProof/>
            <w:webHidden/>
          </w:rPr>
          <w:fldChar w:fldCharType="begin"/>
        </w:r>
        <w:r w:rsidR="007D267B">
          <w:rPr>
            <w:noProof/>
            <w:webHidden/>
          </w:rPr>
          <w:instrText xml:space="preserve"> PAGEREF _Toc129212265 \h </w:instrText>
        </w:r>
        <w:r w:rsidR="007D267B">
          <w:rPr>
            <w:noProof/>
            <w:webHidden/>
          </w:rPr>
        </w:r>
        <w:r w:rsidR="007D267B">
          <w:rPr>
            <w:noProof/>
            <w:webHidden/>
          </w:rPr>
          <w:fldChar w:fldCharType="separate"/>
        </w:r>
        <w:r w:rsidR="007D267B">
          <w:rPr>
            <w:noProof/>
            <w:webHidden/>
          </w:rPr>
          <w:t>73</w:t>
        </w:r>
        <w:r w:rsidR="007D267B">
          <w:rPr>
            <w:noProof/>
            <w:webHidden/>
          </w:rPr>
          <w:fldChar w:fldCharType="end"/>
        </w:r>
      </w:hyperlink>
    </w:p>
    <w:p w14:paraId="44F97208" w14:textId="40698C05"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66" w:history="1">
        <w:r w:rsidR="007D267B" w:rsidRPr="00DC3CE6">
          <w:rPr>
            <w:rStyle w:val="Hyperlink"/>
            <w:noProof/>
          </w:rPr>
          <w:t>Slika 50  Sučelje igre MUD 2 (preuzeto s www.mud2.com)</w:t>
        </w:r>
        <w:r w:rsidR="007D267B">
          <w:rPr>
            <w:noProof/>
            <w:webHidden/>
          </w:rPr>
          <w:tab/>
        </w:r>
        <w:r w:rsidR="007D267B">
          <w:rPr>
            <w:noProof/>
            <w:webHidden/>
          </w:rPr>
          <w:fldChar w:fldCharType="begin"/>
        </w:r>
        <w:r w:rsidR="007D267B">
          <w:rPr>
            <w:noProof/>
            <w:webHidden/>
          </w:rPr>
          <w:instrText xml:space="preserve"> PAGEREF _Toc129212266 \h </w:instrText>
        </w:r>
        <w:r w:rsidR="007D267B">
          <w:rPr>
            <w:noProof/>
            <w:webHidden/>
          </w:rPr>
        </w:r>
        <w:r w:rsidR="007D267B">
          <w:rPr>
            <w:noProof/>
            <w:webHidden/>
          </w:rPr>
          <w:fldChar w:fldCharType="separate"/>
        </w:r>
        <w:r w:rsidR="007D267B">
          <w:rPr>
            <w:noProof/>
            <w:webHidden/>
          </w:rPr>
          <w:t>74</w:t>
        </w:r>
        <w:r w:rsidR="007D267B">
          <w:rPr>
            <w:noProof/>
            <w:webHidden/>
          </w:rPr>
          <w:fldChar w:fldCharType="end"/>
        </w:r>
      </w:hyperlink>
    </w:p>
    <w:p w14:paraId="309877F2" w14:textId="15AA0986"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67" w:history="1">
        <w:r w:rsidR="007D267B" w:rsidRPr="00DC3CE6">
          <w:rPr>
            <w:rStyle w:val="Hyperlink"/>
            <w:noProof/>
          </w:rPr>
          <w:t>Slika 51 Skica videoigre Punjenja kantice</w:t>
        </w:r>
        <w:r w:rsidR="007D267B">
          <w:rPr>
            <w:noProof/>
            <w:webHidden/>
          </w:rPr>
          <w:tab/>
        </w:r>
        <w:r w:rsidR="007D267B">
          <w:rPr>
            <w:noProof/>
            <w:webHidden/>
          </w:rPr>
          <w:fldChar w:fldCharType="begin"/>
        </w:r>
        <w:r w:rsidR="007D267B">
          <w:rPr>
            <w:noProof/>
            <w:webHidden/>
          </w:rPr>
          <w:instrText xml:space="preserve"> PAGEREF _Toc129212267 \h </w:instrText>
        </w:r>
        <w:r w:rsidR="007D267B">
          <w:rPr>
            <w:noProof/>
            <w:webHidden/>
          </w:rPr>
        </w:r>
        <w:r w:rsidR="007D267B">
          <w:rPr>
            <w:noProof/>
            <w:webHidden/>
          </w:rPr>
          <w:fldChar w:fldCharType="separate"/>
        </w:r>
        <w:r w:rsidR="007D267B">
          <w:rPr>
            <w:noProof/>
            <w:webHidden/>
          </w:rPr>
          <w:t>76</w:t>
        </w:r>
        <w:r w:rsidR="007D267B">
          <w:rPr>
            <w:noProof/>
            <w:webHidden/>
          </w:rPr>
          <w:fldChar w:fldCharType="end"/>
        </w:r>
      </w:hyperlink>
    </w:p>
    <w:p w14:paraId="643E4CFD" w14:textId="00BEE6EA"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68" w:history="1">
        <w:r w:rsidR="007D267B" w:rsidRPr="00DC3CE6">
          <w:rPr>
            <w:rStyle w:val="Hyperlink"/>
            <w:noProof/>
          </w:rPr>
          <w:t>Slika 52  Osvježavanje informacije u umreženoj videoigri putem mreže</w:t>
        </w:r>
        <w:r w:rsidR="007D267B">
          <w:rPr>
            <w:noProof/>
            <w:webHidden/>
          </w:rPr>
          <w:tab/>
        </w:r>
        <w:r w:rsidR="007D267B">
          <w:rPr>
            <w:noProof/>
            <w:webHidden/>
          </w:rPr>
          <w:fldChar w:fldCharType="begin"/>
        </w:r>
        <w:r w:rsidR="007D267B">
          <w:rPr>
            <w:noProof/>
            <w:webHidden/>
          </w:rPr>
          <w:instrText xml:space="preserve"> PAGEREF _Toc129212268 \h </w:instrText>
        </w:r>
        <w:r w:rsidR="007D267B">
          <w:rPr>
            <w:noProof/>
            <w:webHidden/>
          </w:rPr>
        </w:r>
        <w:r w:rsidR="007D267B">
          <w:rPr>
            <w:noProof/>
            <w:webHidden/>
          </w:rPr>
          <w:fldChar w:fldCharType="separate"/>
        </w:r>
        <w:r w:rsidR="007D267B">
          <w:rPr>
            <w:noProof/>
            <w:webHidden/>
          </w:rPr>
          <w:t>77</w:t>
        </w:r>
        <w:r w:rsidR="007D267B">
          <w:rPr>
            <w:noProof/>
            <w:webHidden/>
          </w:rPr>
          <w:fldChar w:fldCharType="end"/>
        </w:r>
      </w:hyperlink>
    </w:p>
    <w:p w14:paraId="451C6A17" w14:textId="35E976C8"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69" w:history="1">
        <w:r w:rsidR="007D267B" w:rsidRPr="00DC3CE6">
          <w:rPr>
            <w:rStyle w:val="Hyperlink"/>
            <w:noProof/>
          </w:rPr>
          <w:t>Slika 53 Jednostavni funkcijski model videoigre proširen mrežnom razmjenom podataka</w:t>
        </w:r>
        <w:r w:rsidR="007D267B">
          <w:rPr>
            <w:noProof/>
            <w:webHidden/>
          </w:rPr>
          <w:tab/>
        </w:r>
        <w:r w:rsidR="007D267B">
          <w:rPr>
            <w:noProof/>
            <w:webHidden/>
          </w:rPr>
          <w:fldChar w:fldCharType="begin"/>
        </w:r>
        <w:r w:rsidR="007D267B">
          <w:rPr>
            <w:noProof/>
            <w:webHidden/>
          </w:rPr>
          <w:instrText xml:space="preserve"> PAGEREF _Toc129212269 \h </w:instrText>
        </w:r>
        <w:r w:rsidR="007D267B">
          <w:rPr>
            <w:noProof/>
            <w:webHidden/>
          </w:rPr>
        </w:r>
        <w:r w:rsidR="007D267B">
          <w:rPr>
            <w:noProof/>
            <w:webHidden/>
          </w:rPr>
          <w:fldChar w:fldCharType="separate"/>
        </w:r>
        <w:r w:rsidR="007D267B">
          <w:rPr>
            <w:noProof/>
            <w:webHidden/>
          </w:rPr>
          <w:t>78</w:t>
        </w:r>
        <w:r w:rsidR="007D267B">
          <w:rPr>
            <w:noProof/>
            <w:webHidden/>
          </w:rPr>
          <w:fldChar w:fldCharType="end"/>
        </w:r>
      </w:hyperlink>
    </w:p>
    <w:p w14:paraId="6E1EC893" w14:textId="366387A4"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70" w:history="1">
        <w:r w:rsidR="007D267B" w:rsidRPr="00DC3CE6">
          <w:rPr>
            <w:rStyle w:val="Hyperlink"/>
            <w:noProof/>
          </w:rPr>
          <w:t>Slika 54 Slanje podataka o promjenama putem mreže</w:t>
        </w:r>
        <w:r w:rsidR="007D267B">
          <w:rPr>
            <w:noProof/>
            <w:webHidden/>
          </w:rPr>
          <w:tab/>
        </w:r>
        <w:r w:rsidR="007D267B">
          <w:rPr>
            <w:noProof/>
            <w:webHidden/>
          </w:rPr>
          <w:fldChar w:fldCharType="begin"/>
        </w:r>
        <w:r w:rsidR="007D267B">
          <w:rPr>
            <w:noProof/>
            <w:webHidden/>
          </w:rPr>
          <w:instrText xml:space="preserve"> PAGEREF _Toc129212270 \h </w:instrText>
        </w:r>
        <w:r w:rsidR="007D267B">
          <w:rPr>
            <w:noProof/>
            <w:webHidden/>
          </w:rPr>
        </w:r>
        <w:r w:rsidR="007D267B">
          <w:rPr>
            <w:noProof/>
            <w:webHidden/>
          </w:rPr>
          <w:fldChar w:fldCharType="separate"/>
        </w:r>
        <w:r w:rsidR="007D267B">
          <w:rPr>
            <w:noProof/>
            <w:webHidden/>
          </w:rPr>
          <w:t>79</w:t>
        </w:r>
        <w:r w:rsidR="007D267B">
          <w:rPr>
            <w:noProof/>
            <w:webHidden/>
          </w:rPr>
          <w:fldChar w:fldCharType="end"/>
        </w:r>
      </w:hyperlink>
    </w:p>
    <w:p w14:paraId="2E018F89" w14:textId="45EE6711"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71" w:history="1">
        <w:r w:rsidR="007D267B" w:rsidRPr="00DC3CE6">
          <w:rPr>
            <w:rStyle w:val="Hyperlink"/>
            <w:noProof/>
          </w:rPr>
          <w:t>Slika 55 Razlika u konzistentnosti i utjecaj na dojam u igri</w:t>
        </w:r>
        <w:r w:rsidR="007D267B">
          <w:rPr>
            <w:noProof/>
            <w:webHidden/>
          </w:rPr>
          <w:tab/>
        </w:r>
        <w:r w:rsidR="007D267B">
          <w:rPr>
            <w:noProof/>
            <w:webHidden/>
          </w:rPr>
          <w:fldChar w:fldCharType="begin"/>
        </w:r>
        <w:r w:rsidR="007D267B">
          <w:rPr>
            <w:noProof/>
            <w:webHidden/>
          </w:rPr>
          <w:instrText xml:space="preserve"> PAGEREF _Toc129212271 \h </w:instrText>
        </w:r>
        <w:r w:rsidR="007D267B">
          <w:rPr>
            <w:noProof/>
            <w:webHidden/>
          </w:rPr>
        </w:r>
        <w:r w:rsidR="007D267B">
          <w:rPr>
            <w:noProof/>
            <w:webHidden/>
          </w:rPr>
          <w:fldChar w:fldCharType="separate"/>
        </w:r>
        <w:r w:rsidR="007D267B">
          <w:rPr>
            <w:noProof/>
            <w:webHidden/>
          </w:rPr>
          <w:t>82</w:t>
        </w:r>
        <w:r w:rsidR="007D267B">
          <w:rPr>
            <w:noProof/>
            <w:webHidden/>
          </w:rPr>
          <w:fldChar w:fldCharType="end"/>
        </w:r>
      </w:hyperlink>
    </w:p>
    <w:p w14:paraId="0CEC5669" w14:textId="4F1605CA"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72" w:history="1">
        <w:r w:rsidR="007D267B" w:rsidRPr="00DC3CE6">
          <w:rPr>
            <w:rStyle w:val="Hyperlink"/>
            <w:noProof/>
          </w:rPr>
          <w:t>Slika  56 Osvježavanje informacije u umreženoj videoigri koja koristi jaku konzistentnost</w:t>
        </w:r>
        <w:r w:rsidR="007D267B">
          <w:rPr>
            <w:noProof/>
            <w:webHidden/>
          </w:rPr>
          <w:tab/>
        </w:r>
        <w:r w:rsidR="007D267B">
          <w:rPr>
            <w:noProof/>
            <w:webHidden/>
          </w:rPr>
          <w:fldChar w:fldCharType="begin"/>
        </w:r>
        <w:r w:rsidR="007D267B">
          <w:rPr>
            <w:noProof/>
            <w:webHidden/>
          </w:rPr>
          <w:instrText xml:space="preserve"> PAGEREF _Toc129212272 \h </w:instrText>
        </w:r>
        <w:r w:rsidR="007D267B">
          <w:rPr>
            <w:noProof/>
            <w:webHidden/>
          </w:rPr>
        </w:r>
        <w:r w:rsidR="007D267B">
          <w:rPr>
            <w:noProof/>
            <w:webHidden/>
          </w:rPr>
          <w:fldChar w:fldCharType="separate"/>
        </w:r>
        <w:r w:rsidR="007D267B">
          <w:rPr>
            <w:noProof/>
            <w:webHidden/>
          </w:rPr>
          <w:t>84</w:t>
        </w:r>
        <w:r w:rsidR="007D267B">
          <w:rPr>
            <w:noProof/>
            <w:webHidden/>
          </w:rPr>
          <w:fldChar w:fldCharType="end"/>
        </w:r>
      </w:hyperlink>
    </w:p>
    <w:p w14:paraId="61BBB33D" w14:textId="51992760"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73" w:history="1">
        <w:r w:rsidR="007D267B" w:rsidRPr="00DC3CE6">
          <w:rPr>
            <w:rStyle w:val="Hyperlink"/>
            <w:noProof/>
          </w:rPr>
          <w:t>Slika 57 Sinkronizacija stanja u sustavu klijent poslužitelj</w:t>
        </w:r>
        <w:r w:rsidR="007D267B">
          <w:rPr>
            <w:noProof/>
            <w:webHidden/>
          </w:rPr>
          <w:tab/>
        </w:r>
        <w:r w:rsidR="007D267B">
          <w:rPr>
            <w:noProof/>
            <w:webHidden/>
          </w:rPr>
          <w:fldChar w:fldCharType="begin"/>
        </w:r>
        <w:r w:rsidR="007D267B">
          <w:rPr>
            <w:noProof/>
            <w:webHidden/>
          </w:rPr>
          <w:instrText xml:space="preserve"> PAGEREF _Toc129212273 \h </w:instrText>
        </w:r>
        <w:r w:rsidR="007D267B">
          <w:rPr>
            <w:noProof/>
            <w:webHidden/>
          </w:rPr>
        </w:r>
        <w:r w:rsidR="007D267B">
          <w:rPr>
            <w:noProof/>
            <w:webHidden/>
          </w:rPr>
          <w:fldChar w:fldCharType="separate"/>
        </w:r>
        <w:r w:rsidR="007D267B">
          <w:rPr>
            <w:noProof/>
            <w:webHidden/>
          </w:rPr>
          <w:t>85</w:t>
        </w:r>
        <w:r w:rsidR="007D267B">
          <w:rPr>
            <w:noProof/>
            <w:webHidden/>
          </w:rPr>
          <w:fldChar w:fldCharType="end"/>
        </w:r>
      </w:hyperlink>
    </w:p>
    <w:p w14:paraId="78D814BB" w14:textId="657BB726"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74" w:history="1">
        <w:r w:rsidR="007D267B" w:rsidRPr="00DC3CE6">
          <w:rPr>
            <w:rStyle w:val="Hyperlink"/>
            <w:noProof/>
          </w:rPr>
          <w:t>Slika 58 Ilustracija tipova kašnjenja</w:t>
        </w:r>
        <w:r w:rsidR="007D267B">
          <w:rPr>
            <w:noProof/>
            <w:webHidden/>
          </w:rPr>
          <w:tab/>
        </w:r>
        <w:r w:rsidR="007D267B">
          <w:rPr>
            <w:noProof/>
            <w:webHidden/>
          </w:rPr>
          <w:fldChar w:fldCharType="begin"/>
        </w:r>
        <w:r w:rsidR="007D267B">
          <w:rPr>
            <w:noProof/>
            <w:webHidden/>
          </w:rPr>
          <w:instrText xml:space="preserve"> PAGEREF _Toc129212274 \h </w:instrText>
        </w:r>
        <w:r w:rsidR="007D267B">
          <w:rPr>
            <w:noProof/>
            <w:webHidden/>
          </w:rPr>
        </w:r>
        <w:r w:rsidR="007D267B">
          <w:rPr>
            <w:noProof/>
            <w:webHidden/>
          </w:rPr>
          <w:fldChar w:fldCharType="separate"/>
        </w:r>
        <w:r w:rsidR="007D267B">
          <w:rPr>
            <w:noProof/>
            <w:webHidden/>
          </w:rPr>
          <w:t>88</w:t>
        </w:r>
        <w:r w:rsidR="007D267B">
          <w:rPr>
            <w:noProof/>
            <w:webHidden/>
          </w:rPr>
          <w:fldChar w:fldCharType="end"/>
        </w:r>
      </w:hyperlink>
    </w:p>
    <w:p w14:paraId="14A04784" w14:textId="7B696359"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75" w:history="1">
        <w:r w:rsidR="007D267B" w:rsidRPr="00DC3CE6">
          <w:rPr>
            <w:rStyle w:val="Hyperlink"/>
            <w:noProof/>
          </w:rPr>
          <w:t>Slika 59 Razlika kašnjenja (lijevo) i nekonzistentnosti (desno)</w:t>
        </w:r>
        <w:r w:rsidR="007D267B">
          <w:rPr>
            <w:noProof/>
            <w:webHidden/>
          </w:rPr>
          <w:tab/>
        </w:r>
        <w:r w:rsidR="007D267B">
          <w:rPr>
            <w:noProof/>
            <w:webHidden/>
          </w:rPr>
          <w:fldChar w:fldCharType="begin"/>
        </w:r>
        <w:r w:rsidR="007D267B">
          <w:rPr>
            <w:noProof/>
            <w:webHidden/>
          </w:rPr>
          <w:instrText xml:space="preserve"> PAGEREF _Toc129212275 \h </w:instrText>
        </w:r>
        <w:r w:rsidR="007D267B">
          <w:rPr>
            <w:noProof/>
            <w:webHidden/>
          </w:rPr>
        </w:r>
        <w:r w:rsidR="007D267B">
          <w:rPr>
            <w:noProof/>
            <w:webHidden/>
          </w:rPr>
          <w:fldChar w:fldCharType="separate"/>
        </w:r>
        <w:r w:rsidR="007D267B">
          <w:rPr>
            <w:noProof/>
            <w:webHidden/>
          </w:rPr>
          <w:t>90</w:t>
        </w:r>
        <w:r w:rsidR="007D267B">
          <w:rPr>
            <w:noProof/>
            <w:webHidden/>
          </w:rPr>
          <w:fldChar w:fldCharType="end"/>
        </w:r>
      </w:hyperlink>
    </w:p>
    <w:p w14:paraId="63E456E9" w14:textId="6EBA92E0"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76" w:history="1">
        <w:r w:rsidR="007D267B" w:rsidRPr="00DC3CE6">
          <w:rPr>
            <w:rStyle w:val="Hyperlink"/>
            <w:noProof/>
          </w:rPr>
          <w:t>Slika  60 Problem „smrti  iza zida“ - vremenski okvir poruka</w:t>
        </w:r>
        <w:r w:rsidR="007D267B">
          <w:rPr>
            <w:noProof/>
            <w:webHidden/>
          </w:rPr>
          <w:tab/>
        </w:r>
        <w:r w:rsidR="007D267B">
          <w:rPr>
            <w:noProof/>
            <w:webHidden/>
          </w:rPr>
          <w:fldChar w:fldCharType="begin"/>
        </w:r>
        <w:r w:rsidR="007D267B">
          <w:rPr>
            <w:noProof/>
            <w:webHidden/>
          </w:rPr>
          <w:instrText xml:space="preserve"> PAGEREF _Toc129212276 \h </w:instrText>
        </w:r>
        <w:r w:rsidR="007D267B">
          <w:rPr>
            <w:noProof/>
            <w:webHidden/>
          </w:rPr>
        </w:r>
        <w:r w:rsidR="007D267B">
          <w:rPr>
            <w:noProof/>
            <w:webHidden/>
          </w:rPr>
          <w:fldChar w:fldCharType="separate"/>
        </w:r>
        <w:r w:rsidR="007D267B">
          <w:rPr>
            <w:noProof/>
            <w:webHidden/>
          </w:rPr>
          <w:t>91</w:t>
        </w:r>
        <w:r w:rsidR="007D267B">
          <w:rPr>
            <w:noProof/>
            <w:webHidden/>
          </w:rPr>
          <w:fldChar w:fldCharType="end"/>
        </w:r>
      </w:hyperlink>
    </w:p>
    <w:p w14:paraId="49E71F2E" w14:textId="217DA97F"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77" w:history="1">
        <w:r w:rsidR="007D267B" w:rsidRPr="00DC3CE6">
          <w:rPr>
            <w:rStyle w:val="Hyperlink"/>
            <w:noProof/>
          </w:rPr>
          <w:t>Slika  61 Problem „smrti iza zida“ – Anin pogled</w:t>
        </w:r>
        <w:r w:rsidR="007D267B">
          <w:rPr>
            <w:noProof/>
            <w:webHidden/>
          </w:rPr>
          <w:tab/>
        </w:r>
        <w:r w:rsidR="007D267B">
          <w:rPr>
            <w:noProof/>
            <w:webHidden/>
          </w:rPr>
          <w:fldChar w:fldCharType="begin"/>
        </w:r>
        <w:r w:rsidR="007D267B">
          <w:rPr>
            <w:noProof/>
            <w:webHidden/>
          </w:rPr>
          <w:instrText xml:space="preserve"> PAGEREF _Toc129212277 \h </w:instrText>
        </w:r>
        <w:r w:rsidR="007D267B">
          <w:rPr>
            <w:noProof/>
            <w:webHidden/>
          </w:rPr>
        </w:r>
        <w:r w:rsidR="007D267B">
          <w:rPr>
            <w:noProof/>
            <w:webHidden/>
          </w:rPr>
          <w:fldChar w:fldCharType="separate"/>
        </w:r>
        <w:r w:rsidR="007D267B">
          <w:rPr>
            <w:noProof/>
            <w:webHidden/>
          </w:rPr>
          <w:t>92</w:t>
        </w:r>
        <w:r w:rsidR="007D267B">
          <w:rPr>
            <w:noProof/>
            <w:webHidden/>
          </w:rPr>
          <w:fldChar w:fldCharType="end"/>
        </w:r>
      </w:hyperlink>
    </w:p>
    <w:p w14:paraId="42A40F30" w14:textId="6D3407DF"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78" w:history="1">
        <w:r w:rsidR="007D267B" w:rsidRPr="00DC3CE6">
          <w:rPr>
            <w:rStyle w:val="Hyperlink"/>
            <w:noProof/>
          </w:rPr>
          <w:t>Slika  62 Problem „smrti iza zida“ – Bojanov  pogled</w:t>
        </w:r>
        <w:r w:rsidR="007D267B">
          <w:rPr>
            <w:noProof/>
            <w:webHidden/>
          </w:rPr>
          <w:tab/>
        </w:r>
        <w:r w:rsidR="007D267B">
          <w:rPr>
            <w:noProof/>
            <w:webHidden/>
          </w:rPr>
          <w:fldChar w:fldCharType="begin"/>
        </w:r>
        <w:r w:rsidR="007D267B">
          <w:rPr>
            <w:noProof/>
            <w:webHidden/>
          </w:rPr>
          <w:instrText xml:space="preserve"> PAGEREF _Toc129212278 \h </w:instrText>
        </w:r>
        <w:r w:rsidR="007D267B">
          <w:rPr>
            <w:noProof/>
            <w:webHidden/>
          </w:rPr>
        </w:r>
        <w:r w:rsidR="007D267B">
          <w:rPr>
            <w:noProof/>
            <w:webHidden/>
          </w:rPr>
          <w:fldChar w:fldCharType="separate"/>
        </w:r>
        <w:r w:rsidR="007D267B">
          <w:rPr>
            <w:noProof/>
            <w:webHidden/>
          </w:rPr>
          <w:t>93</w:t>
        </w:r>
        <w:r w:rsidR="007D267B">
          <w:rPr>
            <w:noProof/>
            <w:webHidden/>
          </w:rPr>
          <w:fldChar w:fldCharType="end"/>
        </w:r>
      </w:hyperlink>
    </w:p>
    <w:p w14:paraId="2AE7785C" w14:textId="2FFBF437"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79" w:history="1">
        <w:r w:rsidR="007D267B" w:rsidRPr="00DC3CE6">
          <w:rPr>
            <w:rStyle w:val="Hyperlink"/>
            <w:noProof/>
          </w:rPr>
          <w:t>Slika 63 Ilustracija zamišljene  interakcije Ane, Bojana i Cvite na primjeru videoigre Overwatch</w:t>
        </w:r>
        <w:r w:rsidR="007D267B">
          <w:rPr>
            <w:noProof/>
            <w:webHidden/>
          </w:rPr>
          <w:tab/>
        </w:r>
        <w:r w:rsidR="007D267B">
          <w:rPr>
            <w:noProof/>
            <w:webHidden/>
          </w:rPr>
          <w:fldChar w:fldCharType="begin"/>
        </w:r>
        <w:r w:rsidR="007D267B">
          <w:rPr>
            <w:noProof/>
            <w:webHidden/>
          </w:rPr>
          <w:instrText xml:space="preserve"> PAGEREF _Toc129212279 \h </w:instrText>
        </w:r>
        <w:r w:rsidR="007D267B">
          <w:rPr>
            <w:noProof/>
            <w:webHidden/>
          </w:rPr>
        </w:r>
        <w:r w:rsidR="007D267B">
          <w:rPr>
            <w:noProof/>
            <w:webHidden/>
          </w:rPr>
          <w:fldChar w:fldCharType="separate"/>
        </w:r>
        <w:r w:rsidR="007D267B">
          <w:rPr>
            <w:noProof/>
            <w:webHidden/>
          </w:rPr>
          <w:t>95</w:t>
        </w:r>
        <w:r w:rsidR="007D267B">
          <w:rPr>
            <w:noProof/>
            <w:webHidden/>
          </w:rPr>
          <w:fldChar w:fldCharType="end"/>
        </w:r>
      </w:hyperlink>
    </w:p>
    <w:p w14:paraId="0D0125AF" w14:textId="35D515D6"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80" w:history="1">
        <w:r w:rsidR="007D267B" w:rsidRPr="00DC3CE6">
          <w:rPr>
            <w:rStyle w:val="Hyperlink"/>
            <w:noProof/>
          </w:rPr>
          <w:t>Slika 64 Osnovna petlja unutar umrežene videoigre</w:t>
        </w:r>
        <w:r w:rsidR="007D267B">
          <w:rPr>
            <w:noProof/>
            <w:webHidden/>
          </w:rPr>
          <w:tab/>
        </w:r>
        <w:r w:rsidR="007D267B">
          <w:rPr>
            <w:noProof/>
            <w:webHidden/>
          </w:rPr>
          <w:fldChar w:fldCharType="begin"/>
        </w:r>
        <w:r w:rsidR="007D267B">
          <w:rPr>
            <w:noProof/>
            <w:webHidden/>
          </w:rPr>
          <w:instrText xml:space="preserve"> PAGEREF _Toc129212280 \h </w:instrText>
        </w:r>
        <w:r w:rsidR="007D267B">
          <w:rPr>
            <w:noProof/>
            <w:webHidden/>
          </w:rPr>
        </w:r>
        <w:r w:rsidR="007D267B">
          <w:rPr>
            <w:noProof/>
            <w:webHidden/>
          </w:rPr>
          <w:fldChar w:fldCharType="separate"/>
        </w:r>
        <w:r w:rsidR="007D267B">
          <w:rPr>
            <w:noProof/>
            <w:webHidden/>
          </w:rPr>
          <w:t>99</w:t>
        </w:r>
        <w:r w:rsidR="007D267B">
          <w:rPr>
            <w:noProof/>
            <w:webHidden/>
          </w:rPr>
          <w:fldChar w:fldCharType="end"/>
        </w:r>
      </w:hyperlink>
    </w:p>
    <w:p w14:paraId="000F7043" w14:textId="2C951548"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81" w:history="1">
        <w:r w:rsidR="007D267B" w:rsidRPr="00DC3CE6">
          <w:rPr>
            <w:rStyle w:val="Hyperlink"/>
            <w:noProof/>
          </w:rPr>
          <w:t>Slika 65 Funkcioniranje ne-autoritativnog poslužitelja</w:t>
        </w:r>
        <w:r w:rsidR="007D267B">
          <w:rPr>
            <w:noProof/>
            <w:webHidden/>
          </w:rPr>
          <w:tab/>
        </w:r>
        <w:r w:rsidR="007D267B">
          <w:rPr>
            <w:noProof/>
            <w:webHidden/>
          </w:rPr>
          <w:fldChar w:fldCharType="begin"/>
        </w:r>
        <w:r w:rsidR="007D267B">
          <w:rPr>
            <w:noProof/>
            <w:webHidden/>
          </w:rPr>
          <w:instrText xml:space="preserve"> PAGEREF _Toc129212281 \h </w:instrText>
        </w:r>
        <w:r w:rsidR="007D267B">
          <w:rPr>
            <w:noProof/>
            <w:webHidden/>
          </w:rPr>
        </w:r>
        <w:r w:rsidR="007D267B">
          <w:rPr>
            <w:noProof/>
            <w:webHidden/>
          </w:rPr>
          <w:fldChar w:fldCharType="separate"/>
        </w:r>
        <w:r w:rsidR="007D267B">
          <w:rPr>
            <w:noProof/>
            <w:webHidden/>
          </w:rPr>
          <w:t>101</w:t>
        </w:r>
        <w:r w:rsidR="007D267B">
          <w:rPr>
            <w:noProof/>
            <w:webHidden/>
          </w:rPr>
          <w:fldChar w:fldCharType="end"/>
        </w:r>
      </w:hyperlink>
    </w:p>
    <w:p w14:paraId="6B526AF7" w14:textId="7C56674C"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82" w:history="1">
        <w:r w:rsidR="007D267B" w:rsidRPr="00DC3CE6">
          <w:rPr>
            <w:rStyle w:val="Hyperlink"/>
            <w:noProof/>
          </w:rPr>
          <w:t>Slika 66 Pokušaj varanja od strane igrača kod ne-autoritativnog poslužitelja</w:t>
        </w:r>
        <w:r w:rsidR="007D267B">
          <w:rPr>
            <w:noProof/>
            <w:webHidden/>
          </w:rPr>
          <w:tab/>
        </w:r>
        <w:r w:rsidR="007D267B">
          <w:rPr>
            <w:noProof/>
            <w:webHidden/>
          </w:rPr>
          <w:fldChar w:fldCharType="begin"/>
        </w:r>
        <w:r w:rsidR="007D267B">
          <w:rPr>
            <w:noProof/>
            <w:webHidden/>
          </w:rPr>
          <w:instrText xml:space="preserve"> PAGEREF _Toc129212282 \h </w:instrText>
        </w:r>
        <w:r w:rsidR="007D267B">
          <w:rPr>
            <w:noProof/>
            <w:webHidden/>
          </w:rPr>
        </w:r>
        <w:r w:rsidR="007D267B">
          <w:rPr>
            <w:noProof/>
            <w:webHidden/>
          </w:rPr>
          <w:fldChar w:fldCharType="separate"/>
        </w:r>
        <w:r w:rsidR="007D267B">
          <w:rPr>
            <w:noProof/>
            <w:webHidden/>
          </w:rPr>
          <w:t>101</w:t>
        </w:r>
        <w:r w:rsidR="007D267B">
          <w:rPr>
            <w:noProof/>
            <w:webHidden/>
          </w:rPr>
          <w:fldChar w:fldCharType="end"/>
        </w:r>
      </w:hyperlink>
    </w:p>
    <w:p w14:paraId="53DE8183" w14:textId="050E27D9"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83" w:history="1">
        <w:r w:rsidR="007D267B" w:rsidRPr="00DC3CE6">
          <w:rPr>
            <w:rStyle w:val="Hyperlink"/>
            <w:noProof/>
          </w:rPr>
          <w:t>Slika 67 Kašnjenje uzrokovano autoritativnim poslužiteljem</w:t>
        </w:r>
        <w:r w:rsidR="007D267B">
          <w:rPr>
            <w:noProof/>
            <w:webHidden/>
          </w:rPr>
          <w:tab/>
        </w:r>
        <w:r w:rsidR="007D267B">
          <w:rPr>
            <w:noProof/>
            <w:webHidden/>
          </w:rPr>
          <w:fldChar w:fldCharType="begin"/>
        </w:r>
        <w:r w:rsidR="007D267B">
          <w:rPr>
            <w:noProof/>
            <w:webHidden/>
          </w:rPr>
          <w:instrText xml:space="preserve"> PAGEREF _Toc129212283 \h </w:instrText>
        </w:r>
        <w:r w:rsidR="007D267B">
          <w:rPr>
            <w:noProof/>
            <w:webHidden/>
          </w:rPr>
        </w:r>
        <w:r w:rsidR="007D267B">
          <w:rPr>
            <w:noProof/>
            <w:webHidden/>
          </w:rPr>
          <w:fldChar w:fldCharType="separate"/>
        </w:r>
        <w:r w:rsidR="007D267B">
          <w:rPr>
            <w:noProof/>
            <w:webHidden/>
          </w:rPr>
          <w:t>102</w:t>
        </w:r>
        <w:r w:rsidR="007D267B">
          <w:rPr>
            <w:noProof/>
            <w:webHidden/>
          </w:rPr>
          <w:fldChar w:fldCharType="end"/>
        </w:r>
      </w:hyperlink>
    </w:p>
    <w:p w14:paraId="1A1B68EA" w14:textId="18745D81"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84" w:history="1">
        <w:r w:rsidR="007D267B" w:rsidRPr="00DC3CE6">
          <w:rPr>
            <w:rStyle w:val="Hyperlink"/>
            <w:noProof/>
          </w:rPr>
          <w:t>Slika 68 Premotavanje vremena iz perspektive klijenta s većim kašnjenjem</w:t>
        </w:r>
        <w:r w:rsidR="007D267B">
          <w:rPr>
            <w:noProof/>
            <w:webHidden/>
          </w:rPr>
          <w:tab/>
        </w:r>
        <w:r w:rsidR="007D267B">
          <w:rPr>
            <w:noProof/>
            <w:webHidden/>
          </w:rPr>
          <w:fldChar w:fldCharType="begin"/>
        </w:r>
        <w:r w:rsidR="007D267B">
          <w:rPr>
            <w:noProof/>
            <w:webHidden/>
          </w:rPr>
          <w:instrText xml:space="preserve"> PAGEREF _Toc129212284 \h </w:instrText>
        </w:r>
        <w:r w:rsidR="007D267B">
          <w:rPr>
            <w:noProof/>
            <w:webHidden/>
          </w:rPr>
        </w:r>
        <w:r w:rsidR="007D267B">
          <w:rPr>
            <w:noProof/>
            <w:webHidden/>
          </w:rPr>
          <w:fldChar w:fldCharType="separate"/>
        </w:r>
        <w:r w:rsidR="007D267B">
          <w:rPr>
            <w:noProof/>
            <w:webHidden/>
          </w:rPr>
          <w:t>104</w:t>
        </w:r>
        <w:r w:rsidR="007D267B">
          <w:rPr>
            <w:noProof/>
            <w:webHidden/>
          </w:rPr>
          <w:fldChar w:fldCharType="end"/>
        </w:r>
      </w:hyperlink>
    </w:p>
    <w:p w14:paraId="2894A92F" w14:textId="56D2D71E"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85" w:history="1">
        <w:r w:rsidR="007D267B" w:rsidRPr="00DC3CE6">
          <w:rPr>
            <w:rStyle w:val="Hyperlink"/>
            <w:noProof/>
          </w:rPr>
          <w:t>Slika  69 Premotavanje vremena iz perspektive klijenta s većim kašnjenjem s problemom smrti iza zida</w:t>
        </w:r>
        <w:r w:rsidR="007D267B">
          <w:rPr>
            <w:noProof/>
            <w:webHidden/>
          </w:rPr>
          <w:tab/>
        </w:r>
        <w:r w:rsidR="007D267B">
          <w:rPr>
            <w:noProof/>
            <w:webHidden/>
          </w:rPr>
          <w:fldChar w:fldCharType="begin"/>
        </w:r>
        <w:r w:rsidR="007D267B">
          <w:rPr>
            <w:noProof/>
            <w:webHidden/>
          </w:rPr>
          <w:instrText xml:space="preserve"> PAGEREF _Toc129212285 \h </w:instrText>
        </w:r>
        <w:r w:rsidR="007D267B">
          <w:rPr>
            <w:noProof/>
            <w:webHidden/>
          </w:rPr>
        </w:r>
        <w:r w:rsidR="007D267B">
          <w:rPr>
            <w:noProof/>
            <w:webHidden/>
          </w:rPr>
          <w:fldChar w:fldCharType="separate"/>
        </w:r>
        <w:r w:rsidR="007D267B">
          <w:rPr>
            <w:noProof/>
            <w:webHidden/>
          </w:rPr>
          <w:t>105</w:t>
        </w:r>
        <w:r w:rsidR="007D267B">
          <w:rPr>
            <w:noProof/>
            <w:webHidden/>
          </w:rPr>
          <w:fldChar w:fldCharType="end"/>
        </w:r>
      </w:hyperlink>
    </w:p>
    <w:p w14:paraId="6A2B312F" w14:textId="7B2DF9FD"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86" w:history="1">
        <w:r w:rsidR="007D267B" w:rsidRPr="00DC3CE6">
          <w:rPr>
            <w:rStyle w:val="Hyperlink"/>
            <w:noProof/>
          </w:rPr>
          <w:t>Slika 70 Predikcija ponašanja na strani klijenta</w:t>
        </w:r>
        <w:r w:rsidR="007D267B">
          <w:rPr>
            <w:noProof/>
            <w:webHidden/>
          </w:rPr>
          <w:tab/>
        </w:r>
        <w:r w:rsidR="007D267B">
          <w:rPr>
            <w:noProof/>
            <w:webHidden/>
          </w:rPr>
          <w:fldChar w:fldCharType="begin"/>
        </w:r>
        <w:r w:rsidR="007D267B">
          <w:rPr>
            <w:noProof/>
            <w:webHidden/>
          </w:rPr>
          <w:instrText xml:space="preserve"> PAGEREF _Toc129212286 \h </w:instrText>
        </w:r>
        <w:r w:rsidR="007D267B">
          <w:rPr>
            <w:noProof/>
            <w:webHidden/>
          </w:rPr>
        </w:r>
        <w:r w:rsidR="007D267B">
          <w:rPr>
            <w:noProof/>
            <w:webHidden/>
          </w:rPr>
          <w:fldChar w:fldCharType="separate"/>
        </w:r>
        <w:r w:rsidR="007D267B">
          <w:rPr>
            <w:noProof/>
            <w:webHidden/>
          </w:rPr>
          <w:t>109</w:t>
        </w:r>
        <w:r w:rsidR="007D267B">
          <w:rPr>
            <w:noProof/>
            <w:webHidden/>
          </w:rPr>
          <w:fldChar w:fldCharType="end"/>
        </w:r>
      </w:hyperlink>
    </w:p>
    <w:p w14:paraId="160AD25C" w14:textId="1B5DF4D0"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87" w:history="1">
        <w:r w:rsidR="007D267B" w:rsidRPr="00DC3CE6">
          <w:rPr>
            <w:rStyle w:val="Hyperlink"/>
            <w:noProof/>
          </w:rPr>
          <w:t>Slika  71 Pomirenje predviđenog položaja sa stvarnim</w:t>
        </w:r>
        <w:r w:rsidR="007D267B">
          <w:rPr>
            <w:noProof/>
            <w:webHidden/>
          </w:rPr>
          <w:tab/>
        </w:r>
        <w:r w:rsidR="007D267B">
          <w:rPr>
            <w:noProof/>
            <w:webHidden/>
          </w:rPr>
          <w:fldChar w:fldCharType="begin"/>
        </w:r>
        <w:r w:rsidR="007D267B">
          <w:rPr>
            <w:noProof/>
            <w:webHidden/>
          </w:rPr>
          <w:instrText xml:space="preserve"> PAGEREF _Toc129212287 \h </w:instrText>
        </w:r>
        <w:r w:rsidR="007D267B">
          <w:rPr>
            <w:noProof/>
            <w:webHidden/>
          </w:rPr>
        </w:r>
        <w:r w:rsidR="007D267B">
          <w:rPr>
            <w:noProof/>
            <w:webHidden/>
          </w:rPr>
          <w:fldChar w:fldCharType="separate"/>
        </w:r>
        <w:r w:rsidR="007D267B">
          <w:rPr>
            <w:noProof/>
            <w:webHidden/>
          </w:rPr>
          <w:t>110</w:t>
        </w:r>
        <w:r w:rsidR="007D267B">
          <w:rPr>
            <w:noProof/>
            <w:webHidden/>
          </w:rPr>
          <w:fldChar w:fldCharType="end"/>
        </w:r>
      </w:hyperlink>
    </w:p>
    <w:p w14:paraId="3834D7AF" w14:textId="1AADDFC4"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88" w:history="1">
        <w:r w:rsidR="007D267B" w:rsidRPr="00DC3CE6">
          <w:rPr>
            <w:rStyle w:val="Hyperlink"/>
            <w:noProof/>
          </w:rPr>
          <w:t>Slika 72 Komunikacija putem priključnica između klijenta i servera putem TCP protokola</w:t>
        </w:r>
        <w:r w:rsidR="007D267B">
          <w:rPr>
            <w:noProof/>
            <w:webHidden/>
          </w:rPr>
          <w:tab/>
        </w:r>
        <w:r w:rsidR="007D267B">
          <w:rPr>
            <w:noProof/>
            <w:webHidden/>
          </w:rPr>
          <w:fldChar w:fldCharType="begin"/>
        </w:r>
        <w:r w:rsidR="007D267B">
          <w:rPr>
            <w:noProof/>
            <w:webHidden/>
          </w:rPr>
          <w:instrText xml:space="preserve"> PAGEREF _Toc129212288 \h </w:instrText>
        </w:r>
        <w:r w:rsidR="007D267B">
          <w:rPr>
            <w:noProof/>
            <w:webHidden/>
          </w:rPr>
        </w:r>
        <w:r w:rsidR="007D267B">
          <w:rPr>
            <w:noProof/>
            <w:webHidden/>
          </w:rPr>
          <w:fldChar w:fldCharType="separate"/>
        </w:r>
        <w:r w:rsidR="007D267B">
          <w:rPr>
            <w:noProof/>
            <w:webHidden/>
          </w:rPr>
          <w:t>113</w:t>
        </w:r>
        <w:r w:rsidR="007D267B">
          <w:rPr>
            <w:noProof/>
            <w:webHidden/>
          </w:rPr>
          <w:fldChar w:fldCharType="end"/>
        </w:r>
      </w:hyperlink>
    </w:p>
    <w:p w14:paraId="5E431A42" w14:textId="6937C87A"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89" w:history="1">
        <w:r w:rsidR="007D267B" w:rsidRPr="00DC3CE6">
          <w:rPr>
            <w:rStyle w:val="Hyperlink"/>
            <w:noProof/>
          </w:rPr>
          <w:t>Slika 73 Komunikacija putem priključnica između klijenta i servera putem UDP protokola</w:t>
        </w:r>
        <w:r w:rsidR="007D267B">
          <w:rPr>
            <w:noProof/>
            <w:webHidden/>
          </w:rPr>
          <w:tab/>
        </w:r>
        <w:r w:rsidR="007D267B">
          <w:rPr>
            <w:noProof/>
            <w:webHidden/>
          </w:rPr>
          <w:fldChar w:fldCharType="begin"/>
        </w:r>
        <w:r w:rsidR="007D267B">
          <w:rPr>
            <w:noProof/>
            <w:webHidden/>
          </w:rPr>
          <w:instrText xml:space="preserve"> PAGEREF _Toc129212289 \h </w:instrText>
        </w:r>
        <w:r w:rsidR="007D267B">
          <w:rPr>
            <w:noProof/>
            <w:webHidden/>
          </w:rPr>
        </w:r>
        <w:r w:rsidR="007D267B">
          <w:rPr>
            <w:noProof/>
            <w:webHidden/>
          </w:rPr>
          <w:fldChar w:fldCharType="separate"/>
        </w:r>
        <w:r w:rsidR="007D267B">
          <w:rPr>
            <w:noProof/>
            <w:webHidden/>
          </w:rPr>
          <w:t>114</w:t>
        </w:r>
        <w:r w:rsidR="007D267B">
          <w:rPr>
            <w:noProof/>
            <w:webHidden/>
          </w:rPr>
          <w:fldChar w:fldCharType="end"/>
        </w:r>
      </w:hyperlink>
    </w:p>
    <w:p w14:paraId="4F532CF8" w14:textId="126E2EF3"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90" w:history="1">
        <w:r w:rsidR="007D267B" w:rsidRPr="00DC3CE6">
          <w:rPr>
            <w:rStyle w:val="Hyperlink"/>
            <w:noProof/>
          </w:rPr>
          <w:t>Slika 74 Serijalizacija i deserijalizacija</w:t>
        </w:r>
        <w:r w:rsidR="007D267B">
          <w:rPr>
            <w:noProof/>
            <w:webHidden/>
          </w:rPr>
          <w:tab/>
        </w:r>
        <w:r w:rsidR="007D267B">
          <w:rPr>
            <w:noProof/>
            <w:webHidden/>
          </w:rPr>
          <w:fldChar w:fldCharType="begin"/>
        </w:r>
        <w:r w:rsidR="007D267B">
          <w:rPr>
            <w:noProof/>
            <w:webHidden/>
          </w:rPr>
          <w:instrText xml:space="preserve"> PAGEREF _Toc129212290 \h </w:instrText>
        </w:r>
        <w:r w:rsidR="007D267B">
          <w:rPr>
            <w:noProof/>
            <w:webHidden/>
          </w:rPr>
        </w:r>
        <w:r w:rsidR="007D267B">
          <w:rPr>
            <w:noProof/>
            <w:webHidden/>
          </w:rPr>
          <w:fldChar w:fldCharType="separate"/>
        </w:r>
        <w:r w:rsidR="007D267B">
          <w:rPr>
            <w:noProof/>
            <w:webHidden/>
          </w:rPr>
          <w:t>118</w:t>
        </w:r>
        <w:r w:rsidR="007D267B">
          <w:rPr>
            <w:noProof/>
            <w:webHidden/>
          </w:rPr>
          <w:fldChar w:fldCharType="end"/>
        </w:r>
      </w:hyperlink>
    </w:p>
    <w:p w14:paraId="44F0FB83" w14:textId="680495BC"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91" w:history="1">
        <w:r w:rsidR="007D267B" w:rsidRPr="00DC3CE6">
          <w:rPr>
            <w:rStyle w:val="Hyperlink"/>
            <w:noProof/>
          </w:rPr>
          <w:t>Slika 75 Izvođenje poziva udaljene procedure</w:t>
        </w:r>
        <w:r w:rsidR="007D267B">
          <w:rPr>
            <w:noProof/>
            <w:webHidden/>
          </w:rPr>
          <w:tab/>
        </w:r>
        <w:r w:rsidR="007D267B">
          <w:rPr>
            <w:noProof/>
            <w:webHidden/>
          </w:rPr>
          <w:fldChar w:fldCharType="begin"/>
        </w:r>
        <w:r w:rsidR="007D267B">
          <w:rPr>
            <w:noProof/>
            <w:webHidden/>
          </w:rPr>
          <w:instrText xml:space="preserve"> PAGEREF _Toc129212291 \h </w:instrText>
        </w:r>
        <w:r w:rsidR="007D267B">
          <w:rPr>
            <w:noProof/>
            <w:webHidden/>
          </w:rPr>
        </w:r>
        <w:r w:rsidR="007D267B">
          <w:rPr>
            <w:noProof/>
            <w:webHidden/>
          </w:rPr>
          <w:fldChar w:fldCharType="separate"/>
        </w:r>
        <w:r w:rsidR="007D267B">
          <w:rPr>
            <w:noProof/>
            <w:webHidden/>
          </w:rPr>
          <w:t>121</w:t>
        </w:r>
        <w:r w:rsidR="007D267B">
          <w:rPr>
            <w:noProof/>
            <w:webHidden/>
          </w:rPr>
          <w:fldChar w:fldCharType="end"/>
        </w:r>
      </w:hyperlink>
    </w:p>
    <w:p w14:paraId="6BEDAD20" w14:textId="1B3B37F4"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92" w:history="1">
        <w:r w:rsidR="007D267B" w:rsidRPr="00DC3CE6">
          <w:rPr>
            <w:rStyle w:val="Hyperlink"/>
            <w:noProof/>
          </w:rPr>
          <w:t>Slika 76 Videoigra na poteze s čekanjem - Civilization 6</w:t>
        </w:r>
        <w:r w:rsidR="007D267B">
          <w:rPr>
            <w:noProof/>
            <w:webHidden/>
          </w:rPr>
          <w:tab/>
        </w:r>
        <w:r w:rsidR="007D267B">
          <w:rPr>
            <w:noProof/>
            <w:webHidden/>
          </w:rPr>
          <w:fldChar w:fldCharType="begin"/>
        </w:r>
        <w:r w:rsidR="007D267B">
          <w:rPr>
            <w:noProof/>
            <w:webHidden/>
          </w:rPr>
          <w:instrText xml:space="preserve"> PAGEREF _Toc129212292 \h </w:instrText>
        </w:r>
        <w:r w:rsidR="007D267B">
          <w:rPr>
            <w:noProof/>
            <w:webHidden/>
          </w:rPr>
        </w:r>
        <w:r w:rsidR="007D267B">
          <w:rPr>
            <w:noProof/>
            <w:webHidden/>
          </w:rPr>
          <w:fldChar w:fldCharType="separate"/>
        </w:r>
        <w:r w:rsidR="007D267B">
          <w:rPr>
            <w:noProof/>
            <w:webHidden/>
          </w:rPr>
          <w:t>123</w:t>
        </w:r>
        <w:r w:rsidR="007D267B">
          <w:rPr>
            <w:noProof/>
            <w:webHidden/>
          </w:rPr>
          <w:fldChar w:fldCharType="end"/>
        </w:r>
      </w:hyperlink>
    </w:p>
    <w:p w14:paraId="18178AFB" w14:textId="34EEA45A"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93" w:history="1">
        <w:r w:rsidR="007D267B" w:rsidRPr="00DC3CE6">
          <w:rPr>
            <w:rStyle w:val="Hyperlink"/>
            <w:noProof/>
          </w:rPr>
          <w:t>Slika 77 Primjer odigrane partije križić - kružić</w:t>
        </w:r>
        <w:r w:rsidR="007D267B">
          <w:rPr>
            <w:noProof/>
            <w:webHidden/>
          </w:rPr>
          <w:tab/>
        </w:r>
        <w:r w:rsidR="007D267B">
          <w:rPr>
            <w:noProof/>
            <w:webHidden/>
          </w:rPr>
          <w:fldChar w:fldCharType="begin"/>
        </w:r>
        <w:r w:rsidR="007D267B">
          <w:rPr>
            <w:noProof/>
            <w:webHidden/>
          </w:rPr>
          <w:instrText xml:space="preserve"> PAGEREF _Toc129212293 \h </w:instrText>
        </w:r>
        <w:r w:rsidR="007D267B">
          <w:rPr>
            <w:noProof/>
            <w:webHidden/>
          </w:rPr>
        </w:r>
        <w:r w:rsidR="007D267B">
          <w:rPr>
            <w:noProof/>
            <w:webHidden/>
          </w:rPr>
          <w:fldChar w:fldCharType="separate"/>
        </w:r>
        <w:r w:rsidR="007D267B">
          <w:rPr>
            <w:noProof/>
            <w:webHidden/>
          </w:rPr>
          <w:t>124</w:t>
        </w:r>
        <w:r w:rsidR="007D267B">
          <w:rPr>
            <w:noProof/>
            <w:webHidden/>
          </w:rPr>
          <w:fldChar w:fldCharType="end"/>
        </w:r>
      </w:hyperlink>
    </w:p>
    <w:p w14:paraId="5A3B7774" w14:textId="40E0A8FD"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94" w:history="1">
        <w:r w:rsidR="007D267B" w:rsidRPr="00DC3CE6">
          <w:rPr>
            <w:rStyle w:val="Hyperlink"/>
            <w:noProof/>
          </w:rPr>
          <w:t>Slika 78 Dijagram toka igre Križić-kružić (ilustrator prilagoditi da su svi u istom stilu)</w:t>
        </w:r>
        <w:r w:rsidR="007D267B">
          <w:rPr>
            <w:noProof/>
            <w:webHidden/>
          </w:rPr>
          <w:tab/>
        </w:r>
        <w:r w:rsidR="007D267B">
          <w:rPr>
            <w:noProof/>
            <w:webHidden/>
          </w:rPr>
          <w:fldChar w:fldCharType="begin"/>
        </w:r>
        <w:r w:rsidR="007D267B">
          <w:rPr>
            <w:noProof/>
            <w:webHidden/>
          </w:rPr>
          <w:instrText xml:space="preserve"> PAGEREF _Toc129212294 \h </w:instrText>
        </w:r>
        <w:r w:rsidR="007D267B">
          <w:rPr>
            <w:noProof/>
            <w:webHidden/>
          </w:rPr>
        </w:r>
        <w:r w:rsidR="007D267B">
          <w:rPr>
            <w:noProof/>
            <w:webHidden/>
          </w:rPr>
          <w:fldChar w:fldCharType="separate"/>
        </w:r>
        <w:r w:rsidR="007D267B">
          <w:rPr>
            <w:noProof/>
            <w:webHidden/>
          </w:rPr>
          <w:t>131</w:t>
        </w:r>
        <w:r w:rsidR="007D267B">
          <w:rPr>
            <w:noProof/>
            <w:webHidden/>
          </w:rPr>
          <w:fldChar w:fldCharType="end"/>
        </w:r>
      </w:hyperlink>
    </w:p>
    <w:p w14:paraId="366286CA" w14:textId="2171CB48"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95" w:history="1">
        <w:r w:rsidR="007D267B" w:rsidRPr="00DC3CE6">
          <w:rPr>
            <w:rStyle w:val="Hyperlink"/>
            <w:noProof/>
          </w:rPr>
          <w:t>Slika 79 Scena mreže igre Križić-kružić nakon 4 poteza</w:t>
        </w:r>
        <w:r w:rsidR="007D267B">
          <w:rPr>
            <w:noProof/>
            <w:webHidden/>
          </w:rPr>
          <w:tab/>
        </w:r>
        <w:r w:rsidR="007D267B">
          <w:rPr>
            <w:noProof/>
            <w:webHidden/>
          </w:rPr>
          <w:fldChar w:fldCharType="begin"/>
        </w:r>
        <w:r w:rsidR="007D267B">
          <w:rPr>
            <w:noProof/>
            <w:webHidden/>
          </w:rPr>
          <w:instrText xml:space="preserve"> PAGEREF _Toc129212295 \h </w:instrText>
        </w:r>
        <w:r w:rsidR="007D267B">
          <w:rPr>
            <w:noProof/>
            <w:webHidden/>
          </w:rPr>
        </w:r>
        <w:r w:rsidR="007D267B">
          <w:rPr>
            <w:noProof/>
            <w:webHidden/>
          </w:rPr>
          <w:fldChar w:fldCharType="separate"/>
        </w:r>
        <w:r w:rsidR="007D267B">
          <w:rPr>
            <w:noProof/>
            <w:webHidden/>
          </w:rPr>
          <w:t>133</w:t>
        </w:r>
        <w:r w:rsidR="007D267B">
          <w:rPr>
            <w:noProof/>
            <w:webHidden/>
          </w:rPr>
          <w:fldChar w:fldCharType="end"/>
        </w:r>
      </w:hyperlink>
    </w:p>
    <w:p w14:paraId="7CD9D190" w14:textId="13A70452"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96" w:history="1">
        <w:r w:rsidR="007D267B" w:rsidRPr="00DC3CE6">
          <w:rPr>
            <w:rStyle w:val="Hyperlink"/>
            <w:noProof/>
          </w:rPr>
          <w:t>Slika 80 Pobjeda igrača O u rundi igre  Križić-kružić</w:t>
        </w:r>
        <w:r w:rsidR="007D267B">
          <w:rPr>
            <w:noProof/>
            <w:webHidden/>
          </w:rPr>
          <w:tab/>
        </w:r>
        <w:r w:rsidR="007D267B">
          <w:rPr>
            <w:noProof/>
            <w:webHidden/>
          </w:rPr>
          <w:fldChar w:fldCharType="begin"/>
        </w:r>
        <w:r w:rsidR="007D267B">
          <w:rPr>
            <w:noProof/>
            <w:webHidden/>
          </w:rPr>
          <w:instrText xml:space="preserve"> PAGEREF _Toc129212296 \h </w:instrText>
        </w:r>
        <w:r w:rsidR="007D267B">
          <w:rPr>
            <w:noProof/>
            <w:webHidden/>
          </w:rPr>
        </w:r>
        <w:r w:rsidR="007D267B">
          <w:rPr>
            <w:noProof/>
            <w:webHidden/>
          </w:rPr>
          <w:fldChar w:fldCharType="separate"/>
        </w:r>
        <w:r w:rsidR="007D267B">
          <w:rPr>
            <w:noProof/>
            <w:webHidden/>
          </w:rPr>
          <w:t>134</w:t>
        </w:r>
        <w:r w:rsidR="007D267B">
          <w:rPr>
            <w:noProof/>
            <w:webHidden/>
          </w:rPr>
          <w:fldChar w:fldCharType="end"/>
        </w:r>
      </w:hyperlink>
    </w:p>
    <w:p w14:paraId="4B498DE1" w14:textId="63268563"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97" w:history="1">
        <w:r w:rsidR="007D267B" w:rsidRPr="00DC3CE6">
          <w:rPr>
            <w:rStyle w:val="Hyperlink"/>
            <w:noProof/>
          </w:rPr>
          <w:t>Slika 81 Pronalazak poslužitelja igre u lokalnoj mreži</w:t>
        </w:r>
        <w:r w:rsidR="007D267B">
          <w:rPr>
            <w:noProof/>
            <w:webHidden/>
          </w:rPr>
          <w:tab/>
        </w:r>
        <w:r w:rsidR="007D267B">
          <w:rPr>
            <w:noProof/>
            <w:webHidden/>
          </w:rPr>
          <w:fldChar w:fldCharType="begin"/>
        </w:r>
        <w:r w:rsidR="007D267B">
          <w:rPr>
            <w:noProof/>
            <w:webHidden/>
          </w:rPr>
          <w:instrText xml:space="preserve"> PAGEREF _Toc129212297 \h </w:instrText>
        </w:r>
        <w:r w:rsidR="007D267B">
          <w:rPr>
            <w:noProof/>
            <w:webHidden/>
          </w:rPr>
        </w:r>
        <w:r w:rsidR="007D267B">
          <w:rPr>
            <w:noProof/>
            <w:webHidden/>
          </w:rPr>
          <w:fldChar w:fldCharType="separate"/>
        </w:r>
        <w:r w:rsidR="007D267B">
          <w:rPr>
            <w:noProof/>
            <w:webHidden/>
          </w:rPr>
          <w:t>137</w:t>
        </w:r>
        <w:r w:rsidR="007D267B">
          <w:rPr>
            <w:noProof/>
            <w:webHidden/>
          </w:rPr>
          <w:fldChar w:fldCharType="end"/>
        </w:r>
      </w:hyperlink>
    </w:p>
    <w:p w14:paraId="5FD4C149" w14:textId="11E51E33"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98" w:history="1">
        <w:r w:rsidR="007D267B" w:rsidRPr="00DC3CE6">
          <w:rPr>
            <w:rStyle w:val="Hyperlink"/>
            <w:noProof/>
          </w:rPr>
          <w:t>Slika 82 Esport natjecanje u igri Counter-Strike: Global Offensive</w:t>
        </w:r>
        <w:r w:rsidR="007D267B">
          <w:rPr>
            <w:noProof/>
            <w:webHidden/>
          </w:rPr>
          <w:tab/>
        </w:r>
        <w:r w:rsidR="007D267B">
          <w:rPr>
            <w:noProof/>
            <w:webHidden/>
          </w:rPr>
          <w:fldChar w:fldCharType="begin"/>
        </w:r>
        <w:r w:rsidR="007D267B">
          <w:rPr>
            <w:noProof/>
            <w:webHidden/>
          </w:rPr>
          <w:instrText xml:space="preserve"> PAGEREF _Toc129212298 \h </w:instrText>
        </w:r>
        <w:r w:rsidR="007D267B">
          <w:rPr>
            <w:noProof/>
            <w:webHidden/>
          </w:rPr>
        </w:r>
        <w:r w:rsidR="007D267B">
          <w:rPr>
            <w:noProof/>
            <w:webHidden/>
          </w:rPr>
          <w:fldChar w:fldCharType="separate"/>
        </w:r>
        <w:r w:rsidR="007D267B">
          <w:rPr>
            <w:noProof/>
            <w:webHidden/>
          </w:rPr>
          <w:t>147</w:t>
        </w:r>
        <w:r w:rsidR="007D267B">
          <w:rPr>
            <w:noProof/>
            <w:webHidden/>
          </w:rPr>
          <w:fldChar w:fldCharType="end"/>
        </w:r>
      </w:hyperlink>
    </w:p>
    <w:p w14:paraId="0007F17A" w14:textId="71B21B82"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299" w:history="1">
        <w:r w:rsidR="007D267B" w:rsidRPr="00DC3CE6">
          <w:rPr>
            <w:rStyle w:val="Hyperlink"/>
            <w:noProof/>
          </w:rPr>
          <w:t>Slika 83 Koncept zanesenosti u igrama</w:t>
        </w:r>
        <w:r w:rsidR="007D267B">
          <w:rPr>
            <w:noProof/>
            <w:webHidden/>
          </w:rPr>
          <w:tab/>
        </w:r>
        <w:r w:rsidR="007D267B">
          <w:rPr>
            <w:noProof/>
            <w:webHidden/>
          </w:rPr>
          <w:fldChar w:fldCharType="begin"/>
        </w:r>
        <w:r w:rsidR="007D267B">
          <w:rPr>
            <w:noProof/>
            <w:webHidden/>
          </w:rPr>
          <w:instrText xml:space="preserve"> PAGEREF _Toc129212299 \h </w:instrText>
        </w:r>
        <w:r w:rsidR="007D267B">
          <w:rPr>
            <w:noProof/>
            <w:webHidden/>
          </w:rPr>
        </w:r>
        <w:r w:rsidR="007D267B">
          <w:rPr>
            <w:noProof/>
            <w:webHidden/>
          </w:rPr>
          <w:fldChar w:fldCharType="separate"/>
        </w:r>
        <w:r w:rsidR="007D267B">
          <w:rPr>
            <w:noProof/>
            <w:webHidden/>
          </w:rPr>
          <w:t>151</w:t>
        </w:r>
        <w:r w:rsidR="007D267B">
          <w:rPr>
            <w:noProof/>
            <w:webHidden/>
          </w:rPr>
          <w:fldChar w:fldCharType="end"/>
        </w:r>
      </w:hyperlink>
    </w:p>
    <w:p w14:paraId="4BC794A2" w14:textId="7B25F426"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300" w:history="1">
        <w:r w:rsidR="007D267B" w:rsidRPr="00DC3CE6">
          <w:rPr>
            <w:rStyle w:val="Hyperlink"/>
            <w:noProof/>
          </w:rPr>
          <w:t>Slika 84 Primjer promjene Elo ocjene kod igrača s velikom razlikom u vještini.</w:t>
        </w:r>
        <w:r w:rsidR="007D267B">
          <w:rPr>
            <w:noProof/>
            <w:webHidden/>
          </w:rPr>
          <w:tab/>
        </w:r>
        <w:r w:rsidR="007D267B">
          <w:rPr>
            <w:noProof/>
            <w:webHidden/>
          </w:rPr>
          <w:fldChar w:fldCharType="begin"/>
        </w:r>
        <w:r w:rsidR="007D267B">
          <w:rPr>
            <w:noProof/>
            <w:webHidden/>
          </w:rPr>
          <w:instrText xml:space="preserve"> PAGEREF _Toc129212300 \h </w:instrText>
        </w:r>
        <w:r w:rsidR="007D267B">
          <w:rPr>
            <w:noProof/>
            <w:webHidden/>
          </w:rPr>
        </w:r>
        <w:r w:rsidR="007D267B">
          <w:rPr>
            <w:noProof/>
            <w:webHidden/>
          </w:rPr>
          <w:fldChar w:fldCharType="separate"/>
        </w:r>
        <w:r w:rsidR="007D267B">
          <w:rPr>
            <w:noProof/>
            <w:webHidden/>
          </w:rPr>
          <w:t>152</w:t>
        </w:r>
        <w:r w:rsidR="007D267B">
          <w:rPr>
            <w:noProof/>
            <w:webHidden/>
          </w:rPr>
          <w:fldChar w:fldCharType="end"/>
        </w:r>
      </w:hyperlink>
    </w:p>
    <w:p w14:paraId="429DF759" w14:textId="58DA9F3C"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301" w:history="1">
        <w:r w:rsidR="007D267B" w:rsidRPr="00DC3CE6">
          <w:rPr>
            <w:rStyle w:val="Hyperlink"/>
            <w:noProof/>
          </w:rPr>
          <w:t>Slika  85  Primjer javnog predvorja u igri Among Us</w:t>
        </w:r>
        <w:r w:rsidR="007D267B">
          <w:rPr>
            <w:noProof/>
            <w:webHidden/>
          </w:rPr>
          <w:tab/>
        </w:r>
        <w:r w:rsidR="007D267B">
          <w:rPr>
            <w:noProof/>
            <w:webHidden/>
          </w:rPr>
          <w:fldChar w:fldCharType="begin"/>
        </w:r>
        <w:r w:rsidR="007D267B">
          <w:rPr>
            <w:noProof/>
            <w:webHidden/>
          </w:rPr>
          <w:instrText xml:space="preserve"> PAGEREF _Toc129212301 \h </w:instrText>
        </w:r>
        <w:r w:rsidR="007D267B">
          <w:rPr>
            <w:noProof/>
            <w:webHidden/>
          </w:rPr>
        </w:r>
        <w:r w:rsidR="007D267B">
          <w:rPr>
            <w:noProof/>
            <w:webHidden/>
          </w:rPr>
          <w:fldChar w:fldCharType="separate"/>
        </w:r>
        <w:r w:rsidR="007D267B">
          <w:rPr>
            <w:noProof/>
            <w:webHidden/>
          </w:rPr>
          <w:t>156</w:t>
        </w:r>
        <w:r w:rsidR="007D267B">
          <w:rPr>
            <w:noProof/>
            <w:webHidden/>
          </w:rPr>
          <w:fldChar w:fldCharType="end"/>
        </w:r>
      </w:hyperlink>
    </w:p>
    <w:p w14:paraId="4126F968" w14:textId="19A746C7"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302" w:history="1">
        <w:r w:rsidR="007D267B" w:rsidRPr="00DC3CE6">
          <w:rPr>
            <w:rStyle w:val="Hyperlink"/>
            <w:noProof/>
          </w:rPr>
          <w:t>Slika 86 Broj igrača Call of Duty Warzone  (ilustrator prevesti i ujednačiti)</w:t>
        </w:r>
        <w:r w:rsidR="007D267B">
          <w:rPr>
            <w:noProof/>
            <w:webHidden/>
          </w:rPr>
          <w:tab/>
        </w:r>
        <w:r w:rsidR="007D267B">
          <w:rPr>
            <w:noProof/>
            <w:webHidden/>
          </w:rPr>
          <w:fldChar w:fldCharType="begin"/>
        </w:r>
        <w:r w:rsidR="007D267B">
          <w:rPr>
            <w:noProof/>
            <w:webHidden/>
          </w:rPr>
          <w:instrText xml:space="preserve"> PAGEREF _Toc129212302 \h </w:instrText>
        </w:r>
        <w:r w:rsidR="007D267B">
          <w:rPr>
            <w:noProof/>
            <w:webHidden/>
          </w:rPr>
        </w:r>
        <w:r w:rsidR="007D267B">
          <w:rPr>
            <w:noProof/>
            <w:webHidden/>
          </w:rPr>
          <w:fldChar w:fldCharType="separate"/>
        </w:r>
        <w:r w:rsidR="007D267B">
          <w:rPr>
            <w:noProof/>
            <w:webHidden/>
          </w:rPr>
          <w:t>160</w:t>
        </w:r>
        <w:r w:rsidR="007D267B">
          <w:rPr>
            <w:noProof/>
            <w:webHidden/>
          </w:rPr>
          <w:fldChar w:fldCharType="end"/>
        </w:r>
      </w:hyperlink>
    </w:p>
    <w:p w14:paraId="0F3AF016" w14:textId="4760073B"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303" w:history="1">
        <w:r w:rsidR="007D267B" w:rsidRPr="00DC3CE6">
          <w:rPr>
            <w:rStyle w:val="Hyperlink"/>
            <w:noProof/>
          </w:rPr>
          <w:t>Slika 87 Izbornik za izgradnju igre u Unity pogonskom sustavu</w:t>
        </w:r>
        <w:r w:rsidR="007D267B">
          <w:rPr>
            <w:noProof/>
            <w:webHidden/>
          </w:rPr>
          <w:tab/>
        </w:r>
        <w:r w:rsidR="007D267B">
          <w:rPr>
            <w:noProof/>
            <w:webHidden/>
          </w:rPr>
          <w:fldChar w:fldCharType="begin"/>
        </w:r>
        <w:r w:rsidR="007D267B">
          <w:rPr>
            <w:noProof/>
            <w:webHidden/>
          </w:rPr>
          <w:instrText xml:space="preserve"> PAGEREF _Toc129212303 \h </w:instrText>
        </w:r>
        <w:r w:rsidR="007D267B">
          <w:rPr>
            <w:noProof/>
            <w:webHidden/>
          </w:rPr>
        </w:r>
        <w:r w:rsidR="007D267B">
          <w:rPr>
            <w:noProof/>
            <w:webHidden/>
          </w:rPr>
          <w:fldChar w:fldCharType="separate"/>
        </w:r>
        <w:r w:rsidR="007D267B">
          <w:rPr>
            <w:noProof/>
            <w:webHidden/>
          </w:rPr>
          <w:t>161</w:t>
        </w:r>
        <w:r w:rsidR="007D267B">
          <w:rPr>
            <w:noProof/>
            <w:webHidden/>
          </w:rPr>
          <w:fldChar w:fldCharType="end"/>
        </w:r>
      </w:hyperlink>
    </w:p>
    <w:p w14:paraId="631945A5" w14:textId="199C8487"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304" w:history="1">
        <w:r w:rsidR="007D267B" w:rsidRPr="00DC3CE6">
          <w:rPr>
            <w:rStyle w:val="Hyperlink"/>
            <w:noProof/>
          </w:rPr>
          <w:t>Slika 88 Ranking lista igre League of Legends.</w:t>
        </w:r>
        <w:r w:rsidR="007D267B">
          <w:rPr>
            <w:noProof/>
            <w:webHidden/>
          </w:rPr>
          <w:tab/>
        </w:r>
        <w:r w:rsidR="007D267B">
          <w:rPr>
            <w:noProof/>
            <w:webHidden/>
          </w:rPr>
          <w:fldChar w:fldCharType="begin"/>
        </w:r>
        <w:r w:rsidR="007D267B">
          <w:rPr>
            <w:noProof/>
            <w:webHidden/>
          </w:rPr>
          <w:instrText xml:space="preserve"> PAGEREF _Toc129212304 \h </w:instrText>
        </w:r>
        <w:r w:rsidR="007D267B">
          <w:rPr>
            <w:noProof/>
            <w:webHidden/>
          </w:rPr>
        </w:r>
        <w:r w:rsidR="007D267B">
          <w:rPr>
            <w:noProof/>
            <w:webHidden/>
          </w:rPr>
          <w:fldChar w:fldCharType="separate"/>
        </w:r>
        <w:r w:rsidR="007D267B">
          <w:rPr>
            <w:noProof/>
            <w:webHidden/>
          </w:rPr>
          <w:t>163</w:t>
        </w:r>
        <w:r w:rsidR="007D267B">
          <w:rPr>
            <w:noProof/>
            <w:webHidden/>
          </w:rPr>
          <w:fldChar w:fldCharType="end"/>
        </w:r>
      </w:hyperlink>
    </w:p>
    <w:p w14:paraId="5B91B9FC" w14:textId="28104CB0"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305" w:history="1">
        <w:r w:rsidR="007D267B" w:rsidRPr="00DC3CE6">
          <w:rPr>
            <w:rStyle w:val="Hyperlink"/>
            <w:noProof/>
          </w:rPr>
          <w:t>Slika 89 Dijagram toka igre Bitka u dvorcu</w:t>
        </w:r>
        <w:r w:rsidR="007D267B">
          <w:rPr>
            <w:noProof/>
            <w:webHidden/>
          </w:rPr>
          <w:tab/>
        </w:r>
        <w:r w:rsidR="007D267B">
          <w:rPr>
            <w:noProof/>
            <w:webHidden/>
          </w:rPr>
          <w:fldChar w:fldCharType="begin"/>
        </w:r>
        <w:r w:rsidR="007D267B">
          <w:rPr>
            <w:noProof/>
            <w:webHidden/>
          </w:rPr>
          <w:instrText xml:space="preserve"> PAGEREF _Toc129212305 \h </w:instrText>
        </w:r>
        <w:r w:rsidR="007D267B">
          <w:rPr>
            <w:noProof/>
            <w:webHidden/>
          </w:rPr>
        </w:r>
        <w:r w:rsidR="007D267B">
          <w:rPr>
            <w:noProof/>
            <w:webHidden/>
          </w:rPr>
          <w:fldChar w:fldCharType="separate"/>
        </w:r>
        <w:r w:rsidR="007D267B">
          <w:rPr>
            <w:noProof/>
            <w:webHidden/>
          </w:rPr>
          <w:t>165</w:t>
        </w:r>
        <w:r w:rsidR="007D267B">
          <w:rPr>
            <w:noProof/>
            <w:webHidden/>
          </w:rPr>
          <w:fldChar w:fldCharType="end"/>
        </w:r>
      </w:hyperlink>
    </w:p>
    <w:p w14:paraId="0098D9BC" w14:textId="4B8B55CD"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306" w:history="1">
        <w:r w:rsidR="007D267B" w:rsidRPr="00DC3CE6">
          <w:rPr>
            <w:rStyle w:val="Hyperlink"/>
            <w:noProof/>
          </w:rPr>
          <w:t>Slika 90 Scena igre Bitka u zamku</w:t>
        </w:r>
        <w:r w:rsidR="007D267B">
          <w:rPr>
            <w:noProof/>
            <w:webHidden/>
          </w:rPr>
          <w:tab/>
        </w:r>
        <w:r w:rsidR="007D267B">
          <w:rPr>
            <w:noProof/>
            <w:webHidden/>
          </w:rPr>
          <w:fldChar w:fldCharType="begin"/>
        </w:r>
        <w:r w:rsidR="007D267B">
          <w:rPr>
            <w:noProof/>
            <w:webHidden/>
          </w:rPr>
          <w:instrText xml:space="preserve"> PAGEREF _Toc129212306 \h </w:instrText>
        </w:r>
        <w:r w:rsidR="007D267B">
          <w:rPr>
            <w:noProof/>
            <w:webHidden/>
          </w:rPr>
        </w:r>
        <w:r w:rsidR="007D267B">
          <w:rPr>
            <w:noProof/>
            <w:webHidden/>
          </w:rPr>
          <w:fldChar w:fldCharType="separate"/>
        </w:r>
        <w:r w:rsidR="007D267B">
          <w:rPr>
            <w:noProof/>
            <w:webHidden/>
          </w:rPr>
          <w:t>167</w:t>
        </w:r>
        <w:r w:rsidR="007D267B">
          <w:rPr>
            <w:noProof/>
            <w:webHidden/>
          </w:rPr>
          <w:fldChar w:fldCharType="end"/>
        </w:r>
      </w:hyperlink>
    </w:p>
    <w:p w14:paraId="02E5A4F8" w14:textId="5EA41AFA"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307" w:history="1">
        <w:r w:rsidR="007D267B" w:rsidRPr="00DC3CE6">
          <w:rPr>
            <w:rStyle w:val="Hyperlink"/>
            <w:noProof/>
          </w:rPr>
          <w:t>Slika 91 Izbornik za pauziranje</w:t>
        </w:r>
        <w:r w:rsidR="007D267B">
          <w:rPr>
            <w:noProof/>
            <w:webHidden/>
          </w:rPr>
          <w:tab/>
        </w:r>
        <w:r w:rsidR="007D267B">
          <w:rPr>
            <w:noProof/>
            <w:webHidden/>
          </w:rPr>
          <w:fldChar w:fldCharType="begin"/>
        </w:r>
        <w:r w:rsidR="007D267B">
          <w:rPr>
            <w:noProof/>
            <w:webHidden/>
          </w:rPr>
          <w:instrText xml:space="preserve"> PAGEREF _Toc129212307 \h </w:instrText>
        </w:r>
        <w:r w:rsidR="007D267B">
          <w:rPr>
            <w:noProof/>
            <w:webHidden/>
          </w:rPr>
        </w:r>
        <w:r w:rsidR="007D267B">
          <w:rPr>
            <w:noProof/>
            <w:webHidden/>
          </w:rPr>
          <w:fldChar w:fldCharType="separate"/>
        </w:r>
        <w:r w:rsidR="007D267B">
          <w:rPr>
            <w:noProof/>
            <w:webHidden/>
          </w:rPr>
          <w:t>168</w:t>
        </w:r>
        <w:r w:rsidR="007D267B">
          <w:rPr>
            <w:noProof/>
            <w:webHidden/>
          </w:rPr>
          <w:fldChar w:fldCharType="end"/>
        </w:r>
      </w:hyperlink>
    </w:p>
    <w:p w14:paraId="3EF65CE4" w14:textId="090840F0"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308" w:history="1">
        <w:r w:rsidR="007D267B" w:rsidRPr="00DC3CE6">
          <w:rPr>
            <w:rStyle w:val="Hyperlink"/>
            <w:i/>
            <w:iCs/>
            <w:noProof/>
          </w:rPr>
          <w:t>Slika 92 Rang lista igrača u igri Bitka u dvorcu</w:t>
        </w:r>
        <w:r w:rsidR="007D267B">
          <w:rPr>
            <w:noProof/>
            <w:webHidden/>
          </w:rPr>
          <w:tab/>
        </w:r>
        <w:r w:rsidR="007D267B">
          <w:rPr>
            <w:noProof/>
            <w:webHidden/>
          </w:rPr>
          <w:fldChar w:fldCharType="begin"/>
        </w:r>
        <w:r w:rsidR="007D267B">
          <w:rPr>
            <w:noProof/>
            <w:webHidden/>
          </w:rPr>
          <w:instrText xml:space="preserve"> PAGEREF _Toc129212308 \h </w:instrText>
        </w:r>
        <w:r w:rsidR="007D267B">
          <w:rPr>
            <w:noProof/>
            <w:webHidden/>
          </w:rPr>
        </w:r>
        <w:r w:rsidR="007D267B">
          <w:rPr>
            <w:noProof/>
            <w:webHidden/>
          </w:rPr>
          <w:fldChar w:fldCharType="separate"/>
        </w:r>
        <w:r w:rsidR="007D267B">
          <w:rPr>
            <w:noProof/>
            <w:webHidden/>
          </w:rPr>
          <w:t>169</w:t>
        </w:r>
        <w:r w:rsidR="007D267B">
          <w:rPr>
            <w:noProof/>
            <w:webHidden/>
          </w:rPr>
          <w:fldChar w:fldCharType="end"/>
        </w:r>
      </w:hyperlink>
    </w:p>
    <w:p w14:paraId="0C566EE8" w14:textId="73721B1B" w:rsidR="007D267B" w:rsidRDefault="00000000">
      <w:pPr>
        <w:pStyle w:val="TableofFigures"/>
        <w:tabs>
          <w:tab w:val="right" w:pos="9396"/>
        </w:tabs>
        <w:rPr>
          <w:rFonts w:asciiTheme="minorHAnsi" w:eastAsiaTheme="minorEastAsia" w:hAnsiTheme="minorHAnsi" w:cstheme="minorBidi"/>
          <w:noProof/>
          <w:sz w:val="22"/>
          <w:szCs w:val="22"/>
          <w:lang w:val="en-US"/>
        </w:rPr>
      </w:pPr>
      <w:hyperlink w:anchor="_Toc129212309" w:history="1">
        <w:r w:rsidR="007D267B" w:rsidRPr="00DC3CE6">
          <w:rPr>
            <w:rStyle w:val="Hyperlink"/>
            <w:noProof/>
          </w:rPr>
          <w:t>Slika 93 Organizacija Photon poslužitelja (ilustrator precrtati u skladu s drugim dijagramima, prijevodi su klijent, imenski poslužitelj, glavni poslužitelj i poslužitelj igre.)</w:t>
        </w:r>
        <w:r w:rsidR="007D267B">
          <w:rPr>
            <w:noProof/>
            <w:webHidden/>
          </w:rPr>
          <w:tab/>
        </w:r>
        <w:r w:rsidR="007D267B">
          <w:rPr>
            <w:noProof/>
            <w:webHidden/>
          </w:rPr>
          <w:fldChar w:fldCharType="begin"/>
        </w:r>
        <w:r w:rsidR="007D267B">
          <w:rPr>
            <w:noProof/>
            <w:webHidden/>
          </w:rPr>
          <w:instrText xml:space="preserve"> PAGEREF _Toc129212309 \h </w:instrText>
        </w:r>
        <w:r w:rsidR="007D267B">
          <w:rPr>
            <w:noProof/>
            <w:webHidden/>
          </w:rPr>
        </w:r>
        <w:r w:rsidR="007D267B">
          <w:rPr>
            <w:noProof/>
            <w:webHidden/>
          </w:rPr>
          <w:fldChar w:fldCharType="separate"/>
        </w:r>
        <w:r w:rsidR="007D267B">
          <w:rPr>
            <w:noProof/>
            <w:webHidden/>
          </w:rPr>
          <w:t>174</w:t>
        </w:r>
        <w:r w:rsidR="007D267B">
          <w:rPr>
            <w:noProof/>
            <w:webHidden/>
          </w:rPr>
          <w:fldChar w:fldCharType="end"/>
        </w:r>
      </w:hyperlink>
    </w:p>
    <w:p w14:paraId="00000175" w14:textId="39C46788" w:rsidR="00FA6C8A" w:rsidRPr="00741917" w:rsidRDefault="00FA6C8A" w:rsidP="00FA6C8A">
      <w:pPr>
        <w:pBdr>
          <w:top w:val="nil"/>
          <w:left w:val="nil"/>
          <w:bottom w:val="nil"/>
          <w:right w:val="nil"/>
          <w:between w:val="nil"/>
        </w:pBdr>
        <w:tabs>
          <w:tab w:val="right" w:pos="9396"/>
        </w:tabs>
        <w:spacing w:after="0"/>
      </w:pPr>
      <w:r w:rsidRPr="00741917">
        <w:fldChar w:fldCharType="end"/>
      </w:r>
    </w:p>
    <w:p w14:paraId="00000183" w14:textId="4334BB39" w:rsidR="002B6E0C" w:rsidRPr="00741917" w:rsidRDefault="002B6E0C"/>
    <w:p w14:paraId="00000184" w14:textId="77777777" w:rsidR="002B6E0C" w:rsidRPr="00741917" w:rsidRDefault="00147A65">
      <w:pPr>
        <w:spacing w:before="0" w:after="0" w:line="240" w:lineRule="auto"/>
        <w:jc w:val="left"/>
        <w:rPr>
          <w:b/>
          <w:color w:val="476166"/>
          <w:sz w:val="28"/>
          <w:szCs w:val="28"/>
        </w:rPr>
      </w:pPr>
      <w:r w:rsidRPr="00741917">
        <w:br w:type="page"/>
      </w:r>
    </w:p>
    <w:p w14:paraId="00000185" w14:textId="77777777" w:rsidR="002B6E0C" w:rsidRPr="00741917" w:rsidRDefault="00147A65">
      <w:pPr>
        <w:pStyle w:val="Heading1"/>
      </w:pPr>
      <w:bookmarkStart w:id="1162" w:name="_Toc129212152"/>
      <w:r w:rsidRPr="00741917">
        <w:lastRenderedPageBreak/>
        <w:t>POPIS LITERATURE</w:t>
      </w:r>
      <w:bookmarkEnd w:id="1162"/>
    </w:p>
    <w:p w14:paraId="675D71D6" w14:textId="03594C74" w:rsidR="00F77664" w:rsidRPr="00741917" w:rsidRDefault="00F77664">
      <w:pPr>
        <w:numPr>
          <w:ilvl w:val="0"/>
          <w:numId w:val="2"/>
        </w:numPr>
        <w:pBdr>
          <w:top w:val="nil"/>
          <w:left w:val="nil"/>
          <w:bottom w:val="nil"/>
          <w:right w:val="nil"/>
          <w:between w:val="nil"/>
        </w:pBdr>
        <w:ind w:hanging="359"/>
      </w:pPr>
      <w:bookmarkStart w:id="1163" w:name="_Ref104481892"/>
      <w:r w:rsidRPr="00741917">
        <w:t>Yee, N. (2006). Motivations for play in online games. CyberPsychology &amp; behavior, 9(6), 772-775.</w:t>
      </w:r>
      <w:bookmarkEnd w:id="1163"/>
    </w:p>
    <w:p w14:paraId="00000189" w14:textId="68440DFA" w:rsidR="002B6E0C" w:rsidRPr="00741917" w:rsidRDefault="00D60312">
      <w:pPr>
        <w:numPr>
          <w:ilvl w:val="0"/>
          <w:numId w:val="2"/>
        </w:numPr>
        <w:pBdr>
          <w:top w:val="nil"/>
          <w:left w:val="nil"/>
          <w:bottom w:val="nil"/>
          <w:right w:val="nil"/>
          <w:between w:val="nil"/>
        </w:pBdr>
        <w:ind w:hanging="359"/>
      </w:pPr>
      <w:r w:rsidRPr="00741917">
        <w:t xml:space="preserve">Jeremy Norman's History of Information, Maze War, the First Networked 3D Multi-User First Person Shooter Game URL: </w:t>
      </w:r>
      <w:hyperlink r:id="rId140" w:history="1">
        <w:r w:rsidRPr="00741917">
          <w:rPr>
            <w:rStyle w:val="Hyperlink"/>
            <w:rFonts w:ascii="Georgia" w:hAnsi="Georgia"/>
          </w:rPr>
          <w:t>https://www.historyofinformation.com/detail.php?id=2023</w:t>
        </w:r>
      </w:hyperlink>
      <w:r w:rsidRPr="00741917">
        <w:rPr>
          <w:color w:val="000000"/>
        </w:rPr>
        <w:t>, pristupano 25.5.2022.</w:t>
      </w:r>
    </w:p>
    <w:p w14:paraId="2D3EE1A4" w14:textId="622A1060" w:rsidR="002740CC" w:rsidRPr="00741917" w:rsidRDefault="00D60312" w:rsidP="002740CC">
      <w:pPr>
        <w:numPr>
          <w:ilvl w:val="0"/>
          <w:numId w:val="2"/>
        </w:numPr>
        <w:pBdr>
          <w:top w:val="nil"/>
          <w:left w:val="nil"/>
          <w:bottom w:val="nil"/>
          <w:right w:val="nil"/>
          <w:between w:val="nil"/>
        </w:pBdr>
      </w:pPr>
      <w:bookmarkStart w:id="1164" w:name="_heading=h.3o7alnk" w:colFirst="0" w:colLast="0"/>
      <w:bookmarkStart w:id="1165" w:name="_Ref101620235"/>
      <w:bookmarkEnd w:id="1164"/>
      <w:r w:rsidRPr="00741917">
        <w:rPr>
          <w:color w:val="000000"/>
        </w:rPr>
        <w:t xml:space="preserve">Pandžić, I. S., Pejša, T., Matković, K., Benko, H., Čereković, A., &amp; Matijašević, M. (2011). Virtualna okruženja: Interaktivna 3D grafika i njene primjene. Sveučilište u Zagrebu, Zagreb. </w:t>
      </w:r>
      <w:r w:rsidR="002740CC" w:rsidRPr="00741917">
        <w:t>https://support.steampowered.com/kb_article.php?ref=3629-RIAV-1617</w:t>
      </w:r>
      <w:bookmarkEnd w:id="1165"/>
    </w:p>
    <w:p w14:paraId="36139558" w14:textId="7317BE01" w:rsidR="002740CC" w:rsidRPr="00741917" w:rsidRDefault="00520743">
      <w:pPr>
        <w:numPr>
          <w:ilvl w:val="0"/>
          <w:numId w:val="2"/>
        </w:numPr>
        <w:pBdr>
          <w:top w:val="nil"/>
          <w:left w:val="nil"/>
          <w:bottom w:val="nil"/>
          <w:right w:val="nil"/>
          <w:between w:val="nil"/>
        </w:pBdr>
        <w:ind w:hanging="359"/>
      </w:pPr>
      <w:bookmarkStart w:id="1166" w:name="_Ref101631303"/>
      <w:r w:rsidRPr="00741917">
        <w:t>Dick, M., Wellnitz, O., &amp; Wolf, L. (2005, October). Analysis of factors affecting players' performance and perception in multiplayer games. In Proceedings of 4th ACM SIGCOMM workshop on Network and system support for games (pp. 1-7).</w:t>
      </w:r>
      <w:bookmarkEnd w:id="1166"/>
    </w:p>
    <w:p w14:paraId="652DD4E0" w14:textId="77777777" w:rsidR="00CF5F0B" w:rsidRPr="00741917" w:rsidRDefault="00CF5F0B">
      <w:pPr>
        <w:numPr>
          <w:ilvl w:val="0"/>
          <w:numId w:val="2"/>
        </w:numPr>
        <w:pBdr>
          <w:top w:val="nil"/>
          <w:left w:val="nil"/>
          <w:bottom w:val="nil"/>
          <w:right w:val="nil"/>
          <w:between w:val="nil"/>
        </w:pBdr>
        <w:ind w:hanging="359"/>
      </w:pPr>
      <w:bookmarkStart w:id="1167" w:name="_Ref101631417"/>
      <w:r w:rsidRPr="00741917">
        <w:t>Liu, S., Claypool, M., Kuwahara, A., Scovell, J., &amp; Sherman, J. (2021, June). The Effects of Network Latency on Competitive First-Person Shooter Game Players. In 2021 13th International Conference on Quality of Multimedia Experience (QoMEX) (pp. 151-156). IEEE.</w:t>
      </w:r>
      <w:bookmarkEnd w:id="1167"/>
    </w:p>
    <w:p w14:paraId="70E11FAD" w14:textId="65BED63D" w:rsidR="00520743" w:rsidRPr="00741917" w:rsidRDefault="00CF5F0B">
      <w:pPr>
        <w:numPr>
          <w:ilvl w:val="0"/>
          <w:numId w:val="2"/>
        </w:numPr>
        <w:pBdr>
          <w:top w:val="nil"/>
          <w:left w:val="nil"/>
          <w:bottom w:val="nil"/>
          <w:right w:val="nil"/>
          <w:between w:val="nil"/>
        </w:pBdr>
        <w:ind w:hanging="359"/>
      </w:pPr>
      <w:bookmarkStart w:id="1168" w:name="_Ref101631544"/>
      <w:r w:rsidRPr="00741917">
        <w:t>Lee, S. W., &amp; Chang, R. K. (2018, June). Enhancing the experience of multiplayer shooter games via advanced lag compensation. In Proceedings of the 9th ACM Multimedia Systems Conference (pp. 284-293).</w:t>
      </w:r>
      <w:bookmarkEnd w:id="1168"/>
    </w:p>
    <w:p w14:paraId="5CA36003" w14:textId="7F2C46B1" w:rsidR="00CF5F0B" w:rsidRPr="00741917" w:rsidRDefault="000154E9">
      <w:pPr>
        <w:numPr>
          <w:ilvl w:val="0"/>
          <w:numId w:val="2"/>
        </w:numPr>
        <w:pBdr>
          <w:top w:val="nil"/>
          <w:left w:val="nil"/>
          <w:bottom w:val="nil"/>
          <w:right w:val="nil"/>
          <w:between w:val="nil"/>
        </w:pBdr>
        <w:ind w:hanging="359"/>
      </w:pPr>
      <w:bookmarkStart w:id="1169" w:name="_Ref101631727"/>
      <w:r w:rsidRPr="00741917">
        <w:t xml:space="preserve">Suznjevic, M., Skorin-Kapov, L., &amp; Matijasevic, M. (2013, December). The impact of user, system, and context factors on gaming </w:t>
      </w:r>
      <w:r w:rsidR="001B6FEA">
        <w:t>QoE</w:t>
      </w:r>
      <w:r w:rsidRPr="00741917">
        <w:t xml:space="preserve">: a case study involving </w:t>
      </w:r>
      <w:r w:rsidR="001B6FEA">
        <w:t>MMORPGs</w:t>
      </w:r>
      <w:r w:rsidRPr="00741917">
        <w:t>. In 2013 12th Annual Workshop on Network and Systems Support for Games (NetGames) (pp. 1-6). IEEE.</w:t>
      </w:r>
      <w:bookmarkEnd w:id="1169"/>
    </w:p>
    <w:p w14:paraId="7711E1B8" w14:textId="451C714E" w:rsidR="005004AF" w:rsidRPr="00741917" w:rsidRDefault="005004AF">
      <w:pPr>
        <w:numPr>
          <w:ilvl w:val="0"/>
          <w:numId w:val="2"/>
        </w:numPr>
        <w:pBdr>
          <w:top w:val="nil"/>
          <w:left w:val="nil"/>
          <w:bottom w:val="nil"/>
          <w:right w:val="nil"/>
          <w:between w:val="nil"/>
        </w:pBdr>
        <w:ind w:hanging="359"/>
      </w:pPr>
      <w:bookmarkStart w:id="1170" w:name="_Ref101884771"/>
      <w:r w:rsidRPr="00741917">
        <w:t>Liu, S., Xu, X., &amp; Claypool, M. (2022). A Survey and Taxonomy of Latency Compensation Techniques for Network Computer Games. ACM Computing Surveys (CSUR).</w:t>
      </w:r>
      <w:bookmarkEnd w:id="1170"/>
    </w:p>
    <w:p w14:paraId="6F3386B0" w14:textId="2FD4D637" w:rsidR="00742C14" w:rsidRPr="00741917" w:rsidRDefault="00742C14">
      <w:pPr>
        <w:numPr>
          <w:ilvl w:val="0"/>
          <w:numId w:val="2"/>
        </w:numPr>
        <w:pBdr>
          <w:top w:val="nil"/>
          <w:left w:val="nil"/>
          <w:bottom w:val="nil"/>
          <w:right w:val="nil"/>
          <w:between w:val="nil"/>
        </w:pBdr>
        <w:ind w:hanging="359"/>
      </w:pPr>
      <w:bookmarkStart w:id="1171" w:name="_Ref101884753"/>
      <w:r w:rsidRPr="00741917">
        <w:lastRenderedPageBreak/>
        <w:t>Prodan, R., &amp; Nae, V. (2009). Prediction-based real-time resource provisioning for massively multiplayer online games. Future Generation Computer Systems, 25(7), 785-793.</w:t>
      </w:r>
      <w:bookmarkEnd w:id="1171"/>
    </w:p>
    <w:p w14:paraId="132ACB55" w14:textId="0993565B" w:rsidR="00A54B7E" w:rsidRPr="00741917" w:rsidRDefault="00A54B7E">
      <w:pPr>
        <w:numPr>
          <w:ilvl w:val="0"/>
          <w:numId w:val="2"/>
        </w:numPr>
        <w:pBdr>
          <w:top w:val="nil"/>
          <w:left w:val="nil"/>
          <w:bottom w:val="nil"/>
          <w:right w:val="nil"/>
          <w:between w:val="nil"/>
        </w:pBdr>
        <w:ind w:hanging="359"/>
      </w:pPr>
      <w:bookmarkStart w:id="1172" w:name="_Ref102644236"/>
      <w:r w:rsidRPr="00741917">
        <w:t>Chen, J. (2007). Flow in games (and everything else). Communications of the ACM, 50(4), 31-34.</w:t>
      </w:r>
      <w:bookmarkEnd w:id="1172"/>
    </w:p>
    <w:p w14:paraId="7464A278" w14:textId="1A55D6E6" w:rsidR="00344A22" w:rsidRPr="00741917" w:rsidRDefault="00344A22">
      <w:pPr>
        <w:numPr>
          <w:ilvl w:val="0"/>
          <w:numId w:val="2"/>
        </w:numPr>
        <w:pBdr>
          <w:top w:val="nil"/>
          <w:left w:val="nil"/>
          <w:bottom w:val="nil"/>
          <w:right w:val="nil"/>
          <w:between w:val="nil"/>
        </w:pBdr>
        <w:ind w:hanging="359"/>
      </w:pPr>
      <w:r w:rsidRPr="00741917">
        <w:t>Csikszentmihalyi, M., &amp; Csikzentmihaly, M. (1990). Flow: The psychology of optimal experience (Vol. 1990). New York: Harper &amp; Row.</w:t>
      </w:r>
    </w:p>
    <w:p w14:paraId="332C1B9D" w14:textId="43377FDA" w:rsidR="00B90598" w:rsidRPr="00741917" w:rsidRDefault="00B90598" w:rsidP="00B90598">
      <w:pPr>
        <w:numPr>
          <w:ilvl w:val="0"/>
          <w:numId w:val="2"/>
        </w:numPr>
        <w:spacing w:after="60"/>
        <w:ind w:right="-1"/>
        <w:jc w:val="left"/>
        <w:rPr>
          <w:rFonts w:ascii="Arial" w:hAnsi="Arial" w:cs="Arial"/>
        </w:rPr>
      </w:pPr>
      <w:bookmarkStart w:id="1173" w:name="_Ref102726368"/>
      <w:r w:rsidRPr="00741917">
        <w:rPr>
          <w:rFonts w:ascii="Arial" w:hAnsi="Arial" w:cs="Arial"/>
          <w:i/>
          <w:iCs/>
        </w:rPr>
        <w:t xml:space="preserve">Best selling games of all time, Joseph Yaden, 18.3.2022., </w:t>
      </w:r>
      <w:hyperlink r:id="rId141" w:history="1">
        <w:r w:rsidRPr="00741917">
          <w:rPr>
            <w:rStyle w:val="Hyperlink"/>
            <w:rFonts w:ascii="Arial" w:hAnsi="Arial" w:cs="Arial"/>
            <w:i/>
            <w:iCs/>
          </w:rPr>
          <w:t>https://www.digitaltrends.com/gaming/bestselling-games-of-all-time/</w:t>
        </w:r>
      </w:hyperlink>
      <w:r w:rsidRPr="00741917">
        <w:rPr>
          <w:rFonts w:ascii="Arial" w:hAnsi="Arial" w:cs="Arial"/>
          <w:i/>
          <w:iCs/>
        </w:rPr>
        <w:t xml:space="preserve"> pristupano: 3.5.2022.</w:t>
      </w:r>
      <w:bookmarkEnd w:id="1173"/>
    </w:p>
    <w:p w14:paraId="3E2C1859" w14:textId="39CE33EC" w:rsidR="00B90598" w:rsidRPr="00741917" w:rsidRDefault="00B90598" w:rsidP="00B90598">
      <w:pPr>
        <w:numPr>
          <w:ilvl w:val="0"/>
          <w:numId w:val="2"/>
        </w:numPr>
        <w:spacing w:after="60"/>
        <w:ind w:right="-1"/>
        <w:jc w:val="left"/>
        <w:rPr>
          <w:rFonts w:ascii="Arial" w:hAnsi="Arial" w:cs="Arial"/>
        </w:rPr>
      </w:pPr>
      <w:bookmarkStart w:id="1174" w:name="_Ref102726712"/>
      <w:r w:rsidRPr="00741917">
        <w:rPr>
          <w:rFonts w:ascii="Arial" w:hAnsi="Arial" w:cs="Arial"/>
          <w:i/>
          <w:iCs/>
        </w:rPr>
        <w:t>Goldilocks principle,</w:t>
      </w:r>
      <w:r w:rsidRPr="00741917">
        <w:t xml:space="preserve"> </w:t>
      </w:r>
      <w:r w:rsidRPr="00741917">
        <w:br/>
      </w:r>
      <w:hyperlink r:id="rId142" w:history="1">
        <w:r w:rsidRPr="00741917">
          <w:rPr>
            <w:rStyle w:val="Hyperlink"/>
            <w:rFonts w:ascii="Arial" w:hAnsi="Arial" w:cs="Arial"/>
            <w:i/>
            <w:iCs/>
          </w:rPr>
          <w:t>https://en.wikipedia.org/wiki/Goldilocks_principle</w:t>
        </w:r>
      </w:hyperlink>
      <w:r w:rsidRPr="00741917">
        <w:rPr>
          <w:rFonts w:ascii="Arial" w:hAnsi="Arial" w:cs="Arial"/>
          <w:i/>
          <w:iCs/>
        </w:rPr>
        <w:br/>
        <w:t>pristupano: 3.5.2022.</w:t>
      </w:r>
      <w:bookmarkEnd w:id="1174"/>
    </w:p>
    <w:p w14:paraId="3CAEDEA8" w14:textId="4BCEA812" w:rsidR="00B90598" w:rsidRPr="00741917" w:rsidRDefault="00B90598" w:rsidP="00B90598">
      <w:pPr>
        <w:numPr>
          <w:ilvl w:val="0"/>
          <w:numId w:val="2"/>
        </w:numPr>
        <w:spacing w:after="60"/>
        <w:ind w:right="-1"/>
        <w:jc w:val="left"/>
        <w:rPr>
          <w:rFonts w:ascii="Arial" w:hAnsi="Arial" w:cs="Arial"/>
        </w:rPr>
      </w:pPr>
      <w:bookmarkStart w:id="1175" w:name="_Ref102726936"/>
      <w:r w:rsidRPr="00741917">
        <w:rPr>
          <w:rFonts w:ascii="Arial" w:hAnsi="Arial" w:cs="Arial"/>
          <w:i/>
          <w:iCs/>
        </w:rPr>
        <w:t xml:space="preserve">A typical tetris game screen, </w:t>
      </w:r>
      <w:r w:rsidRPr="00741917">
        <w:rPr>
          <w:rFonts w:ascii="Arial" w:hAnsi="Arial" w:cs="Arial"/>
          <w:i/>
          <w:iCs/>
        </w:rPr>
        <w:br/>
      </w:r>
      <w:hyperlink r:id="rId143" w:history="1">
        <w:r w:rsidRPr="00741917">
          <w:rPr>
            <w:rStyle w:val="Hyperlink"/>
            <w:rFonts w:ascii="Arial" w:hAnsi="Arial" w:cs="Arial"/>
          </w:rPr>
          <w:t>https://upload.wikimedia.org/wikipedia/commons/thumb/9/9c/Typical_Tetris_Game.svg/220px-Typical_Tetris_Game.svg.png</w:t>
        </w:r>
      </w:hyperlink>
      <w:r w:rsidRPr="00741917">
        <w:rPr>
          <w:rFonts w:ascii="Arial" w:hAnsi="Arial" w:cs="Arial"/>
        </w:rPr>
        <w:br/>
        <w:t>pristupano: 3.5.2022.</w:t>
      </w:r>
      <w:bookmarkEnd w:id="1175"/>
    </w:p>
    <w:p w14:paraId="6FDB7E75" w14:textId="2E0F7C32" w:rsidR="00D6496F" w:rsidRPr="00741917" w:rsidRDefault="00D6496F" w:rsidP="00D6496F">
      <w:pPr>
        <w:numPr>
          <w:ilvl w:val="0"/>
          <w:numId w:val="2"/>
        </w:numPr>
        <w:spacing w:after="60"/>
        <w:ind w:right="-1"/>
        <w:jc w:val="left"/>
        <w:rPr>
          <w:rFonts w:ascii="Arial" w:hAnsi="Arial" w:cs="Arial"/>
        </w:rPr>
      </w:pPr>
      <w:bookmarkStart w:id="1176" w:name="_Ref102728471"/>
      <w:r w:rsidRPr="00741917">
        <w:rPr>
          <w:rFonts w:ascii="Arial" w:hAnsi="Arial" w:cs="Arial"/>
          <w:i/>
          <w:iCs/>
        </w:rPr>
        <w:t>Tetris History,</w:t>
      </w:r>
      <w:r w:rsidRPr="00741917">
        <w:rPr>
          <w:rFonts w:ascii="Arial" w:hAnsi="Arial" w:cs="Arial"/>
          <w:i/>
          <w:iCs/>
        </w:rPr>
        <w:br/>
      </w:r>
      <w:hyperlink r:id="rId144" w:anchor="History" w:history="1">
        <w:r w:rsidRPr="00741917">
          <w:rPr>
            <w:rStyle w:val="Hyperlink"/>
            <w:rFonts w:ascii="Arial" w:hAnsi="Arial" w:cs="Arial"/>
          </w:rPr>
          <w:t>https://en.wikipedia.org/wiki/Tetris#History</w:t>
        </w:r>
      </w:hyperlink>
      <w:r w:rsidRPr="00741917">
        <w:rPr>
          <w:rFonts w:ascii="Arial" w:hAnsi="Arial" w:cs="Arial"/>
        </w:rPr>
        <w:br/>
        <w:t>pristupano: 3.5.2022.</w:t>
      </w:r>
      <w:bookmarkEnd w:id="1176"/>
    </w:p>
    <w:p w14:paraId="528F30E2" w14:textId="11AB7DC2" w:rsidR="00D6496F" w:rsidRPr="00741917" w:rsidRDefault="00D6496F" w:rsidP="00D6496F">
      <w:pPr>
        <w:numPr>
          <w:ilvl w:val="0"/>
          <w:numId w:val="2"/>
        </w:numPr>
        <w:spacing w:after="60"/>
        <w:ind w:right="-1"/>
        <w:jc w:val="left"/>
        <w:rPr>
          <w:rFonts w:ascii="Arial" w:hAnsi="Arial" w:cs="Arial"/>
        </w:rPr>
      </w:pPr>
      <w:bookmarkStart w:id="1177" w:name="_Ref102729080"/>
      <w:r w:rsidRPr="00741917">
        <w:rPr>
          <w:rFonts w:ascii="Arial" w:hAnsi="Arial" w:cs="Arial"/>
          <w:i/>
          <w:iCs/>
        </w:rPr>
        <w:t>The Tetris Effect: The Game that Hypnotized the World, Dan Ackerman, 2016.,</w:t>
      </w:r>
      <w:r w:rsidRPr="00741917">
        <w:rPr>
          <w:rFonts w:ascii="Arial" w:hAnsi="Arial" w:cs="Arial"/>
          <w:i/>
          <w:iCs/>
        </w:rPr>
        <w:br/>
      </w:r>
      <w:hyperlink r:id="rId145" w:history="1">
        <w:r w:rsidRPr="00741917">
          <w:rPr>
            <w:rStyle w:val="Hyperlink"/>
            <w:rFonts w:ascii="Arial" w:hAnsi="Arial" w:cs="Arial"/>
          </w:rPr>
          <w:t>https://www.goodreads.com/book/show/29101491-the-tetris-effect</w:t>
        </w:r>
      </w:hyperlink>
      <w:r w:rsidRPr="00741917">
        <w:rPr>
          <w:rFonts w:ascii="Arial" w:hAnsi="Arial" w:cs="Arial"/>
        </w:rPr>
        <w:br/>
        <w:t>pristupano: 3.5.2022.</w:t>
      </w:r>
      <w:bookmarkEnd w:id="1177"/>
    </w:p>
    <w:p w14:paraId="5A533AF9" w14:textId="68D80BD7" w:rsidR="00D6496F" w:rsidRPr="00741917" w:rsidRDefault="00D6496F" w:rsidP="00D6496F">
      <w:pPr>
        <w:numPr>
          <w:ilvl w:val="0"/>
          <w:numId w:val="2"/>
        </w:numPr>
        <w:spacing w:after="60"/>
        <w:ind w:right="-1"/>
        <w:jc w:val="left"/>
        <w:rPr>
          <w:rFonts w:ascii="Arial" w:hAnsi="Arial" w:cs="Arial"/>
        </w:rPr>
      </w:pPr>
      <w:bookmarkStart w:id="1178" w:name="_Ref102729375"/>
      <w:r w:rsidRPr="00741917">
        <w:rPr>
          <w:rFonts w:ascii="Arial" w:hAnsi="Arial" w:cs="Arial"/>
          <w:i/>
          <w:iCs/>
        </w:rPr>
        <w:t>Tetris Guideline,</w:t>
      </w:r>
      <w:r w:rsidRPr="00741917">
        <w:rPr>
          <w:rFonts w:ascii="Arial" w:hAnsi="Arial" w:cs="Arial"/>
          <w:i/>
          <w:iCs/>
        </w:rPr>
        <w:br/>
      </w:r>
      <w:hyperlink r:id="rId146" w:history="1">
        <w:r w:rsidRPr="00741917">
          <w:rPr>
            <w:rStyle w:val="Hyperlink"/>
            <w:rFonts w:ascii="Arial" w:hAnsi="Arial" w:cs="Arial"/>
          </w:rPr>
          <w:t>https://tetris.fandom.com/wiki/Tetris_Guideline</w:t>
        </w:r>
      </w:hyperlink>
      <w:r w:rsidRPr="00741917">
        <w:rPr>
          <w:rFonts w:ascii="Arial" w:hAnsi="Arial" w:cs="Arial"/>
        </w:rPr>
        <w:br/>
        <w:t>pristupano: 3.5.2022.</w:t>
      </w:r>
      <w:bookmarkEnd w:id="1178"/>
    </w:p>
    <w:p w14:paraId="460A3960" w14:textId="330C579F" w:rsidR="00D6496F" w:rsidRPr="00741917" w:rsidRDefault="00D6496F" w:rsidP="00D6496F">
      <w:pPr>
        <w:numPr>
          <w:ilvl w:val="0"/>
          <w:numId w:val="2"/>
        </w:numPr>
        <w:spacing w:after="60"/>
        <w:ind w:right="-1"/>
        <w:jc w:val="left"/>
        <w:rPr>
          <w:rFonts w:ascii="Arial" w:hAnsi="Arial" w:cs="Arial"/>
        </w:rPr>
      </w:pPr>
      <w:bookmarkStart w:id="1179" w:name="_Ref102729519"/>
      <w:r w:rsidRPr="00741917">
        <w:rPr>
          <w:rFonts w:ascii="Arial" w:hAnsi="Arial" w:cs="Arial"/>
          <w:i/>
          <w:iCs/>
        </w:rPr>
        <w:lastRenderedPageBreak/>
        <w:t>Tetris Rotate,</w:t>
      </w:r>
      <w:r w:rsidRPr="00741917">
        <w:rPr>
          <w:rFonts w:ascii="Arial" w:hAnsi="Arial" w:cs="Arial"/>
          <w:i/>
          <w:iCs/>
        </w:rPr>
        <w:br/>
      </w:r>
      <w:hyperlink r:id="rId147" w:history="1">
        <w:r w:rsidRPr="00741917">
          <w:rPr>
            <w:rStyle w:val="Hyperlink"/>
            <w:rFonts w:ascii="Arial" w:hAnsi="Arial" w:cs="Arial"/>
          </w:rPr>
          <w:t>https://tetris.fandom.com/wiki/Rotate</w:t>
        </w:r>
      </w:hyperlink>
      <w:r w:rsidRPr="00741917">
        <w:rPr>
          <w:rFonts w:ascii="Arial" w:hAnsi="Arial" w:cs="Arial"/>
        </w:rPr>
        <w:br/>
        <w:t>pristupano: 3.5.2022.</w:t>
      </w:r>
      <w:bookmarkEnd w:id="1179"/>
    </w:p>
    <w:p w14:paraId="1147E654" w14:textId="7F897639" w:rsidR="00D6496F" w:rsidRPr="00741917" w:rsidRDefault="00D6496F" w:rsidP="00D6496F">
      <w:pPr>
        <w:numPr>
          <w:ilvl w:val="0"/>
          <w:numId w:val="2"/>
        </w:numPr>
        <w:spacing w:after="60"/>
        <w:ind w:right="-1"/>
        <w:jc w:val="left"/>
        <w:rPr>
          <w:rFonts w:ascii="Arial" w:hAnsi="Arial" w:cs="Arial"/>
        </w:rPr>
      </w:pPr>
      <w:bookmarkStart w:id="1180" w:name="_Ref102729810"/>
      <w:r w:rsidRPr="00741917">
        <w:rPr>
          <w:rFonts w:ascii="Arial" w:hAnsi="Arial" w:cs="Arial"/>
          <w:i/>
          <w:iCs/>
        </w:rPr>
        <w:t xml:space="preserve">Tetris Battle, </w:t>
      </w:r>
      <w:r w:rsidRPr="00741917">
        <w:rPr>
          <w:rFonts w:ascii="Arial" w:hAnsi="Arial" w:cs="Arial"/>
          <w:i/>
          <w:iCs/>
        </w:rPr>
        <w:br/>
      </w:r>
      <w:hyperlink r:id="rId148" w:history="1">
        <w:r w:rsidRPr="00741917">
          <w:rPr>
            <w:rStyle w:val="Hyperlink"/>
            <w:rFonts w:ascii="Arial" w:hAnsi="Arial" w:cs="Arial"/>
          </w:rPr>
          <w:t>https://tetris.fandom.com/wiki/Tetris_Battle</w:t>
        </w:r>
      </w:hyperlink>
      <w:r w:rsidRPr="00741917">
        <w:rPr>
          <w:rFonts w:ascii="Arial" w:hAnsi="Arial" w:cs="Arial"/>
        </w:rPr>
        <w:br/>
        <w:t>pristupano: 3.5.2022.</w:t>
      </w:r>
      <w:bookmarkEnd w:id="1180"/>
    </w:p>
    <w:p w14:paraId="0E5BDED0" w14:textId="4BEC9704" w:rsidR="00D6496F" w:rsidRPr="00741917" w:rsidRDefault="00D6496F" w:rsidP="00D6496F">
      <w:pPr>
        <w:numPr>
          <w:ilvl w:val="0"/>
          <w:numId w:val="2"/>
        </w:numPr>
        <w:spacing w:after="60"/>
        <w:ind w:right="-1"/>
        <w:jc w:val="left"/>
        <w:rPr>
          <w:rFonts w:ascii="Arial" w:hAnsi="Arial" w:cs="Arial"/>
        </w:rPr>
      </w:pPr>
      <w:bookmarkStart w:id="1181" w:name="_Ref102729636"/>
      <w:r w:rsidRPr="00741917">
        <w:rPr>
          <w:rFonts w:ascii="Arial" w:hAnsi="Arial" w:cs="Arial"/>
          <w:i/>
          <w:iCs/>
        </w:rPr>
        <w:t>TGM Rotation,</w:t>
      </w:r>
      <w:r w:rsidRPr="00741917">
        <w:rPr>
          <w:rFonts w:ascii="Arial" w:hAnsi="Arial" w:cs="Arial"/>
          <w:i/>
          <w:iCs/>
        </w:rPr>
        <w:br/>
      </w:r>
      <w:hyperlink r:id="rId149" w:history="1">
        <w:r w:rsidRPr="00741917">
          <w:rPr>
            <w:rStyle w:val="Hyperlink"/>
            <w:rFonts w:ascii="Arial" w:hAnsi="Arial" w:cs="Arial"/>
          </w:rPr>
          <w:t>https://tetris.fandom.com/wiki/TGM_Rotation</w:t>
        </w:r>
      </w:hyperlink>
      <w:r w:rsidRPr="00741917">
        <w:rPr>
          <w:rFonts w:ascii="Arial" w:hAnsi="Arial" w:cs="Arial"/>
        </w:rPr>
        <w:br/>
        <w:t>pristupano: 3.5.2022.</w:t>
      </w:r>
      <w:bookmarkEnd w:id="1181"/>
    </w:p>
    <w:p w14:paraId="4978E2B7" w14:textId="5D369CD7" w:rsidR="00AE21E3" w:rsidRPr="00741917" w:rsidRDefault="00D6496F" w:rsidP="00AE21E3">
      <w:pPr>
        <w:numPr>
          <w:ilvl w:val="0"/>
          <w:numId w:val="2"/>
        </w:numPr>
        <w:spacing w:after="60"/>
        <w:ind w:right="-1"/>
        <w:jc w:val="left"/>
        <w:rPr>
          <w:rFonts w:ascii="Arial" w:hAnsi="Arial" w:cs="Arial"/>
        </w:rPr>
      </w:pPr>
      <w:bookmarkStart w:id="1182" w:name="_Ref103848954"/>
      <w:r w:rsidRPr="00741917">
        <w:rPr>
          <w:rFonts w:ascii="Arial" w:hAnsi="Arial" w:cs="Arial"/>
          <w:i/>
          <w:iCs/>
        </w:rPr>
        <w:t>Jstris guide</w:t>
      </w:r>
      <w:r w:rsidR="00930519" w:rsidRPr="00741917">
        <w:rPr>
          <w:rFonts w:ascii="Arial" w:hAnsi="Arial" w:cs="Arial"/>
          <w:i/>
          <w:iCs/>
        </w:rPr>
        <w:t xml:space="preserve"> </w:t>
      </w:r>
      <w:r w:rsidRPr="00741917">
        <w:rPr>
          <w:rFonts w:ascii="Arial" w:hAnsi="Arial" w:cs="Arial"/>
          <w:i/>
          <w:iCs/>
        </w:rPr>
        <w:br/>
      </w:r>
      <w:hyperlink r:id="rId150" w:history="1">
        <w:r w:rsidRPr="00741917">
          <w:rPr>
            <w:rStyle w:val="Hyperlink"/>
            <w:rFonts w:ascii="Arial" w:hAnsi="Arial" w:cs="Arial"/>
          </w:rPr>
          <w:t>https://jstris.jezevec10.com/guide</w:t>
        </w:r>
      </w:hyperlink>
      <w:bookmarkEnd w:id="1182"/>
      <w:r w:rsidR="00930519" w:rsidRPr="00741917">
        <w:rPr>
          <w:rStyle w:val="Hyperlink"/>
          <w:rFonts w:ascii="Arial" w:hAnsi="Arial" w:cs="Arial"/>
        </w:rPr>
        <w:t xml:space="preserve">, </w:t>
      </w:r>
      <w:r w:rsidR="00AE21E3" w:rsidRPr="00741917">
        <w:rPr>
          <w:rFonts w:ascii="Arial" w:hAnsi="Arial" w:cs="Arial"/>
        </w:rPr>
        <w:t>pristupano: 3.5.2022.</w:t>
      </w:r>
    </w:p>
    <w:p w14:paraId="1F1690C6" w14:textId="1516658E" w:rsidR="00AE21E3" w:rsidRPr="00741917" w:rsidRDefault="00930519" w:rsidP="00AE21E3">
      <w:pPr>
        <w:numPr>
          <w:ilvl w:val="0"/>
          <w:numId w:val="2"/>
        </w:numPr>
        <w:spacing w:after="60"/>
        <w:ind w:right="-1"/>
        <w:jc w:val="left"/>
        <w:rPr>
          <w:rFonts w:ascii="Arial" w:hAnsi="Arial" w:cs="Arial"/>
        </w:rPr>
      </w:pPr>
      <w:bookmarkStart w:id="1183" w:name="_Ref104393611"/>
      <w:r w:rsidRPr="00741917">
        <w:rPr>
          <w:rFonts w:ascii="Arial" w:hAnsi="Arial" w:cs="Arial"/>
          <w:i/>
          <w:iCs/>
        </w:rPr>
        <w:t xml:space="preserve">About Unity Transport </w:t>
      </w:r>
      <w:hyperlink r:id="rId151" w:history="1">
        <w:r w:rsidRPr="00741917">
          <w:rPr>
            <w:rStyle w:val="Hyperlink"/>
            <w:rFonts w:ascii="Arial" w:hAnsi="Arial" w:cs="Arial"/>
            <w:i/>
            <w:iCs/>
          </w:rPr>
          <w:t>https://docs-multiplayer.unity3d.com/transport/current/about</w:t>
        </w:r>
      </w:hyperlink>
      <w:r w:rsidRPr="00741917">
        <w:rPr>
          <w:rFonts w:ascii="Arial" w:hAnsi="Arial" w:cs="Arial"/>
          <w:i/>
          <w:iCs/>
        </w:rPr>
        <w:t xml:space="preserve"> </w:t>
      </w:r>
      <w:r w:rsidR="00AE21E3" w:rsidRPr="00741917">
        <w:rPr>
          <w:rFonts w:ascii="Arial" w:hAnsi="Arial" w:cs="Arial"/>
        </w:rPr>
        <w:t>pristupano: 3.5.2022.</w:t>
      </w:r>
      <w:bookmarkEnd w:id="1183"/>
    </w:p>
    <w:p w14:paraId="1A0BCDAF" w14:textId="3AF61DCD" w:rsidR="006E7599" w:rsidRPr="00741917" w:rsidRDefault="006E7599" w:rsidP="006E7599">
      <w:pPr>
        <w:numPr>
          <w:ilvl w:val="0"/>
          <w:numId w:val="2"/>
        </w:numPr>
        <w:spacing w:after="60"/>
        <w:ind w:right="-1"/>
        <w:jc w:val="left"/>
        <w:rPr>
          <w:rFonts w:ascii="Arial" w:hAnsi="Arial" w:cs="Arial"/>
        </w:rPr>
      </w:pPr>
      <w:bookmarkStart w:id="1184" w:name="_Ref104414288"/>
      <w:r w:rsidRPr="00741917">
        <w:rPr>
          <w:rFonts w:ascii="Arial" w:hAnsi="Arial" w:cs="Arial"/>
        </w:rPr>
        <w:t xml:space="preserve">Lee, C. I., Chen, I. P., Hsieh, C. M., &amp; Liao, C. N. (2016). Design aspects of scoring </w:t>
      </w:r>
      <w:r w:rsidR="001B6FEA">
        <w:rPr>
          <w:rFonts w:ascii="Arial" w:hAnsi="Arial" w:cs="Arial"/>
        </w:rPr>
        <w:pgNum/>
      </w:r>
      <w:r w:rsidR="001B6FEA">
        <w:rPr>
          <w:rFonts w:ascii="Arial" w:hAnsi="Arial" w:cs="Arial"/>
        </w:rPr>
        <w:t>ystem sin</w:t>
      </w:r>
      <w:r w:rsidRPr="00741917">
        <w:rPr>
          <w:rFonts w:ascii="Arial" w:hAnsi="Arial" w:cs="Arial"/>
        </w:rPr>
        <w:t xml:space="preserve"> game. Art and Design Review, 5(1), 26-43.</w:t>
      </w:r>
      <w:bookmarkEnd w:id="1184"/>
    </w:p>
    <w:p w14:paraId="51DE83A5" w14:textId="77592ABE" w:rsidR="006E7599" w:rsidRPr="00741917" w:rsidRDefault="006E7599" w:rsidP="006E7599">
      <w:pPr>
        <w:numPr>
          <w:ilvl w:val="0"/>
          <w:numId w:val="2"/>
        </w:numPr>
        <w:spacing w:after="60"/>
        <w:ind w:right="-1"/>
        <w:jc w:val="left"/>
        <w:rPr>
          <w:rFonts w:ascii="Arial" w:hAnsi="Arial" w:cs="Arial"/>
        </w:rPr>
      </w:pPr>
      <w:bookmarkStart w:id="1185" w:name="_Ref104418318"/>
      <w:r w:rsidRPr="00741917">
        <w:rPr>
          <w:rFonts w:ascii="Arial" w:hAnsi="Arial" w:cs="Arial"/>
        </w:rPr>
        <w:t xml:space="preserve">The World's Top Studios Trust In Photon, </w:t>
      </w:r>
      <w:hyperlink r:id="rId152" w:history="1">
        <w:r w:rsidRPr="00741917">
          <w:rPr>
            <w:rStyle w:val="Hyperlink"/>
            <w:rFonts w:ascii="Arial" w:hAnsi="Arial" w:cs="Arial"/>
          </w:rPr>
          <w:t>https://www.photonengine.com</w:t>
        </w:r>
      </w:hyperlink>
      <w:bookmarkEnd w:id="1185"/>
      <w:r w:rsidRPr="00741917">
        <w:rPr>
          <w:rFonts w:ascii="Arial" w:hAnsi="Arial" w:cs="Arial"/>
        </w:rPr>
        <w:t xml:space="preserve"> pristupano: 3.5.2022.</w:t>
      </w:r>
    </w:p>
    <w:p w14:paraId="606D3F4F" w14:textId="00FDC7CA" w:rsidR="006E7599" w:rsidRDefault="006E7599" w:rsidP="006E7599">
      <w:pPr>
        <w:numPr>
          <w:ilvl w:val="0"/>
          <w:numId w:val="2"/>
        </w:numPr>
        <w:spacing w:after="60"/>
        <w:ind w:right="-1"/>
        <w:jc w:val="left"/>
        <w:rPr>
          <w:rFonts w:ascii="Arial" w:hAnsi="Arial" w:cs="Arial"/>
        </w:rPr>
      </w:pPr>
      <w:bookmarkStart w:id="1186" w:name="_Ref104419957"/>
      <w:r w:rsidRPr="00741917">
        <w:rPr>
          <w:rFonts w:ascii="Arial" w:hAnsi="Arial" w:cs="Arial"/>
        </w:rPr>
        <w:t xml:space="preserve">Statista, Number of players of Call of Duty: Warzone worldwide as of April 2021 </w:t>
      </w:r>
      <w:hyperlink r:id="rId153" w:history="1">
        <w:r w:rsidRPr="00741917">
          <w:rPr>
            <w:rStyle w:val="Hyperlink"/>
            <w:rFonts w:ascii="Arial" w:hAnsi="Arial" w:cs="Arial"/>
          </w:rPr>
          <w:t>https://www.statista.com/statistics/1110000/call-of-duty-warzone-players/</w:t>
        </w:r>
      </w:hyperlink>
      <w:r w:rsidRPr="00741917">
        <w:rPr>
          <w:rFonts w:ascii="Arial" w:hAnsi="Arial" w:cs="Arial"/>
        </w:rPr>
        <w:t xml:space="preserve"> pristupano: 3.5.2022.</w:t>
      </w:r>
      <w:bookmarkEnd w:id="1186"/>
    </w:p>
    <w:p w14:paraId="2DDD96A7" w14:textId="4A36D795" w:rsidR="00A12414" w:rsidRDefault="00A12414" w:rsidP="006E7599">
      <w:pPr>
        <w:numPr>
          <w:ilvl w:val="0"/>
          <w:numId w:val="2"/>
        </w:numPr>
        <w:spacing w:after="60"/>
        <w:ind w:right="-1"/>
        <w:jc w:val="left"/>
        <w:rPr>
          <w:rFonts w:ascii="Arial" w:hAnsi="Arial" w:cs="Arial"/>
        </w:rPr>
      </w:pPr>
      <w:bookmarkStart w:id="1187" w:name="_Ref109690419"/>
      <w:r>
        <w:rPr>
          <w:rFonts w:ascii="Arial" w:hAnsi="Arial" w:cs="Arial"/>
        </w:rPr>
        <w:t>Mikuc M., (2021) Mrežno programiranje,</w:t>
      </w:r>
      <w:r w:rsidR="001B6FEA">
        <w:rPr>
          <w:rFonts w:ascii="Arial" w:hAnsi="Arial" w:cs="Arial"/>
        </w:rPr>
        <w:t xml:space="preserve"> R</w:t>
      </w:r>
      <w:r w:rsidR="001B6FEA" w:rsidRPr="00864630">
        <w:rPr>
          <w:rFonts w:ascii="Arial" w:hAnsi="Arial" w:cs="Arial"/>
        </w:rPr>
        <w:t>adna inačica udžbenika</w:t>
      </w:r>
      <w:r w:rsidRPr="001B6FEA">
        <w:rPr>
          <w:rFonts w:ascii="Arial" w:hAnsi="Arial" w:cs="Arial"/>
        </w:rPr>
        <w:t xml:space="preserve"> </w:t>
      </w:r>
      <w:hyperlink r:id="rId154" w:history="1">
        <w:r w:rsidRPr="002B36D1">
          <w:rPr>
            <w:rStyle w:val="Hyperlink"/>
            <w:rFonts w:ascii="Arial" w:hAnsi="Arial" w:cs="Arial"/>
          </w:rPr>
          <w:t>https://www.fer.unizg.hr/_download/repository/MrePro-2022.pdf</w:t>
        </w:r>
      </w:hyperlink>
      <w:r>
        <w:rPr>
          <w:rFonts w:ascii="Arial" w:hAnsi="Arial" w:cs="Arial"/>
        </w:rPr>
        <w:t xml:space="preserve"> </w:t>
      </w:r>
      <w:r w:rsidRPr="00741917">
        <w:rPr>
          <w:rFonts w:ascii="Arial" w:hAnsi="Arial" w:cs="Arial"/>
        </w:rPr>
        <w:t>pristupano: 3.5.2022.</w:t>
      </w:r>
      <w:bookmarkEnd w:id="1187"/>
    </w:p>
    <w:p w14:paraId="2849AA9D" w14:textId="4B843DAE" w:rsidR="00D168D9" w:rsidRDefault="00D168D9" w:rsidP="00D168D9">
      <w:pPr>
        <w:numPr>
          <w:ilvl w:val="0"/>
          <w:numId w:val="2"/>
        </w:numPr>
        <w:spacing w:after="60"/>
        <w:ind w:right="-1"/>
        <w:jc w:val="left"/>
        <w:rPr>
          <w:rFonts w:ascii="Arial" w:hAnsi="Arial" w:cs="Arial"/>
        </w:rPr>
      </w:pPr>
      <w:r>
        <w:rPr>
          <w:rFonts w:ascii="Arial" w:hAnsi="Arial" w:cs="Arial"/>
        </w:rPr>
        <w:t xml:space="preserve">Podnar Žarko I., Pripužić K., Lovrek I., i Kušek M., </w:t>
      </w:r>
      <w:r w:rsidRPr="00D168D9">
        <w:rPr>
          <w:rFonts w:ascii="Arial" w:hAnsi="Arial" w:cs="Arial"/>
        </w:rPr>
        <w:t>Raspodijeljeni sustavi Radna inačica udžbenika v.1.3</w:t>
      </w:r>
      <w:r>
        <w:rPr>
          <w:rFonts w:ascii="Arial" w:hAnsi="Arial" w:cs="Arial"/>
        </w:rPr>
        <w:t xml:space="preserve">, </w:t>
      </w:r>
      <w:hyperlink r:id="rId155" w:history="1">
        <w:r w:rsidRPr="0074446F">
          <w:rPr>
            <w:rStyle w:val="Hyperlink"/>
            <w:rFonts w:ascii="Arial" w:hAnsi="Arial" w:cs="Arial"/>
          </w:rPr>
          <w:t>https://www.fer.unizg.hr/_download/repository/Rassus-2016_udzbenik_v_1_3.pdf</w:t>
        </w:r>
      </w:hyperlink>
      <w:r>
        <w:rPr>
          <w:rFonts w:ascii="Arial" w:hAnsi="Arial" w:cs="Arial"/>
        </w:rPr>
        <w:t xml:space="preserve"> </w:t>
      </w:r>
      <w:r w:rsidR="000A2D13" w:rsidRPr="00741917">
        <w:rPr>
          <w:rFonts w:ascii="Arial" w:hAnsi="Arial" w:cs="Arial"/>
        </w:rPr>
        <w:t>pristupano: 3.5.2022.</w:t>
      </w:r>
    </w:p>
    <w:p w14:paraId="4E43C81B" w14:textId="542CD216" w:rsidR="00537D20" w:rsidRDefault="00537D20" w:rsidP="00537D20">
      <w:pPr>
        <w:numPr>
          <w:ilvl w:val="0"/>
          <w:numId w:val="2"/>
        </w:numPr>
        <w:spacing w:after="60"/>
        <w:ind w:right="-1"/>
        <w:jc w:val="left"/>
        <w:rPr>
          <w:rFonts w:ascii="Arial" w:hAnsi="Arial" w:cs="Arial"/>
        </w:rPr>
      </w:pPr>
      <w:r w:rsidRPr="00537D20">
        <w:rPr>
          <w:rFonts w:ascii="Arial" w:hAnsi="Arial" w:cs="Arial"/>
        </w:rPr>
        <w:t>Coulouris, G., Dollimore, J., Kindberg, T., &amp; Blair, G. (2012). Distributed Systems: Concepts and Design</w:t>
      </w:r>
      <w:r>
        <w:rPr>
          <w:rFonts w:ascii="Arial" w:hAnsi="Arial" w:cs="Arial"/>
        </w:rPr>
        <w:t xml:space="preserve"> </w:t>
      </w:r>
      <w:r w:rsidRPr="00537D20">
        <w:rPr>
          <w:rFonts w:ascii="Arial" w:hAnsi="Arial" w:cs="Arial"/>
        </w:rPr>
        <w:t>(5th edition). Addison-Wesley</w:t>
      </w:r>
    </w:p>
    <w:p w14:paraId="6A21F11F" w14:textId="596FC68E" w:rsidR="00B90598" w:rsidRPr="000C0AD0" w:rsidRDefault="000A2D13" w:rsidP="000C0AD0">
      <w:pPr>
        <w:numPr>
          <w:ilvl w:val="0"/>
          <w:numId w:val="2"/>
        </w:numPr>
        <w:spacing w:after="60"/>
        <w:ind w:right="-1"/>
        <w:jc w:val="left"/>
        <w:rPr>
          <w:rFonts w:ascii="Arial" w:hAnsi="Arial" w:cs="Arial"/>
        </w:rPr>
      </w:pPr>
      <w:r>
        <w:rPr>
          <w:rFonts w:ascii="Arial" w:hAnsi="Arial" w:cs="Arial"/>
        </w:rPr>
        <w:lastRenderedPageBreak/>
        <w:t>Lovrek I., Matijašević M., Ježić G., Jevtić D., Komunikacijske mreže Radna inačica udžbenika</w:t>
      </w:r>
      <w:r w:rsidRPr="000A2D13">
        <w:t xml:space="preserve"> </w:t>
      </w:r>
      <w:hyperlink r:id="rId156" w:history="1">
        <w:r w:rsidRPr="0074446F">
          <w:rPr>
            <w:rStyle w:val="Hyperlink"/>
            <w:rFonts w:ascii="Arial" w:hAnsi="Arial" w:cs="Arial"/>
          </w:rPr>
          <w:t>https://www.fer.unizg.hr/_download/repository/KOMUNIKACIJSKE_MREZE_UDZBENIK[1].pdf</w:t>
        </w:r>
      </w:hyperlink>
      <w:r>
        <w:rPr>
          <w:rFonts w:ascii="Arial" w:hAnsi="Arial" w:cs="Arial"/>
        </w:rPr>
        <w:t xml:space="preserve">  </w:t>
      </w:r>
      <w:r w:rsidRPr="00741917">
        <w:rPr>
          <w:rFonts w:ascii="Arial" w:hAnsi="Arial" w:cs="Arial"/>
        </w:rPr>
        <w:t>pristupano: 3.5.2022.</w:t>
      </w:r>
    </w:p>
    <w:p w14:paraId="7F22FCB9" w14:textId="77777777" w:rsidR="000C0AD0" w:rsidRDefault="000C0AD0">
      <w:pPr>
        <w:rPr>
          <w:b/>
          <w:color w:val="476166" w:themeColor="accent1"/>
          <w:sz w:val="28"/>
          <w:szCs w:val="52"/>
        </w:rPr>
      </w:pPr>
      <w:bookmarkStart w:id="1188" w:name="_Toc129212153"/>
      <w:r>
        <w:br w:type="page"/>
      </w:r>
    </w:p>
    <w:p w14:paraId="0000018F" w14:textId="30210E01" w:rsidR="002B6E0C" w:rsidRPr="00741917" w:rsidRDefault="001B6FEA">
      <w:pPr>
        <w:pStyle w:val="Heading1"/>
      </w:pPr>
      <w:r>
        <w:lastRenderedPageBreak/>
        <w:t>RJEČNIK</w:t>
      </w:r>
      <w:r w:rsidRPr="00741917">
        <w:t xml:space="preserve"> </w:t>
      </w:r>
      <w:r w:rsidR="00147A65" w:rsidRPr="00741917">
        <w:t>POJMOVA</w:t>
      </w:r>
      <w:bookmarkEnd w:id="1188"/>
    </w:p>
    <w:tbl>
      <w:tblPr>
        <w:tblW w:w="9406" w:type="dxa"/>
        <w:tblLook w:val="04A0" w:firstRow="1" w:lastRow="0" w:firstColumn="1" w:lastColumn="0" w:noHBand="0" w:noVBand="1"/>
      </w:tblPr>
      <w:tblGrid>
        <w:gridCol w:w="9406"/>
      </w:tblGrid>
      <w:tr w:rsidR="001A4B76" w:rsidRPr="001A4B76" w14:paraId="71D50B4F" w14:textId="77777777" w:rsidTr="001A4B76">
        <w:trPr>
          <w:trHeight w:val="300"/>
        </w:trPr>
        <w:tc>
          <w:tcPr>
            <w:tcW w:w="9406" w:type="dxa"/>
            <w:tcBorders>
              <w:top w:val="nil"/>
              <w:left w:val="nil"/>
              <w:bottom w:val="nil"/>
              <w:right w:val="nil"/>
            </w:tcBorders>
            <w:shd w:val="clear" w:color="auto" w:fill="auto"/>
            <w:noWrap/>
            <w:vAlign w:val="center"/>
            <w:hideMark/>
          </w:tcPr>
          <w:p w14:paraId="43246DD4" w14:textId="77777777" w:rsidR="001A4B76" w:rsidRPr="00A3277A" w:rsidRDefault="001A4B76" w:rsidP="001A4B76">
            <w:pPr>
              <w:spacing w:before="0" w:after="0" w:line="240" w:lineRule="auto"/>
              <w:jc w:val="left"/>
              <w:rPr>
                <w:rFonts w:eastAsia="Times New Roman" w:cs="Calibri"/>
                <w:color w:val="000000"/>
                <w:lang w:eastAsia="hr-HR"/>
              </w:rPr>
            </w:pPr>
            <w:r w:rsidRPr="001A4B76">
              <w:rPr>
                <w:rFonts w:eastAsia="Times New Roman" w:cs="Calibri"/>
                <w:b/>
                <w:bCs/>
                <w:color w:val="000000"/>
                <w:lang w:eastAsia="hr-HR"/>
              </w:rPr>
              <w:t xml:space="preserve">Arhitektura klijent-poslužitelj </w:t>
            </w:r>
            <w:r w:rsidRPr="001A4B76">
              <w:rPr>
                <w:rFonts w:eastAsia="Times New Roman" w:cs="Calibri"/>
                <w:color w:val="000000"/>
                <w:lang w:eastAsia="hr-HR"/>
              </w:rPr>
              <w:t>(engl. client-server skr. CS) razlikuje dvije vrste entiteta, klijenti i poslužitelji te se najčešće više klijenata spaja na jednog poslužitelja.</w:t>
            </w:r>
          </w:p>
          <w:p w14:paraId="5CE2549E" w14:textId="0FB2383E" w:rsidR="001A4B76" w:rsidRPr="001A4B76" w:rsidRDefault="001A4B76" w:rsidP="001A4B76">
            <w:pPr>
              <w:spacing w:before="0" w:after="0" w:line="240" w:lineRule="auto"/>
              <w:jc w:val="left"/>
              <w:rPr>
                <w:rFonts w:eastAsia="Times New Roman" w:cs="Calibri"/>
                <w:b/>
                <w:bCs/>
                <w:color w:val="000000"/>
                <w:lang w:eastAsia="hr-HR"/>
              </w:rPr>
            </w:pPr>
          </w:p>
        </w:tc>
      </w:tr>
      <w:tr w:rsidR="001A4B76" w:rsidRPr="001A4B76" w14:paraId="012FD2BD" w14:textId="77777777" w:rsidTr="001A4B76">
        <w:trPr>
          <w:trHeight w:val="300"/>
        </w:trPr>
        <w:tc>
          <w:tcPr>
            <w:tcW w:w="9406" w:type="dxa"/>
            <w:tcBorders>
              <w:top w:val="nil"/>
              <w:left w:val="nil"/>
              <w:bottom w:val="nil"/>
              <w:right w:val="nil"/>
            </w:tcBorders>
            <w:shd w:val="clear" w:color="auto" w:fill="auto"/>
            <w:noWrap/>
            <w:vAlign w:val="center"/>
            <w:hideMark/>
          </w:tcPr>
          <w:p w14:paraId="06519C1C" w14:textId="389F6347" w:rsidR="001A4B76" w:rsidRPr="00A3277A" w:rsidRDefault="007D1706" w:rsidP="001A4B76">
            <w:pPr>
              <w:spacing w:before="0" w:after="0" w:line="240" w:lineRule="auto"/>
              <w:jc w:val="left"/>
              <w:rPr>
                <w:rFonts w:eastAsia="Times New Roman" w:cs="Calibri"/>
                <w:b/>
                <w:bCs/>
                <w:color w:val="000000"/>
                <w:lang w:eastAsia="hr-HR"/>
              </w:rPr>
            </w:pPr>
            <w:r>
              <w:rPr>
                <w:rFonts w:eastAsia="Times New Roman" w:cs="Calibri"/>
                <w:b/>
                <w:bCs/>
                <w:color w:val="000000"/>
                <w:lang w:eastAsia="hr-HR"/>
              </w:rPr>
              <w:t>Jednostavne</w:t>
            </w:r>
            <w:r w:rsidR="001A4B76" w:rsidRPr="001A4B76">
              <w:rPr>
                <w:rFonts w:eastAsia="Times New Roman" w:cs="Calibri"/>
                <w:b/>
                <w:bCs/>
                <w:color w:val="000000"/>
                <w:lang w:eastAsia="hr-HR"/>
              </w:rPr>
              <w:t xml:space="preserve"> videoigre </w:t>
            </w:r>
            <w:r w:rsidR="001A4B76" w:rsidRPr="001A4B76">
              <w:rPr>
                <w:rFonts w:eastAsia="Times New Roman" w:cs="Calibri"/>
                <w:color w:val="000000"/>
                <w:lang w:eastAsia="hr-HR"/>
              </w:rPr>
              <w:t>se definiraju kao videoigre koje imaju relativno jednostavna pravila, sami postupak igranja kao i relativno jednostavne grafičke elemente (iako to može varirati).</w:t>
            </w:r>
            <w:r w:rsidR="001A4B76" w:rsidRPr="001A4B76">
              <w:rPr>
                <w:rFonts w:eastAsia="Times New Roman" w:cs="Calibri"/>
                <w:b/>
                <w:bCs/>
                <w:color w:val="000000"/>
                <w:lang w:eastAsia="hr-HR"/>
              </w:rPr>
              <w:t xml:space="preserve"> </w:t>
            </w:r>
          </w:p>
          <w:p w14:paraId="151FD4B5" w14:textId="6796268B" w:rsidR="001A4B76" w:rsidRPr="001A4B76" w:rsidRDefault="001A4B76" w:rsidP="001A4B76">
            <w:pPr>
              <w:spacing w:before="0" w:after="0" w:line="240" w:lineRule="auto"/>
              <w:jc w:val="left"/>
              <w:rPr>
                <w:rFonts w:eastAsia="Times New Roman" w:cs="Calibri"/>
                <w:b/>
                <w:bCs/>
                <w:color w:val="000000"/>
                <w:lang w:eastAsia="hr-HR"/>
              </w:rPr>
            </w:pPr>
          </w:p>
        </w:tc>
      </w:tr>
      <w:tr w:rsidR="001A4B76" w:rsidRPr="001A4B76" w14:paraId="79CF47C2" w14:textId="77777777" w:rsidTr="001A4B76">
        <w:trPr>
          <w:trHeight w:val="300"/>
        </w:trPr>
        <w:tc>
          <w:tcPr>
            <w:tcW w:w="9406" w:type="dxa"/>
            <w:tcBorders>
              <w:top w:val="nil"/>
              <w:left w:val="nil"/>
              <w:bottom w:val="nil"/>
              <w:right w:val="nil"/>
            </w:tcBorders>
            <w:shd w:val="clear" w:color="auto" w:fill="auto"/>
            <w:noWrap/>
            <w:vAlign w:val="center"/>
            <w:hideMark/>
          </w:tcPr>
          <w:p w14:paraId="0B640C0B" w14:textId="77777777" w:rsidR="001A4B76" w:rsidRPr="00A3277A" w:rsidRDefault="001A4B76" w:rsidP="001A4B76">
            <w:pPr>
              <w:spacing w:before="0" w:after="0" w:line="240" w:lineRule="auto"/>
              <w:jc w:val="left"/>
              <w:rPr>
                <w:rFonts w:eastAsia="Times New Roman" w:cs="Calibri"/>
                <w:b/>
                <w:bCs/>
                <w:color w:val="000000"/>
                <w:lang w:eastAsia="hr-HR"/>
              </w:rPr>
            </w:pPr>
            <w:r w:rsidRPr="001A4B76">
              <w:rPr>
                <w:rFonts w:eastAsia="Times New Roman" w:cs="Calibri"/>
                <w:b/>
                <w:bCs/>
                <w:color w:val="000000"/>
                <w:lang w:eastAsia="hr-HR"/>
              </w:rPr>
              <w:t xml:space="preserve">Autoritet </w:t>
            </w:r>
            <w:r w:rsidRPr="001A4B76">
              <w:rPr>
                <w:rFonts w:eastAsia="Times New Roman" w:cs="Calibri"/>
                <w:color w:val="000000"/>
                <w:lang w:eastAsia="hr-HR"/>
              </w:rPr>
              <w:t>označava pravo na donošenje konačne odluku oko promjene stanja nekog objekta u videoigri.</w:t>
            </w:r>
          </w:p>
          <w:p w14:paraId="22B44BDE" w14:textId="03DE8A15" w:rsidR="001A4B76" w:rsidRPr="001A4B76" w:rsidRDefault="001A4B76" w:rsidP="001A4B76">
            <w:pPr>
              <w:spacing w:before="0" w:after="0" w:line="240" w:lineRule="auto"/>
              <w:jc w:val="left"/>
              <w:rPr>
                <w:rFonts w:eastAsia="Times New Roman" w:cs="Calibri"/>
                <w:b/>
                <w:bCs/>
                <w:color w:val="000000"/>
                <w:lang w:eastAsia="hr-HR"/>
              </w:rPr>
            </w:pPr>
          </w:p>
        </w:tc>
      </w:tr>
      <w:tr w:rsidR="001A4B76" w:rsidRPr="001A4B76" w14:paraId="58E284E9" w14:textId="77777777" w:rsidTr="001A4B76">
        <w:trPr>
          <w:trHeight w:val="300"/>
        </w:trPr>
        <w:tc>
          <w:tcPr>
            <w:tcW w:w="9406" w:type="dxa"/>
            <w:tcBorders>
              <w:top w:val="nil"/>
              <w:left w:val="nil"/>
              <w:bottom w:val="nil"/>
              <w:right w:val="nil"/>
            </w:tcBorders>
            <w:shd w:val="clear" w:color="auto" w:fill="auto"/>
            <w:noWrap/>
            <w:vAlign w:val="center"/>
            <w:hideMark/>
          </w:tcPr>
          <w:p w14:paraId="52061F5D" w14:textId="77777777" w:rsidR="001A4B76" w:rsidRPr="00A3277A" w:rsidRDefault="001A4B76" w:rsidP="001A4B76">
            <w:pPr>
              <w:spacing w:before="0" w:after="0" w:line="240" w:lineRule="auto"/>
              <w:jc w:val="left"/>
              <w:rPr>
                <w:rFonts w:asciiTheme="minorHAnsi" w:eastAsia="Times New Roman" w:hAnsiTheme="minorHAnsi" w:cs="Calibri"/>
                <w:b/>
                <w:bCs/>
                <w:color w:val="000000"/>
                <w:lang w:eastAsia="hr-HR"/>
              </w:rPr>
            </w:pPr>
            <w:r w:rsidRPr="001A4B76">
              <w:rPr>
                <w:rFonts w:asciiTheme="minorHAnsi" w:eastAsia="Times New Roman" w:hAnsiTheme="minorHAnsi" w:cs="Calibri"/>
                <w:b/>
                <w:bCs/>
                <w:color w:val="000000"/>
                <w:lang w:eastAsia="hr-HR"/>
              </w:rPr>
              <w:t xml:space="preserve">Ekstrapolacija </w:t>
            </w:r>
            <w:r w:rsidRPr="001A4B76">
              <w:rPr>
                <w:rFonts w:asciiTheme="minorHAnsi" w:eastAsia="Times New Roman" w:hAnsiTheme="minorHAnsi" w:cs="Calibri"/>
                <w:color w:val="000000"/>
                <w:lang w:eastAsia="hr-HR"/>
              </w:rPr>
              <w:t>označava proces procjene buduće vrijednosti određene varijable na temelju prethodnih vrijednosti.</w:t>
            </w:r>
          </w:p>
          <w:p w14:paraId="2000C717" w14:textId="182EAF41" w:rsidR="001A4B76" w:rsidRPr="001A4B76" w:rsidRDefault="001A4B76" w:rsidP="001A4B76">
            <w:pPr>
              <w:spacing w:before="0" w:after="0" w:line="240" w:lineRule="auto"/>
              <w:jc w:val="left"/>
              <w:rPr>
                <w:rFonts w:asciiTheme="minorHAnsi" w:eastAsia="Times New Roman" w:hAnsiTheme="minorHAnsi" w:cs="Calibri"/>
                <w:b/>
                <w:bCs/>
                <w:color w:val="000000"/>
                <w:lang w:eastAsia="hr-HR"/>
              </w:rPr>
            </w:pPr>
          </w:p>
        </w:tc>
      </w:tr>
      <w:tr w:rsidR="001A4B76" w:rsidRPr="001A4B76" w14:paraId="168E3FD0" w14:textId="77777777" w:rsidTr="001A4B76">
        <w:trPr>
          <w:trHeight w:val="300"/>
        </w:trPr>
        <w:tc>
          <w:tcPr>
            <w:tcW w:w="9406" w:type="dxa"/>
            <w:tcBorders>
              <w:top w:val="nil"/>
              <w:left w:val="nil"/>
              <w:bottom w:val="nil"/>
              <w:right w:val="nil"/>
            </w:tcBorders>
            <w:shd w:val="clear" w:color="auto" w:fill="auto"/>
            <w:noWrap/>
            <w:vAlign w:val="center"/>
            <w:hideMark/>
          </w:tcPr>
          <w:p w14:paraId="419F2C87" w14:textId="648ECD93" w:rsidR="001A4B76" w:rsidRPr="00A3277A" w:rsidRDefault="001A4B76" w:rsidP="001A4B76">
            <w:pPr>
              <w:spacing w:before="0" w:after="0" w:line="240" w:lineRule="auto"/>
              <w:jc w:val="left"/>
              <w:rPr>
                <w:rFonts w:asciiTheme="minorHAnsi" w:eastAsia="Times New Roman" w:hAnsiTheme="minorHAnsi" w:cs="Calibri"/>
                <w:color w:val="000000"/>
                <w:lang w:eastAsia="hr-HR"/>
              </w:rPr>
            </w:pPr>
            <w:r w:rsidRPr="001A4B76">
              <w:rPr>
                <w:rFonts w:asciiTheme="minorHAnsi" w:eastAsia="Times New Roman" w:hAnsiTheme="minorHAnsi" w:cs="Calibri"/>
                <w:b/>
                <w:bCs/>
                <w:color w:val="000000"/>
                <w:lang w:eastAsia="hr-HR"/>
              </w:rPr>
              <w:t>Esport</w:t>
            </w:r>
            <w:r w:rsidRPr="001A4B76">
              <w:rPr>
                <w:rFonts w:asciiTheme="minorHAnsi" w:eastAsia="Times New Roman" w:hAnsiTheme="minorHAnsi" w:cs="Calibri"/>
                <w:color w:val="000000"/>
                <w:lang w:eastAsia="hr-HR"/>
              </w:rPr>
              <w:t>, skraćenica za elektroničk</w:t>
            </w:r>
            <w:r w:rsidR="001B6FEA">
              <w:rPr>
                <w:rFonts w:asciiTheme="minorHAnsi" w:eastAsia="Times New Roman" w:hAnsiTheme="minorHAnsi" w:cs="Calibri"/>
                <w:color w:val="000000"/>
                <w:lang w:eastAsia="hr-HR"/>
              </w:rPr>
              <w:t>i</w:t>
            </w:r>
            <w:r w:rsidRPr="001A4B76">
              <w:rPr>
                <w:rFonts w:asciiTheme="minorHAnsi" w:eastAsia="Times New Roman" w:hAnsiTheme="minorHAnsi" w:cs="Calibri"/>
                <w:color w:val="000000"/>
                <w:lang w:eastAsia="hr-HR"/>
              </w:rPr>
              <w:t xml:space="preserve"> sport, oblik je natjecanja u kojem se koriste video igre.</w:t>
            </w:r>
          </w:p>
          <w:p w14:paraId="0511CA65" w14:textId="2EE27B41" w:rsidR="003F52A6" w:rsidRPr="001A4B76" w:rsidRDefault="003F52A6" w:rsidP="001A4B76">
            <w:pPr>
              <w:spacing w:before="0" w:after="0" w:line="240" w:lineRule="auto"/>
              <w:jc w:val="left"/>
              <w:rPr>
                <w:rFonts w:asciiTheme="minorHAnsi" w:eastAsia="Times New Roman" w:hAnsiTheme="minorHAnsi" w:cs="Calibri"/>
                <w:b/>
                <w:bCs/>
                <w:color w:val="000000"/>
                <w:lang w:eastAsia="hr-HR"/>
              </w:rPr>
            </w:pPr>
          </w:p>
        </w:tc>
      </w:tr>
      <w:tr w:rsidR="001A4B76" w:rsidRPr="001A4B76" w14:paraId="3A19967C" w14:textId="77777777" w:rsidTr="001A4B76">
        <w:trPr>
          <w:trHeight w:val="300"/>
        </w:trPr>
        <w:tc>
          <w:tcPr>
            <w:tcW w:w="9406" w:type="dxa"/>
            <w:tcBorders>
              <w:top w:val="nil"/>
              <w:left w:val="nil"/>
              <w:bottom w:val="nil"/>
              <w:right w:val="nil"/>
            </w:tcBorders>
            <w:shd w:val="clear" w:color="auto" w:fill="auto"/>
            <w:noWrap/>
            <w:vAlign w:val="center"/>
            <w:hideMark/>
          </w:tcPr>
          <w:p w14:paraId="02A0687B" w14:textId="77777777" w:rsidR="001A4B76" w:rsidRPr="00A3277A" w:rsidRDefault="001A4B76" w:rsidP="001A4B76">
            <w:pPr>
              <w:spacing w:before="0" w:after="0" w:line="240" w:lineRule="auto"/>
              <w:jc w:val="left"/>
              <w:rPr>
                <w:rFonts w:asciiTheme="minorHAnsi" w:eastAsia="Times New Roman" w:hAnsiTheme="minorHAnsi" w:cs="Calibri"/>
                <w:b/>
                <w:bCs/>
                <w:color w:val="000000"/>
                <w:lang w:eastAsia="hr-HR"/>
              </w:rPr>
            </w:pPr>
            <w:r w:rsidRPr="001A4B76">
              <w:rPr>
                <w:rFonts w:asciiTheme="minorHAnsi" w:eastAsia="Times New Roman" w:hAnsiTheme="minorHAnsi" w:cs="Calibri"/>
                <w:b/>
                <w:bCs/>
                <w:color w:val="000000"/>
                <w:lang w:eastAsia="hr-HR"/>
              </w:rPr>
              <w:t xml:space="preserve">Gubitak paketa u mreži </w:t>
            </w:r>
            <w:r w:rsidRPr="001A4B76">
              <w:rPr>
                <w:rFonts w:asciiTheme="minorHAnsi" w:eastAsia="Times New Roman" w:hAnsiTheme="minorHAnsi" w:cs="Calibri"/>
                <w:color w:val="000000"/>
                <w:lang w:eastAsia="hr-HR"/>
              </w:rPr>
              <w:t>je događaj kada paket je poslan od strane pošiljatelja, a primatelj ga iz nekog razloga nije primio</w:t>
            </w:r>
            <w:r w:rsidRPr="001A4B76">
              <w:rPr>
                <w:rFonts w:asciiTheme="minorHAnsi" w:eastAsia="Times New Roman" w:hAnsiTheme="minorHAnsi" w:cs="Calibri"/>
                <w:b/>
                <w:bCs/>
                <w:color w:val="000000"/>
                <w:lang w:eastAsia="hr-HR"/>
              </w:rPr>
              <w:t>.</w:t>
            </w:r>
          </w:p>
          <w:p w14:paraId="6A32CE19" w14:textId="7A6B54C8" w:rsidR="003F52A6" w:rsidRPr="001A4B76" w:rsidRDefault="003F52A6" w:rsidP="001A4B76">
            <w:pPr>
              <w:spacing w:before="0" w:after="0" w:line="240" w:lineRule="auto"/>
              <w:jc w:val="left"/>
              <w:rPr>
                <w:rFonts w:asciiTheme="minorHAnsi" w:eastAsia="Times New Roman" w:hAnsiTheme="minorHAnsi" w:cs="Calibri"/>
                <w:b/>
                <w:bCs/>
                <w:color w:val="000000"/>
                <w:lang w:eastAsia="hr-HR"/>
              </w:rPr>
            </w:pPr>
          </w:p>
        </w:tc>
      </w:tr>
      <w:tr w:rsidR="001A4B76" w:rsidRPr="001A4B76" w14:paraId="09FF4672" w14:textId="77777777" w:rsidTr="001A4B76">
        <w:trPr>
          <w:trHeight w:val="300"/>
        </w:trPr>
        <w:tc>
          <w:tcPr>
            <w:tcW w:w="9406" w:type="dxa"/>
            <w:tcBorders>
              <w:top w:val="nil"/>
              <w:left w:val="nil"/>
              <w:bottom w:val="nil"/>
              <w:right w:val="nil"/>
            </w:tcBorders>
            <w:shd w:val="clear" w:color="auto" w:fill="auto"/>
            <w:noWrap/>
            <w:vAlign w:val="center"/>
            <w:hideMark/>
          </w:tcPr>
          <w:p w14:paraId="375F6538" w14:textId="61BAE750" w:rsidR="003F52A6" w:rsidRPr="00A3277A" w:rsidRDefault="001A4B76" w:rsidP="001A4B76">
            <w:pPr>
              <w:spacing w:before="0" w:after="0" w:line="240" w:lineRule="auto"/>
              <w:jc w:val="left"/>
              <w:rPr>
                <w:rFonts w:asciiTheme="minorHAnsi" w:eastAsia="Times New Roman" w:hAnsiTheme="minorHAnsi" w:cs="Calibri"/>
                <w:color w:val="000000"/>
                <w:lang w:eastAsia="hr-HR"/>
              </w:rPr>
            </w:pPr>
            <w:r w:rsidRPr="001A4B76">
              <w:rPr>
                <w:rFonts w:asciiTheme="minorHAnsi" w:eastAsia="Times New Roman" w:hAnsiTheme="minorHAnsi" w:cs="Calibri"/>
                <w:b/>
                <w:bCs/>
                <w:color w:val="000000"/>
                <w:lang w:eastAsia="hr-HR"/>
              </w:rPr>
              <w:t>Hiperkompetitivnost</w:t>
            </w:r>
            <w:r w:rsidRPr="001A4B76">
              <w:rPr>
                <w:rFonts w:asciiTheme="minorHAnsi" w:eastAsia="Times New Roman" w:hAnsiTheme="minorHAnsi" w:cs="Calibri"/>
                <w:color w:val="000000"/>
                <w:lang w:eastAsia="hr-HR"/>
              </w:rPr>
              <w:t xml:space="preserve"> - neurotična potreba za pobjedom pod svaku cijenu</w:t>
            </w:r>
            <w:r w:rsidR="003F52A6" w:rsidRPr="00A3277A">
              <w:rPr>
                <w:rFonts w:asciiTheme="minorHAnsi" w:eastAsia="Times New Roman" w:hAnsiTheme="minorHAnsi" w:cs="Calibri"/>
                <w:color w:val="000000"/>
                <w:lang w:eastAsia="hr-HR"/>
              </w:rPr>
              <w:t>.</w:t>
            </w:r>
          </w:p>
          <w:p w14:paraId="02AEE120" w14:textId="5ED4F8D8" w:rsidR="003F52A6" w:rsidRPr="001A4B76" w:rsidRDefault="003F52A6" w:rsidP="001A4B76">
            <w:pPr>
              <w:spacing w:before="0" w:after="0" w:line="240" w:lineRule="auto"/>
              <w:jc w:val="left"/>
              <w:rPr>
                <w:rFonts w:asciiTheme="minorHAnsi" w:eastAsia="Times New Roman" w:hAnsiTheme="minorHAnsi" w:cs="Calibri"/>
                <w:b/>
                <w:bCs/>
                <w:color w:val="000000"/>
                <w:lang w:eastAsia="hr-HR"/>
              </w:rPr>
            </w:pPr>
          </w:p>
        </w:tc>
      </w:tr>
      <w:tr w:rsidR="001A4B76" w:rsidRPr="001A4B76" w14:paraId="69F51B31" w14:textId="77777777" w:rsidTr="001A4B76">
        <w:trPr>
          <w:trHeight w:val="300"/>
        </w:trPr>
        <w:tc>
          <w:tcPr>
            <w:tcW w:w="9406" w:type="dxa"/>
            <w:tcBorders>
              <w:top w:val="nil"/>
              <w:left w:val="nil"/>
              <w:bottom w:val="nil"/>
              <w:right w:val="nil"/>
            </w:tcBorders>
            <w:shd w:val="clear" w:color="auto" w:fill="auto"/>
            <w:noWrap/>
            <w:vAlign w:val="center"/>
            <w:hideMark/>
          </w:tcPr>
          <w:p w14:paraId="3993DA01" w14:textId="77777777" w:rsidR="001A4B76" w:rsidRPr="00A3277A" w:rsidRDefault="001A4B76" w:rsidP="001A4B76">
            <w:pPr>
              <w:spacing w:before="0" w:after="0" w:line="240" w:lineRule="auto"/>
              <w:jc w:val="left"/>
              <w:rPr>
                <w:rFonts w:asciiTheme="minorHAnsi" w:eastAsia="Times New Roman" w:hAnsiTheme="minorHAnsi" w:cs="Calibri"/>
                <w:color w:val="000000"/>
                <w:lang w:eastAsia="hr-HR"/>
              </w:rPr>
            </w:pPr>
            <w:r w:rsidRPr="001A4B76">
              <w:rPr>
                <w:rFonts w:asciiTheme="minorHAnsi" w:eastAsia="Times New Roman" w:hAnsiTheme="minorHAnsi" w:cs="Calibri"/>
                <w:b/>
                <w:bCs/>
                <w:color w:val="000000"/>
                <w:lang w:eastAsia="hr-HR"/>
              </w:rPr>
              <w:t xml:space="preserve">Input System </w:t>
            </w:r>
            <w:r w:rsidRPr="001A4B76">
              <w:rPr>
                <w:rFonts w:asciiTheme="minorHAnsi" w:eastAsia="Times New Roman" w:hAnsiTheme="minorHAnsi" w:cs="Calibri"/>
                <w:color w:val="000000"/>
                <w:lang w:eastAsia="hr-HR"/>
              </w:rPr>
              <w:t>je posebna biblioteka koja omogućuje korištenje bilo kakvog ulaznog uređaja za kontrolu igara razvijenih u Unity sustavu te nudi puno više opcija, fleksibilnosti i konfiguracija od prethodnog Input Managera koji dolazi s Unity pogonskim sustavom</w:t>
            </w:r>
            <w:r w:rsidR="003F52A6" w:rsidRPr="00A3277A">
              <w:rPr>
                <w:rFonts w:asciiTheme="minorHAnsi" w:eastAsia="Times New Roman" w:hAnsiTheme="minorHAnsi" w:cs="Calibri"/>
                <w:color w:val="000000"/>
                <w:lang w:eastAsia="hr-HR"/>
              </w:rPr>
              <w:t>.</w:t>
            </w:r>
          </w:p>
          <w:p w14:paraId="213E3146" w14:textId="7CF0B670" w:rsidR="003F52A6" w:rsidRPr="001A4B76" w:rsidRDefault="003F52A6" w:rsidP="001A4B76">
            <w:pPr>
              <w:spacing w:before="0" w:after="0" w:line="240" w:lineRule="auto"/>
              <w:jc w:val="left"/>
              <w:rPr>
                <w:rFonts w:asciiTheme="minorHAnsi" w:eastAsia="Times New Roman" w:hAnsiTheme="minorHAnsi" w:cs="Calibri"/>
                <w:b/>
                <w:bCs/>
                <w:color w:val="000000"/>
                <w:lang w:eastAsia="hr-HR"/>
              </w:rPr>
            </w:pPr>
          </w:p>
        </w:tc>
      </w:tr>
      <w:tr w:rsidR="001A4B76" w:rsidRPr="001A4B76" w14:paraId="3E7F79FD" w14:textId="77777777" w:rsidTr="001A4B76">
        <w:trPr>
          <w:trHeight w:val="300"/>
        </w:trPr>
        <w:tc>
          <w:tcPr>
            <w:tcW w:w="9406" w:type="dxa"/>
            <w:tcBorders>
              <w:top w:val="nil"/>
              <w:left w:val="nil"/>
              <w:bottom w:val="nil"/>
              <w:right w:val="nil"/>
            </w:tcBorders>
            <w:shd w:val="clear" w:color="auto" w:fill="auto"/>
            <w:noWrap/>
            <w:vAlign w:val="center"/>
            <w:hideMark/>
          </w:tcPr>
          <w:p w14:paraId="385F9D42" w14:textId="77777777" w:rsidR="001A4B76" w:rsidRPr="00A3277A" w:rsidRDefault="001A4B76" w:rsidP="001A4B76">
            <w:pPr>
              <w:spacing w:before="0" w:after="0" w:line="240" w:lineRule="auto"/>
              <w:jc w:val="left"/>
              <w:rPr>
                <w:rFonts w:asciiTheme="minorHAnsi" w:eastAsia="Times New Roman" w:hAnsiTheme="minorHAnsi" w:cs="Calibri"/>
                <w:color w:val="000000"/>
                <w:lang w:eastAsia="hr-HR"/>
              </w:rPr>
            </w:pPr>
            <w:r w:rsidRPr="001A4B76">
              <w:rPr>
                <w:rFonts w:asciiTheme="minorHAnsi" w:eastAsia="Times New Roman" w:hAnsiTheme="minorHAnsi" w:cs="Calibri"/>
                <w:b/>
                <w:bCs/>
                <w:color w:val="000000"/>
                <w:lang w:eastAsia="hr-HR"/>
              </w:rPr>
              <w:t xml:space="preserve">Interpolacija </w:t>
            </w:r>
            <w:r w:rsidRPr="001A4B76">
              <w:rPr>
                <w:rFonts w:asciiTheme="minorHAnsi" w:eastAsia="Times New Roman" w:hAnsiTheme="minorHAnsi" w:cs="Calibri"/>
                <w:color w:val="000000"/>
                <w:lang w:eastAsia="hr-HR"/>
              </w:rPr>
              <w:t>označava proces u kojem se na temelju dvije poznate vrijednosti određene varijable izračunavaju među vrijednosti, odnosno omogućuje postupan prijelaz između tih vrijednosti.</w:t>
            </w:r>
          </w:p>
          <w:p w14:paraId="7B211069" w14:textId="5A48DD53" w:rsidR="003F52A6" w:rsidRPr="001A4B76" w:rsidRDefault="003F52A6" w:rsidP="001A4B76">
            <w:pPr>
              <w:spacing w:before="0" w:after="0" w:line="240" w:lineRule="auto"/>
              <w:jc w:val="left"/>
              <w:rPr>
                <w:rFonts w:asciiTheme="minorHAnsi" w:eastAsia="Times New Roman" w:hAnsiTheme="minorHAnsi" w:cs="Calibri"/>
                <w:b/>
                <w:bCs/>
                <w:color w:val="000000"/>
                <w:lang w:eastAsia="hr-HR"/>
              </w:rPr>
            </w:pPr>
          </w:p>
        </w:tc>
      </w:tr>
      <w:tr w:rsidR="001A4B76" w:rsidRPr="001A4B76" w14:paraId="7CA0DC47" w14:textId="77777777" w:rsidTr="001A4B76">
        <w:trPr>
          <w:trHeight w:val="300"/>
        </w:trPr>
        <w:tc>
          <w:tcPr>
            <w:tcW w:w="9406" w:type="dxa"/>
            <w:tcBorders>
              <w:top w:val="nil"/>
              <w:left w:val="nil"/>
              <w:bottom w:val="nil"/>
              <w:right w:val="nil"/>
            </w:tcBorders>
            <w:shd w:val="clear" w:color="auto" w:fill="auto"/>
            <w:noWrap/>
            <w:vAlign w:val="center"/>
            <w:hideMark/>
          </w:tcPr>
          <w:p w14:paraId="3B77C3D7" w14:textId="4D952753" w:rsidR="003F52A6" w:rsidRPr="001A4B76" w:rsidRDefault="003F52A6" w:rsidP="001A4B76">
            <w:pPr>
              <w:spacing w:before="0" w:after="0" w:line="240" w:lineRule="auto"/>
              <w:jc w:val="left"/>
              <w:rPr>
                <w:rFonts w:asciiTheme="minorHAnsi" w:eastAsia="Times New Roman" w:hAnsiTheme="minorHAnsi" w:cs="Calibri"/>
                <w:b/>
                <w:bCs/>
                <w:color w:val="000000"/>
                <w:lang w:eastAsia="hr-HR"/>
              </w:rPr>
            </w:pPr>
          </w:p>
        </w:tc>
      </w:tr>
      <w:tr w:rsidR="001A4B76" w:rsidRPr="001A4B76" w14:paraId="3638356F" w14:textId="77777777" w:rsidTr="001A4B76">
        <w:trPr>
          <w:trHeight w:val="300"/>
        </w:trPr>
        <w:tc>
          <w:tcPr>
            <w:tcW w:w="9406" w:type="dxa"/>
            <w:tcBorders>
              <w:top w:val="nil"/>
              <w:left w:val="nil"/>
              <w:bottom w:val="nil"/>
              <w:right w:val="nil"/>
            </w:tcBorders>
            <w:shd w:val="clear" w:color="auto" w:fill="auto"/>
            <w:noWrap/>
            <w:vAlign w:val="center"/>
            <w:hideMark/>
          </w:tcPr>
          <w:p w14:paraId="69546F96" w14:textId="20E1C88F" w:rsidR="001A4B76" w:rsidRPr="00A3277A" w:rsidRDefault="001A4B76" w:rsidP="001A4B76">
            <w:pPr>
              <w:spacing w:before="0" w:after="0" w:line="240" w:lineRule="auto"/>
              <w:jc w:val="left"/>
              <w:rPr>
                <w:rFonts w:asciiTheme="minorHAnsi" w:eastAsia="Times New Roman" w:hAnsiTheme="minorHAnsi" w:cs="Calibri"/>
                <w:color w:val="000000"/>
                <w:lang w:eastAsia="hr-HR"/>
              </w:rPr>
            </w:pPr>
            <w:r w:rsidRPr="001A4B76">
              <w:rPr>
                <w:rFonts w:asciiTheme="minorHAnsi" w:eastAsia="Times New Roman" w:hAnsiTheme="minorHAnsi" w:cs="Calibri"/>
                <w:b/>
                <w:bCs/>
                <w:color w:val="000000"/>
                <w:lang w:eastAsia="hr-HR"/>
              </w:rPr>
              <w:t xml:space="preserve">Iscrtavanje </w:t>
            </w:r>
            <w:r w:rsidRPr="001A4B76">
              <w:rPr>
                <w:rFonts w:asciiTheme="minorHAnsi" w:eastAsia="Times New Roman" w:hAnsiTheme="minorHAnsi" w:cs="Calibri"/>
                <w:color w:val="000000"/>
                <w:lang w:eastAsia="hr-HR"/>
              </w:rPr>
              <w:t>je postupak kojim se iz opisa scene u memoriji računala proizvodi slika tako što se izračunava boja pojedinog piksela</w:t>
            </w:r>
            <w:r w:rsidR="001B6FEA">
              <w:rPr>
                <w:rFonts w:asciiTheme="minorHAnsi" w:eastAsia="Times New Roman" w:hAnsiTheme="minorHAnsi" w:cs="Calibri"/>
                <w:color w:val="000000"/>
                <w:lang w:eastAsia="hr-HR"/>
              </w:rPr>
              <w:t xml:space="preserve"> na zaslonu</w:t>
            </w:r>
            <w:r w:rsidRPr="001A4B76">
              <w:rPr>
                <w:rFonts w:asciiTheme="minorHAnsi" w:eastAsia="Times New Roman" w:hAnsiTheme="minorHAnsi" w:cs="Calibri"/>
                <w:color w:val="000000"/>
                <w:lang w:eastAsia="hr-HR"/>
              </w:rPr>
              <w:t>.</w:t>
            </w:r>
          </w:p>
          <w:p w14:paraId="422F9371" w14:textId="2130D47C" w:rsidR="00A3277A" w:rsidRPr="001A4B76" w:rsidRDefault="00A3277A" w:rsidP="001A4B76">
            <w:pPr>
              <w:spacing w:before="0" w:after="0" w:line="240" w:lineRule="auto"/>
              <w:jc w:val="left"/>
              <w:rPr>
                <w:rFonts w:asciiTheme="minorHAnsi" w:eastAsia="Times New Roman" w:hAnsiTheme="minorHAnsi" w:cs="Calibri"/>
                <w:b/>
                <w:bCs/>
                <w:color w:val="000000"/>
                <w:lang w:eastAsia="hr-HR"/>
              </w:rPr>
            </w:pPr>
          </w:p>
        </w:tc>
      </w:tr>
      <w:tr w:rsidR="001A4B76" w:rsidRPr="001A4B76" w14:paraId="72C416CC" w14:textId="77777777" w:rsidTr="001A4B76">
        <w:trPr>
          <w:trHeight w:val="300"/>
        </w:trPr>
        <w:tc>
          <w:tcPr>
            <w:tcW w:w="9406" w:type="dxa"/>
            <w:tcBorders>
              <w:top w:val="nil"/>
              <w:left w:val="nil"/>
              <w:bottom w:val="nil"/>
              <w:right w:val="nil"/>
            </w:tcBorders>
            <w:shd w:val="clear" w:color="auto" w:fill="auto"/>
            <w:noWrap/>
            <w:vAlign w:val="center"/>
            <w:hideMark/>
          </w:tcPr>
          <w:p w14:paraId="143724EB" w14:textId="7198A96E" w:rsidR="001A4B76" w:rsidRPr="00A3277A" w:rsidRDefault="001A4B76" w:rsidP="001A4B76">
            <w:pPr>
              <w:spacing w:before="0" w:after="0" w:line="240" w:lineRule="auto"/>
              <w:jc w:val="left"/>
              <w:rPr>
                <w:rFonts w:asciiTheme="minorHAnsi" w:eastAsia="Times New Roman" w:hAnsiTheme="minorHAnsi" w:cs="Calibri"/>
                <w:b/>
                <w:bCs/>
                <w:color w:val="000000"/>
                <w:lang w:eastAsia="hr-HR"/>
              </w:rPr>
            </w:pPr>
            <w:r w:rsidRPr="001A4B76">
              <w:rPr>
                <w:rFonts w:asciiTheme="minorHAnsi" w:eastAsia="Times New Roman" w:hAnsiTheme="minorHAnsi" w:cs="Calibri"/>
                <w:b/>
                <w:bCs/>
                <w:color w:val="000000"/>
                <w:lang w:eastAsia="hr-HR"/>
              </w:rPr>
              <w:t xml:space="preserve">Jaka konzistentnost </w:t>
            </w:r>
            <w:r w:rsidRPr="00864630">
              <w:rPr>
                <w:rFonts w:asciiTheme="minorHAnsi" w:eastAsia="Times New Roman" w:hAnsiTheme="minorHAnsi" w:cs="Calibri"/>
                <w:color w:val="000000"/>
                <w:lang w:eastAsia="hr-HR"/>
              </w:rPr>
              <w:t xml:space="preserve">podrazumijeva da je stanje virtualnog svijeta isto u svakom trenutku stanje u svakoj od instanci virtualnog svijeta na računalima svakog od prostorno distribuiranih </w:t>
            </w:r>
            <w:r w:rsidR="00D5793B" w:rsidRPr="00864630">
              <w:rPr>
                <w:rFonts w:asciiTheme="minorHAnsi" w:eastAsia="Times New Roman" w:hAnsiTheme="minorHAnsi" w:cs="Calibri"/>
                <w:color w:val="000000"/>
                <w:lang w:eastAsia="hr-HR"/>
              </w:rPr>
              <w:t>igrač</w:t>
            </w:r>
            <w:r w:rsidRPr="00864630">
              <w:rPr>
                <w:rFonts w:asciiTheme="minorHAnsi" w:eastAsia="Times New Roman" w:hAnsiTheme="minorHAnsi" w:cs="Calibri"/>
                <w:color w:val="000000"/>
                <w:lang w:eastAsia="hr-HR"/>
              </w:rPr>
              <w:t>a.</w:t>
            </w:r>
          </w:p>
          <w:p w14:paraId="2566C5EF" w14:textId="6749C5D3" w:rsidR="00A3277A" w:rsidRPr="001A4B76" w:rsidRDefault="00A3277A" w:rsidP="001A4B76">
            <w:pPr>
              <w:spacing w:before="0" w:after="0" w:line="240" w:lineRule="auto"/>
              <w:jc w:val="left"/>
              <w:rPr>
                <w:rFonts w:asciiTheme="minorHAnsi" w:eastAsia="Times New Roman" w:hAnsiTheme="minorHAnsi" w:cs="Calibri"/>
                <w:b/>
                <w:bCs/>
                <w:color w:val="000000"/>
                <w:lang w:eastAsia="hr-HR"/>
              </w:rPr>
            </w:pPr>
          </w:p>
        </w:tc>
      </w:tr>
      <w:tr w:rsidR="001B6FEA" w:rsidRPr="001A4B76" w14:paraId="3876654B" w14:textId="77777777" w:rsidTr="00864630">
        <w:trPr>
          <w:trHeight w:val="300"/>
        </w:trPr>
        <w:tc>
          <w:tcPr>
            <w:tcW w:w="9406" w:type="dxa"/>
            <w:tcBorders>
              <w:top w:val="nil"/>
              <w:left w:val="nil"/>
              <w:bottom w:val="nil"/>
              <w:right w:val="nil"/>
            </w:tcBorders>
            <w:shd w:val="clear" w:color="auto" w:fill="auto"/>
            <w:noWrap/>
            <w:hideMark/>
          </w:tcPr>
          <w:p w14:paraId="7987CB57" w14:textId="6467EBAE" w:rsidR="001B6FEA" w:rsidRPr="00A3277A" w:rsidRDefault="001B6FEA" w:rsidP="001B6FEA">
            <w:pPr>
              <w:spacing w:before="0" w:after="0" w:line="240" w:lineRule="auto"/>
              <w:jc w:val="left"/>
              <w:rPr>
                <w:rFonts w:asciiTheme="minorHAnsi" w:eastAsia="Times New Roman" w:hAnsiTheme="minorHAnsi" w:cs="Calibri"/>
                <w:b/>
                <w:bCs/>
                <w:color w:val="000000"/>
                <w:lang w:eastAsia="hr-HR"/>
              </w:rPr>
            </w:pPr>
            <w:r w:rsidRPr="008525AA">
              <w:rPr>
                <w:b/>
                <w:bCs/>
              </w:rPr>
              <w:t xml:space="preserve">Jednosmjerno kašnjenje </w:t>
            </w:r>
            <w:r w:rsidRPr="00864630">
              <w:t>(engl. One Way Delay skr. OWD) vrijeme proteklo od slanja paketa od jednog mrežnog entiteta do njegovog primitka na strani drugog, primjerice od klijenta do poslužitelja;</w:t>
            </w:r>
          </w:p>
          <w:p w14:paraId="67AB7A0E" w14:textId="2C9F8546" w:rsidR="001B6FEA" w:rsidRPr="001A4B76" w:rsidRDefault="001B6FEA" w:rsidP="001B6FEA">
            <w:pPr>
              <w:spacing w:before="0" w:after="0" w:line="240" w:lineRule="auto"/>
              <w:jc w:val="left"/>
              <w:rPr>
                <w:rFonts w:asciiTheme="minorHAnsi" w:eastAsia="Times New Roman" w:hAnsiTheme="minorHAnsi" w:cs="Calibri"/>
                <w:b/>
                <w:bCs/>
                <w:color w:val="000000"/>
                <w:lang w:eastAsia="hr-HR"/>
              </w:rPr>
            </w:pPr>
          </w:p>
        </w:tc>
      </w:tr>
      <w:tr w:rsidR="001B6FEA" w:rsidRPr="001A4B76" w14:paraId="203954B9" w14:textId="77777777" w:rsidTr="00864630">
        <w:trPr>
          <w:trHeight w:val="300"/>
        </w:trPr>
        <w:tc>
          <w:tcPr>
            <w:tcW w:w="9406" w:type="dxa"/>
            <w:tcBorders>
              <w:top w:val="nil"/>
              <w:left w:val="nil"/>
              <w:bottom w:val="nil"/>
              <w:right w:val="nil"/>
            </w:tcBorders>
            <w:shd w:val="clear" w:color="auto" w:fill="auto"/>
            <w:noWrap/>
            <w:hideMark/>
          </w:tcPr>
          <w:p w14:paraId="3006611F" w14:textId="4DA1A56A" w:rsidR="001B6FEA" w:rsidRPr="00A3277A" w:rsidRDefault="001B6FEA" w:rsidP="001B6FEA">
            <w:pPr>
              <w:spacing w:before="0" w:after="0" w:line="240" w:lineRule="auto"/>
              <w:jc w:val="left"/>
              <w:rPr>
                <w:rFonts w:asciiTheme="minorHAnsi" w:eastAsia="Times New Roman" w:hAnsiTheme="minorHAnsi" w:cs="Calibri"/>
                <w:b/>
                <w:bCs/>
                <w:color w:val="000000"/>
                <w:lang w:eastAsia="hr-HR"/>
              </w:rPr>
            </w:pPr>
            <w:r w:rsidRPr="008525AA">
              <w:rPr>
                <w:b/>
                <w:bCs/>
              </w:rPr>
              <w:t xml:space="preserve">Kašnjenje obilaska </w:t>
            </w:r>
            <w:r w:rsidRPr="00864630">
              <w:t>(engl. Round Trip-Time skr. RTT) je vrijeme proteklo od slanja paketa od jednog mrežnog entiteta do drugog i primitka odgovora, primjerice, od klijenta do poslužitelja i ponovno do klijenta.</w:t>
            </w:r>
            <w:r w:rsidRPr="008525AA">
              <w:t xml:space="preserve"> </w:t>
            </w:r>
          </w:p>
          <w:p w14:paraId="3118D1E7" w14:textId="731FEE68" w:rsidR="001B6FEA" w:rsidRPr="001A4B76" w:rsidRDefault="001B6FEA" w:rsidP="001B6FEA">
            <w:pPr>
              <w:spacing w:before="0" w:after="0" w:line="240" w:lineRule="auto"/>
              <w:jc w:val="left"/>
              <w:rPr>
                <w:rFonts w:asciiTheme="minorHAnsi" w:eastAsia="Times New Roman" w:hAnsiTheme="minorHAnsi" w:cs="Calibri"/>
                <w:b/>
                <w:bCs/>
                <w:color w:val="000000"/>
                <w:lang w:eastAsia="hr-HR"/>
              </w:rPr>
            </w:pPr>
          </w:p>
        </w:tc>
      </w:tr>
      <w:tr w:rsidR="001A4B76" w:rsidRPr="001A4B76" w14:paraId="4A295E98" w14:textId="77777777" w:rsidTr="001A4B76">
        <w:trPr>
          <w:trHeight w:val="300"/>
        </w:trPr>
        <w:tc>
          <w:tcPr>
            <w:tcW w:w="9406" w:type="dxa"/>
            <w:tcBorders>
              <w:top w:val="nil"/>
              <w:left w:val="nil"/>
              <w:bottom w:val="nil"/>
              <w:right w:val="nil"/>
            </w:tcBorders>
            <w:shd w:val="clear" w:color="auto" w:fill="auto"/>
            <w:noWrap/>
            <w:vAlign w:val="center"/>
            <w:hideMark/>
          </w:tcPr>
          <w:p w14:paraId="784B768A" w14:textId="77777777" w:rsidR="001A4B76" w:rsidRPr="00A3277A" w:rsidRDefault="001A4B76" w:rsidP="001A4B76">
            <w:pPr>
              <w:spacing w:before="0" w:after="0" w:line="240" w:lineRule="auto"/>
              <w:jc w:val="left"/>
              <w:rPr>
                <w:rFonts w:asciiTheme="minorHAnsi" w:eastAsia="Times New Roman" w:hAnsiTheme="minorHAnsi" w:cs="Calibri"/>
                <w:color w:val="000000"/>
                <w:lang w:eastAsia="hr-HR"/>
              </w:rPr>
            </w:pPr>
            <w:r w:rsidRPr="001A4B76">
              <w:rPr>
                <w:rFonts w:asciiTheme="minorHAnsi" w:eastAsia="Times New Roman" w:hAnsiTheme="minorHAnsi" w:cs="Calibri"/>
                <w:color w:val="000000"/>
                <w:lang w:eastAsia="hr-HR"/>
              </w:rPr>
              <w:t>K</w:t>
            </w:r>
            <w:r w:rsidRPr="001A4B76">
              <w:rPr>
                <w:rFonts w:asciiTheme="minorHAnsi" w:eastAsia="Times New Roman" w:hAnsiTheme="minorHAnsi" w:cs="Calibri"/>
                <w:b/>
                <w:bCs/>
                <w:color w:val="000000"/>
                <w:lang w:eastAsia="hr-HR"/>
              </w:rPr>
              <w:t xml:space="preserve">ompetitivne višekorisničke igre </w:t>
            </w:r>
            <w:r w:rsidRPr="001A4B76">
              <w:rPr>
                <w:rFonts w:asciiTheme="minorHAnsi" w:eastAsia="Times New Roman" w:hAnsiTheme="minorHAnsi" w:cs="Calibri"/>
                <w:color w:val="000000"/>
                <w:lang w:eastAsia="hr-HR"/>
              </w:rPr>
              <w:t>su igre u kojima se igrači direktno natječu jedni protiv drugih. Ovakve igre su dizajnirane s velikom usredotočenosti na PvP elemente.</w:t>
            </w:r>
          </w:p>
          <w:p w14:paraId="527413D3" w14:textId="3BCB10AC" w:rsidR="00A3277A" w:rsidRPr="001A4B76" w:rsidRDefault="00A3277A" w:rsidP="001A4B76">
            <w:pPr>
              <w:spacing w:before="0" w:after="0" w:line="240" w:lineRule="auto"/>
              <w:jc w:val="left"/>
              <w:rPr>
                <w:rFonts w:asciiTheme="minorHAnsi" w:eastAsia="Times New Roman" w:hAnsiTheme="minorHAnsi" w:cs="Calibri"/>
                <w:color w:val="000000"/>
                <w:lang w:eastAsia="hr-HR"/>
              </w:rPr>
            </w:pPr>
          </w:p>
        </w:tc>
      </w:tr>
      <w:tr w:rsidR="001A4B76" w:rsidRPr="001A4B76" w14:paraId="2585961E" w14:textId="77777777" w:rsidTr="001A4B76">
        <w:trPr>
          <w:trHeight w:val="300"/>
        </w:trPr>
        <w:tc>
          <w:tcPr>
            <w:tcW w:w="9406" w:type="dxa"/>
            <w:tcBorders>
              <w:top w:val="nil"/>
              <w:left w:val="nil"/>
              <w:bottom w:val="nil"/>
              <w:right w:val="nil"/>
            </w:tcBorders>
            <w:shd w:val="clear" w:color="auto" w:fill="auto"/>
            <w:noWrap/>
            <w:vAlign w:val="center"/>
            <w:hideMark/>
          </w:tcPr>
          <w:p w14:paraId="301EB800" w14:textId="020F8718" w:rsidR="00A3277A" w:rsidRPr="001A4B76" w:rsidRDefault="00A3277A" w:rsidP="001A4B76">
            <w:pPr>
              <w:spacing w:before="0" w:after="0" w:line="240" w:lineRule="auto"/>
              <w:jc w:val="left"/>
              <w:rPr>
                <w:rFonts w:asciiTheme="minorHAnsi" w:eastAsia="Times New Roman" w:hAnsiTheme="minorHAnsi" w:cs="Calibri"/>
                <w:b/>
                <w:bCs/>
                <w:color w:val="000000"/>
                <w:lang w:eastAsia="hr-HR"/>
              </w:rPr>
            </w:pPr>
          </w:p>
        </w:tc>
      </w:tr>
      <w:tr w:rsidR="001A4B76" w:rsidRPr="001A4B76" w14:paraId="00BCDE24" w14:textId="77777777" w:rsidTr="001A4B76">
        <w:trPr>
          <w:trHeight w:val="300"/>
        </w:trPr>
        <w:tc>
          <w:tcPr>
            <w:tcW w:w="9406" w:type="dxa"/>
            <w:tcBorders>
              <w:top w:val="nil"/>
              <w:left w:val="nil"/>
              <w:bottom w:val="nil"/>
              <w:right w:val="nil"/>
            </w:tcBorders>
            <w:shd w:val="clear" w:color="auto" w:fill="auto"/>
            <w:noWrap/>
            <w:vAlign w:val="center"/>
            <w:hideMark/>
          </w:tcPr>
          <w:p w14:paraId="0D005F95" w14:textId="77777777" w:rsidR="001A4B76" w:rsidRDefault="001A4B76" w:rsidP="001A4B76">
            <w:pPr>
              <w:spacing w:before="0" w:after="0" w:line="240" w:lineRule="auto"/>
              <w:jc w:val="left"/>
              <w:rPr>
                <w:rFonts w:asciiTheme="minorHAnsi" w:eastAsia="Times New Roman" w:hAnsiTheme="minorHAnsi" w:cs="Calibri"/>
                <w:b/>
                <w:bCs/>
                <w:color w:val="000000"/>
                <w:lang w:eastAsia="hr-HR"/>
              </w:rPr>
            </w:pPr>
            <w:r w:rsidRPr="001A4B76">
              <w:rPr>
                <w:rFonts w:asciiTheme="minorHAnsi" w:eastAsia="Times New Roman" w:hAnsiTheme="minorHAnsi" w:cs="Calibri"/>
                <w:b/>
                <w:bCs/>
                <w:color w:val="000000"/>
                <w:lang w:eastAsia="hr-HR"/>
              </w:rPr>
              <w:t>Konzistentnost zajedničkog dinamičkog stanja</w:t>
            </w:r>
            <w:r w:rsidRPr="001A4B76">
              <w:rPr>
                <w:rFonts w:asciiTheme="minorHAnsi" w:eastAsia="Times New Roman" w:hAnsiTheme="minorHAnsi" w:cs="Calibri"/>
                <w:color w:val="000000"/>
                <w:lang w:eastAsia="hr-HR"/>
              </w:rPr>
              <w:t xml:space="preserve"> možemo definirati kao stupanj usklađenosti svih instanci virtualnog svijeta videoigre.</w:t>
            </w:r>
          </w:p>
          <w:p w14:paraId="10DCC6A2" w14:textId="4068BBFB" w:rsidR="00A3277A" w:rsidRPr="001A4B76" w:rsidRDefault="00A3277A" w:rsidP="001A4B76">
            <w:pPr>
              <w:spacing w:before="0" w:after="0" w:line="240" w:lineRule="auto"/>
              <w:jc w:val="left"/>
              <w:rPr>
                <w:rFonts w:asciiTheme="minorHAnsi" w:eastAsia="Times New Roman" w:hAnsiTheme="minorHAnsi" w:cs="Calibri"/>
                <w:b/>
                <w:bCs/>
                <w:color w:val="000000"/>
                <w:lang w:eastAsia="hr-HR"/>
              </w:rPr>
            </w:pPr>
          </w:p>
        </w:tc>
      </w:tr>
      <w:tr w:rsidR="001A4B76" w:rsidRPr="001A4B76" w14:paraId="46F0B9B3" w14:textId="77777777" w:rsidTr="001A4B76">
        <w:trPr>
          <w:trHeight w:val="300"/>
        </w:trPr>
        <w:tc>
          <w:tcPr>
            <w:tcW w:w="9406" w:type="dxa"/>
            <w:tcBorders>
              <w:top w:val="nil"/>
              <w:left w:val="nil"/>
              <w:bottom w:val="nil"/>
              <w:right w:val="nil"/>
            </w:tcBorders>
            <w:shd w:val="clear" w:color="auto" w:fill="auto"/>
            <w:noWrap/>
            <w:vAlign w:val="center"/>
            <w:hideMark/>
          </w:tcPr>
          <w:p w14:paraId="074982FE" w14:textId="5EF3094B" w:rsidR="001A4B76" w:rsidRDefault="001A4B76" w:rsidP="001A4B76">
            <w:pPr>
              <w:spacing w:before="0" w:after="0" w:line="240" w:lineRule="auto"/>
              <w:jc w:val="left"/>
              <w:rPr>
                <w:rFonts w:asciiTheme="minorHAnsi" w:eastAsia="Times New Roman" w:hAnsiTheme="minorHAnsi" w:cs="Calibri"/>
                <w:color w:val="000000"/>
                <w:lang w:eastAsia="hr-HR"/>
              </w:rPr>
            </w:pPr>
            <w:r w:rsidRPr="001A4B76">
              <w:rPr>
                <w:rFonts w:asciiTheme="minorHAnsi" w:eastAsia="Times New Roman" w:hAnsiTheme="minorHAnsi" w:cs="Calibri"/>
                <w:b/>
                <w:bCs/>
                <w:color w:val="000000"/>
                <w:lang w:eastAsia="hr-HR"/>
              </w:rPr>
              <w:t xml:space="preserve">Kooperativno višekorisničko igranje </w:t>
            </w:r>
            <w:r w:rsidRPr="001A4B76">
              <w:rPr>
                <w:rFonts w:asciiTheme="minorHAnsi" w:eastAsia="Times New Roman" w:hAnsiTheme="minorHAnsi" w:cs="Calibri"/>
                <w:color w:val="000000"/>
                <w:lang w:eastAsia="hr-HR"/>
              </w:rPr>
              <w:t xml:space="preserve">ili višekorisnička videoigra sa suradnjom igrača (engl. </w:t>
            </w:r>
            <w:r w:rsidRPr="001A4B76">
              <w:rPr>
                <w:rFonts w:asciiTheme="minorHAnsi" w:eastAsia="Times New Roman" w:hAnsiTheme="minorHAnsi" w:cs="Calibri"/>
                <w:i/>
                <w:iCs/>
                <w:color w:val="000000"/>
                <w:lang w:eastAsia="hr-HR"/>
              </w:rPr>
              <w:t>cooperative – co-op</w:t>
            </w:r>
            <w:r w:rsidRPr="001A4B76">
              <w:rPr>
                <w:rFonts w:asciiTheme="minorHAnsi" w:eastAsia="Times New Roman" w:hAnsiTheme="minorHAnsi" w:cs="Calibri"/>
                <w:color w:val="000000"/>
                <w:lang w:eastAsia="hr-HR"/>
              </w:rPr>
              <w:t xml:space="preserve">) je videoigra koja omogućuje igračima da surađuju kao tim, obično protiv jednog ili više protivnika </w:t>
            </w:r>
            <w:r w:rsidR="00702574">
              <w:rPr>
                <w:rFonts w:asciiTheme="minorHAnsi" w:eastAsia="Times New Roman" w:hAnsiTheme="minorHAnsi" w:cs="Calibri"/>
                <w:color w:val="000000"/>
                <w:lang w:eastAsia="hr-HR"/>
              </w:rPr>
              <w:t>kojima</w:t>
            </w:r>
            <w:r w:rsidRPr="001A4B76">
              <w:rPr>
                <w:rFonts w:asciiTheme="minorHAnsi" w:eastAsia="Times New Roman" w:hAnsiTheme="minorHAnsi" w:cs="Calibri"/>
                <w:color w:val="000000"/>
                <w:lang w:eastAsia="hr-HR"/>
              </w:rPr>
              <w:t xml:space="preserve"> upravlja računalo.</w:t>
            </w:r>
          </w:p>
          <w:p w14:paraId="68A2C1C6" w14:textId="625F90F9" w:rsidR="00A3277A" w:rsidRPr="001A4B76" w:rsidRDefault="00A3277A" w:rsidP="001A4B76">
            <w:pPr>
              <w:spacing w:before="0" w:after="0" w:line="240" w:lineRule="auto"/>
              <w:jc w:val="left"/>
              <w:rPr>
                <w:rFonts w:asciiTheme="minorHAnsi" w:eastAsia="Times New Roman" w:hAnsiTheme="minorHAnsi" w:cs="Calibri"/>
                <w:b/>
                <w:bCs/>
                <w:color w:val="000000"/>
                <w:lang w:eastAsia="hr-HR"/>
              </w:rPr>
            </w:pPr>
          </w:p>
        </w:tc>
      </w:tr>
      <w:tr w:rsidR="001A4B76" w:rsidRPr="001A4B76" w14:paraId="4CCD294E" w14:textId="77777777" w:rsidTr="001A4B76">
        <w:trPr>
          <w:trHeight w:val="300"/>
        </w:trPr>
        <w:tc>
          <w:tcPr>
            <w:tcW w:w="9406" w:type="dxa"/>
            <w:tcBorders>
              <w:top w:val="nil"/>
              <w:left w:val="nil"/>
              <w:bottom w:val="nil"/>
              <w:right w:val="nil"/>
            </w:tcBorders>
            <w:shd w:val="clear" w:color="auto" w:fill="auto"/>
            <w:noWrap/>
            <w:vAlign w:val="center"/>
            <w:hideMark/>
          </w:tcPr>
          <w:p w14:paraId="006BA9DE" w14:textId="77777777" w:rsidR="001A4B76" w:rsidRDefault="001A4B76" w:rsidP="001A4B76">
            <w:pPr>
              <w:spacing w:before="0" w:after="0" w:line="240" w:lineRule="auto"/>
              <w:jc w:val="left"/>
              <w:rPr>
                <w:rFonts w:asciiTheme="minorHAnsi" w:eastAsia="Times New Roman" w:hAnsiTheme="minorHAnsi" w:cs="Calibri"/>
                <w:color w:val="000000"/>
                <w:lang w:eastAsia="hr-HR"/>
              </w:rPr>
            </w:pPr>
            <w:r w:rsidRPr="001A4B76">
              <w:rPr>
                <w:rFonts w:asciiTheme="minorHAnsi" w:eastAsia="Times New Roman" w:hAnsiTheme="minorHAnsi" w:cs="Calibri"/>
                <w:b/>
                <w:bCs/>
                <w:color w:val="000000"/>
                <w:lang w:eastAsia="hr-HR"/>
              </w:rPr>
              <w:lastRenderedPageBreak/>
              <w:t xml:space="preserve">Kreiranje mečeva igrača (engl. matchmaking) - </w:t>
            </w:r>
            <w:r w:rsidRPr="001A4B76">
              <w:rPr>
                <w:rFonts w:asciiTheme="minorHAnsi" w:eastAsia="Times New Roman" w:hAnsiTheme="minorHAnsi" w:cs="Calibri"/>
                <w:color w:val="000000"/>
                <w:lang w:eastAsia="hr-HR"/>
              </w:rPr>
              <w:t>je proces povezivanja igrača u jedan meč u višekorisničkim igrama.</w:t>
            </w:r>
          </w:p>
          <w:p w14:paraId="1C10D522" w14:textId="2A32F848" w:rsidR="00A3277A" w:rsidRPr="001A4B76" w:rsidRDefault="00A3277A" w:rsidP="001A4B76">
            <w:pPr>
              <w:spacing w:before="0" w:after="0" w:line="240" w:lineRule="auto"/>
              <w:jc w:val="left"/>
              <w:rPr>
                <w:rFonts w:asciiTheme="minorHAnsi" w:eastAsia="Times New Roman" w:hAnsiTheme="minorHAnsi" w:cs="Calibri"/>
                <w:b/>
                <w:bCs/>
                <w:color w:val="000000"/>
                <w:lang w:eastAsia="hr-HR"/>
              </w:rPr>
            </w:pPr>
          </w:p>
        </w:tc>
      </w:tr>
      <w:tr w:rsidR="001A4B76" w:rsidRPr="001A4B76" w14:paraId="7443D277" w14:textId="77777777" w:rsidTr="001A4B76">
        <w:trPr>
          <w:trHeight w:val="300"/>
        </w:trPr>
        <w:tc>
          <w:tcPr>
            <w:tcW w:w="9406" w:type="dxa"/>
            <w:tcBorders>
              <w:top w:val="nil"/>
              <w:left w:val="nil"/>
              <w:bottom w:val="nil"/>
              <w:right w:val="nil"/>
            </w:tcBorders>
            <w:shd w:val="clear" w:color="auto" w:fill="auto"/>
            <w:noWrap/>
            <w:vAlign w:val="center"/>
            <w:hideMark/>
          </w:tcPr>
          <w:p w14:paraId="33E7518D" w14:textId="77777777" w:rsidR="001A4B76" w:rsidRDefault="001A4B76" w:rsidP="001A4B76">
            <w:pPr>
              <w:spacing w:before="0" w:after="0" w:line="240" w:lineRule="auto"/>
              <w:jc w:val="left"/>
              <w:rPr>
                <w:rFonts w:asciiTheme="minorHAnsi" w:eastAsia="Times New Roman" w:hAnsiTheme="minorHAnsi" w:cs="Calibri"/>
                <w:color w:val="000000"/>
                <w:lang w:eastAsia="hr-HR"/>
              </w:rPr>
            </w:pPr>
            <w:r w:rsidRPr="001A4B76">
              <w:rPr>
                <w:rFonts w:asciiTheme="minorHAnsi" w:eastAsia="Times New Roman" w:hAnsiTheme="minorHAnsi" w:cs="Calibri"/>
                <w:b/>
                <w:bCs/>
                <w:color w:val="000000"/>
                <w:lang w:eastAsia="hr-HR"/>
              </w:rPr>
              <w:t>Kvazi-višekorisničke videoigre</w:t>
            </w:r>
            <w:r w:rsidRPr="001A4B76">
              <w:rPr>
                <w:rFonts w:asciiTheme="minorHAnsi" w:eastAsia="Times New Roman" w:hAnsiTheme="minorHAnsi" w:cs="Calibri"/>
                <w:color w:val="000000"/>
                <w:lang w:eastAsia="hr-HR"/>
              </w:rPr>
              <w:t xml:space="preserve"> su tip igara koje tehnički nisu višekorisničke jer je u njima u isto vrijeme prisutan samo jedan igrač, ali sadrže određenu komponentu koja omogućuje sudjelovanje više igrača u nekom aspektu videoigre.</w:t>
            </w:r>
          </w:p>
          <w:p w14:paraId="75B678C3" w14:textId="3D60569B" w:rsidR="00A3277A" w:rsidRPr="001A4B76" w:rsidRDefault="00A3277A" w:rsidP="001A4B76">
            <w:pPr>
              <w:spacing w:before="0" w:after="0" w:line="240" w:lineRule="auto"/>
              <w:jc w:val="left"/>
              <w:rPr>
                <w:rFonts w:asciiTheme="minorHAnsi" w:eastAsia="Times New Roman" w:hAnsiTheme="minorHAnsi" w:cs="Calibri"/>
                <w:b/>
                <w:bCs/>
                <w:color w:val="000000"/>
                <w:lang w:eastAsia="hr-HR"/>
              </w:rPr>
            </w:pPr>
          </w:p>
        </w:tc>
      </w:tr>
      <w:tr w:rsidR="001A4B76" w:rsidRPr="001A4B76" w14:paraId="0DDD6941" w14:textId="77777777" w:rsidTr="001A4B76">
        <w:trPr>
          <w:trHeight w:val="300"/>
        </w:trPr>
        <w:tc>
          <w:tcPr>
            <w:tcW w:w="9406" w:type="dxa"/>
            <w:tcBorders>
              <w:top w:val="nil"/>
              <w:left w:val="nil"/>
              <w:bottom w:val="nil"/>
              <w:right w:val="nil"/>
            </w:tcBorders>
            <w:shd w:val="clear" w:color="auto" w:fill="auto"/>
            <w:noWrap/>
            <w:vAlign w:val="center"/>
            <w:hideMark/>
          </w:tcPr>
          <w:p w14:paraId="75F897CB" w14:textId="2A759AD0" w:rsidR="001A4B76" w:rsidRDefault="001A4B76" w:rsidP="001A4B76">
            <w:pPr>
              <w:spacing w:before="0" w:after="0" w:line="240" w:lineRule="auto"/>
              <w:jc w:val="left"/>
              <w:rPr>
                <w:rFonts w:asciiTheme="minorHAnsi" w:eastAsia="Times New Roman" w:hAnsiTheme="minorHAnsi" w:cs="Calibri"/>
                <w:color w:val="000000"/>
                <w:lang w:eastAsia="hr-HR"/>
              </w:rPr>
            </w:pPr>
            <w:r w:rsidRPr="001A4B76">
              <w:rPr>
                <w:rFonts w:asciiTheme="minorHAnsi" w:eastAsia="Times New Roman" w:hAnsiTheme="minorHAnsi" w:cs="Calibri"/>
                <w:b/>
                <w:bCs/>
                <w:color w:val="000000"/>
                <w:lang w:eastAsia="hr-HR"/>
              </w:rPr>
              <w:t>Masovne višekorisničke igre</w:t>
            </w:r>
            <w:r w:rsidRPr="001A4B76">
              <w:rPr>
                <w:rFonts w:asciiTheme="minorHAnsi" w:eastAsia="Times New Roman" w:hAnsiTheme="minorHAnsi" w:cs="Calibri"/>
                <w:color w:val="000000"/>
                <w:lang w:eastAsia="hr-HR"/>
              </w:rPr>
              <w:t xml:space="preserve"> (engl. </w:t>
            </w:r>
            <w:r w:rsidRPr="001A4B76">
              <w:rPr>
                <w:rFonts w:asciiTheme="minorHAnsi" w:eastAsia="Times New Roman" w:hAnsiTheme="minorHAnsi" w:cs="Calibri"/>
                <w:i/>
                <w:iCs/>
                <w:color w:val="000000"/>
                <w:lang w:eastAsia="hr-HR"/>
              </w:rPr>
              <w:t xml:space="preserve">Massively Multiplayer Online Game skr. </w:t>
            </w:r>
            <w:r w:rsidRPr="001A4B76">
              <w:rPr>
                <w:rFonts w:asciiTheme="minorHAnsi" w:eastAsia="Times New Roman" w:hAnsiTheme="minorHAnsi" w:cs="Calibri"/>
                <w:color w:val="000000"/>
                <w:lang w:eastAsia="hr-HR"/>
              </w:rPr>
              <w:t xml:space="preserve">MMOG, poznatije pod kraticom MMO) su vrsta videoigara koje uključuju stotine ili tisuće igrača koji istovremeno djeluju u </w:t>
            </w:r>
            <w:r w:rsidR="00107F58">
              <w:rPr>
                <w:rFonts w:asciiTheme="minorHAnsi" w:eastAsia="Times New Roman" w:hAnsiTheme="minorHAnsi" w:cs="Calibri"/>
                <w:color w:val="000000"/>
                <w:lang w:eastAsia="hr-HR"/>
              </w:rPr>
              <w:t>postojanom</w:t>
            </w:r>
            <w:r w:rsidRPr="001A4B76">
              <w:rPr>
                <w:rFonts w:asciiTheme="minorHAnsi" w:eastAsia="Times New Roman" w:hAnsiTheme="minorHAnsi" w:cs="Calibri"/>
                <w:color w:val="000000"/>
                <w:lang w:eastAsia="hr-HR"/>
              </w:rPr>
              <w:t xml:space="preserve"> virtualnom svijetu na koji su spojeni putem Interneta.</w:t>
            </w:r>
          </w:p>
          <w:p w14:paraId="68EE025C" w14:textId="4C3059FA" w:rsidR="00A3277A" w:rsidRPr="001A4B76" w:rsidRDefault="00A3277A" w:rsidP="001A4B76">
            <w:pPr>
              <w:spacing w:before="0" w:after="0" w:line="240" w:lineRule="auto"/>
              <w:jc w:val="left"/>
              <w:rPr>
                <w:rFonts w:asciiTheme="minorHAnsi" w:eastAsia="Times New Roman" w:hAnsiTheme="minorHAnsi" w:cs="Calibri"/>
                <w:b/>
                <w:bCs/>
                <w:color w:val="000000"/>
                <w:lang w:eastAsia="hr-HR"/>
              </w:rPr>
            </w:pPr>
          </w:p>
        </w:tc>
      </w:tr>
      <w:tr w:rsidR="001A4B76" w:rsidRPr="001A4B76" w14:paraId="767C6BFB" w14:textId="77777777" w:rsidTr="001A4B76">
        <w:trPr>
          <w:trHeight w:val="300"/>
        </w:trPr>
        <w:tc>
          <w:tcPr>
            <w:tcW w:w="9406" w:type="dxa"/>
            <w:tcBorders>
              <w:top w:val="nil"/>
              <w:left w:val="nil"/>
              <w:bottom w:val="nil"/>
              <w:right w:val="nil"/>
            </w:tcBorders>
            <w:shd w:val="clear" w:color="auto" w:fill="auto"/>
            <w:noWrap/>
            <w:vAlign w:val="center"/>
            <w:hideMark/>
          </w:tcPr>
          <w:p w14:paraId="3D90DDDE" w14:textId="77777777" w:rsidR="001A4B76" w:rsidRDefault="001A4B76" w:rsidP="001A4B76">
            <w:pPr>
              <w:spacing w:before="0" w:after="0" w:line="240" w:lineRule="auto"/>
              <w:jc w:val="left"/>
              <w:rPr>
                <w:rFonts w:asciiTheme="minorHAnsi" w:eastAsia="Times New Roman" w:hAnsiTheme="minorHAnsi" w:cs="Calibri"/>
                <w:color w:val="000000"/>
                <w:lang w:eastAsia="hr-HR"/>
              </w:rPr>
            </w:pPr>
            <w:bookmarkStart w:id="1189" w:name="RANGE!A22"/>
            <w:r w:rsidRPr="001A4B76">
              <w:rPr>
                <w:rFonts w:asciiTheme="minorHAnsi" w:eastAsia="Times New Roman" w:hAnsiTheme="minorHAnsi" w:cs="Calibri"/>
                <w:b/>
                <w:bCs/>
                <w:color w:val="000000"/>
                <w:lang w:eastAsia="hr-HR"/>
              </w:rPr>
              <w:t xml:space="preserve">Područje interesa </w:t>
            </w:r>
            <w:r w:rsidRPr="001A4B76">
              <w:rPr>
                <w:rFonts w:asciiTheme="minorHAnsi" w:eastAsia="Times New Roman" w:hAnsiTheme="minorHAnsi" w:cs="Calibri"/>
                <w:color w:val="000000"/>
                <w:lang w:eastAsia="hr-HR"/>
              </w:rPr>
              <w:t>je određeni dio virtualnog svijeta oko pojedinačnog korisnika u kojem se nalaze entiteti koji na njega mogu djelovati i na koje on može djelovati.</w:t>
            </w:r>
            <w:bookmarkEnd w:id="1189"/>
          </w:p>
          <w:p w14:paraId="021B9053" w14:textId="5CE44DFD" w:rsidR="00A3277A" w:rsidRPr="001A4B76" w:rsidRDefault="00A3277A" w:rsidP="001A4B76">
            <w:pPr>
              <w:spacing w:before="0" w:after="0" w:line="240" w:lineRule="auto"/>
              <w:jc w:val="left"/>
              <w:rPr>
                <w:rFonts w:asciiTheme="minorHAnsi" w:eastAsia="Times New Roman" w:hAnsiTheme="minorHAnsi" w:cs="Calibri"/>
                <w:b/>
                <w:bCs/>
                <w:color w:val="000000"/>
                <w:lang w:eastAsia="hr-HR"/>
              </w:rPr>
            </w:pPr>
          </w:p>
        </w:tc>
      </w:tr>
      <w:tr w:rsidR="001A4B76" w:rsidRPr="001A4B76" w14:paraId="38FA1984" w14:textId="77777777" w:rsidTr="001A4B76">
        <w:trPr>
          <w:trHeight w:val="300"/>
        </w:trPr>
        <w:tc>
          <w:tcPr>
            <w:tcW w:w="9406" w:type="dxa"/>
            <w:tcBorders>
              <w:top w:val="nil"/>
              <w:left w:val="nil"/>
              <w:bottom w:val="nil"/>
              <w:right w:val="nil"/>
            </w:tcBorders>
            <w:shd w:val="clear" w:color="auto" w:fill="auto"/>
            <w:noWrap/>
            <w:vAlign w:val="center"/>
            <w:hideMark/>
          </w:tcPr>
          <w:p w14:paraId="0926606B" w14:textId="26A817E4" w:rsidR="001A4B76" w:rsidRDefault="001A4B76" w:rsidP="001A4B76">
            <w:pPr>
              <w:spacing w:before="0" w:after="0" w:line="240" w:lineRule="auto"/>
              <w:jc w:val="left"/>
              <w:rPr>
                <w:rFonts w:asciiTheme="minorHAnsi" w:eastAsia="Times New Roman" w:hAnsiTheme="minorHAnsi" w:cs="Calibri"/>
                <w:b/>
                <w:bCs/>
                <w:color w:val="000000"/>
                <w:lang w:eastAsia="hr-HR"/>
              </w:rPr>
            </w:pPr>
            <w:r w:rsidRPr="001A4B76">
              <w:rPr>
                <w:rFonts w:asciiTheme="minorHAnsi" w:eastAsia="Times New Roman" w:hAnsiTheme="minorHAnsi" w:cs="Calibri"/>
                <w:b/>
                <w:bCs/>
                <w:color w:val="000000"/>
                <w:lang w:eastAsia="hr-HR"/>
              </w:rPr>
              <w:t>Poziv udaljen</w:t>
            </w:r>
            <w:r w:rsidR="001B6FEA">
              <w:rPr>
                <w:rFonts w:asciiTheme="minorHAnsi" w:eastAsia="Times New Roman" w:hAnsiTheme="minorHAnsi" w:cs="Calibri"/>
                <w:b/>
                <w:bCs/>
                <w:color w:val="000000"/>
                <w:lang w:eastAsia="hr-HR"/>
              </w:rPr>
              <w:t>e</w:t>
            </w:r>
            <w:r w:rsidRPr="001A4B76">
              <w:rPr>
                <w:rFonts w:asciiTheme="minorHAnsi" w:eastAsia="Times New Roman" w:hAnsiTheme="minorHAnsi" w:cs="Calibri"/>
                <w:b/>
                <w:bCs/>
                <w:color w:val="000000"/>
                <w:lang w:eastAsia="hr-HR"/>
              </w:rPr>
              <w:t xml:space="preserve"> procedur</w:t>
            </w:r>
            <w:r w:rsidR="001B6FEA">
              <w:rPr>
                <w:rFonts w:asciiTheme="minorHAnsi" w:eastAsia="Times New Roman" w:hAnsiTheme="minorHAnsi" w:cs="Calibri"/>
                <w:b/>
                <w:bCs/>
                <w:color w:val="000000"/>
                <w:lang w:eastAsia="hr-HR"/>
              </w:rPr>
              <w:t>e</w:t>
            </w:r>
            <w:r w:rsidRPr="001A4B76">
              <w:rPr>
                <w:rFonts w:asciiTheme="minorHAnsi" w:eastAsia="Times New Roman" w:hAnsiTheme="minorHAnsi" w:cs="Calibri"/>
                <w:b/>
                <w:bCs/>
                <w:color w:val="000000"/>
                <w:lang w:eastAsia="hr-HR"/>
              </w:rPr>
              <w:t xml:space="preserve"> (engl. Remote Procedure Call skr. RPC) </w:t>
            </w:r>
            <w:r w:rsidRPr="001A4B76">
              <w:rPr>
                <w:rFonts w:asciiTheme="minorHAnsi" w:eastAsia="Times New Roman" w:hAnsiTheme="minorHAnsi" w:cs="Calibri"/>
                <w:color w:val="000000"/>
                <w:lang w:eastAsia="hr-HR"/>
              </w:rPr>
              <w:t>omogućuj</w:t>
            </w:r>
            <w:r w:rsidR="001B6FEA">
              <w:rPr>
                <w:rFonts w:asciiTheme="minorHAnsi" w:eastAsia="Times New Roman" w:hAnsiTheme="minorHAnsi" w:cs="Calibri"/>
                <w:color w:val="000000"/>
                <w:lang w:eastAsia="hr-HR"/>
              </w:rPr>
              <w:t>e</w:t>
            </w:r>
            <w:r w:rsidRPr="001A4B76">
              <w:rPr>
                <w:rFonts w:asciiTheme="minorHAnsi" w:eastAsia="Times New Roman" w:hAnsiTheme="minorHAnsi" w:cs="Calibri"/>
                <w:color w:val="000000"/>
                <w:lang w:eastAsia="hr-HR"/>
              </w:rPr>
              <w:t xml:space="preserve"> pozivanje funkcij</w:t>
            </w:r>
            <w:r w:rsidR="001B6FEA">
              <w:rPr>
                <w:rFonts w:asciiTheme="minorHAnsi" w:eastAsia="Times New Roman" w:hAnsiTheme="minorHAnsi" w:cs="Calibri"/>
                <w:color w:val="000000"/>
                <w:lang w:eastAsia="hr-HR"/>
              </w:rPr>
              <w:t>e</w:t>
            </w:r>
            <w:r w:rsidRPr="001A4B76">
              <w:rPr>
                <w:rFonts w:asciiTheme="minorHAnsi" w:eastAsia="Times New Roman" w:hAnsiTheme="minorHAnsi" w:cs="Calibri"/>
                <w:color w:val="000000"/>
                <w:lang w:eastAsia="hr-HR"/>
              </w:rPr>
              <w:t xml:space="preserve"> na udaljenom stroju.</w:t>
            </w:r>
          </w:p>
          <w:p w14:paraId="1E47865B" w14:textId="6179650C" w:rsidR="00A3277A" w:rsidRPr="001A4B76" w:rsidRDefault="00A3277A" w:rsidP="001A4B76">
            <w:pPr>
              <w:spacing w:before="0" w:after="0" w:line="240" w:lineRule="auto"/>
              <w:jc w:val="left"/>
              <w:rPr>
                <w:rFonts w:asciiTheme="minorHAnsi" w:eastAsia="Times New Roman" w:hAnsiTheme="minorHAnsi" w:cs="Calibri"/>
                <w:b/>
                <w:bCs/>
                <w:color w:val="000000"/>
                <w:lang w:eastAsia="hr-HR"/>
              </w:rPr>
            </w:pPr>
          </w:p>
        </w:tc>
      </w:tr>
      <w:tr w:rsidR="001A4B76" w:rsidRPr="001A4B76" w14:paraId="53B612D3" w14:textId="77777777" w:rsidTr="001A4B76">
        <w:trPr>
          <w:trHeight w:val="300"/>
        </w:trPr>
        <w:tc>
          <w:tcPr>
            <w:tcW w:w="9406" w:type="dxa"/>
            <w:tcBorders>
              <w:top w:val="nil"/>
              <w:left w:val="nil"/>
              <w:bottom w:val="nil"/>
              <w:right w:val="nil"/>
            </w:tcBorders>
            <w:shd w:val="clear" w:color="auto" w:fill="auto"/>
            <w:noWrap/>
            <w:vAlign w:val="center"/>
            <w:hideMark/>
          </w:tcPr>
          <w:p w14:paraId="5EE957AE" w14:textId="0F6C5B75" w:rsidR="001A4B76" w:rsidRDefault="001A4B76" w:rsidP="001A4B76">
            <w:pPr>
              <w:spacing w:before="0" w:after="0" w:line="240" w:lineRule="auto"/>
              <w:jc w:val="left"/>
              <w:rPr>
                <w:rFonts w:asciiTheme="minorHAnsi" w:eastAsia="Times New Roman" w:hAnsiTheme="minorHAnsi" w:cs="Calibri"/>
                <w:color w:val="000000"/>
                <w:lang w:eastAsia="hr-HR"/>
              </w:rPr>
            </w:pPr>
            <w:r w:rsidRPr="001A4B76">
              <w:rPr>
                <w:rFonts w:asciiTheme="minorHAnsi" w:eastAsia="Times New Roman" w:hAnsiTheme="minorHAnsi" w:cs="Calibri"/>
                <w:b/>
                <w:bCs/>
                <w:color w:val="000000"/>
                <w:lang w:eastAsia="hr-HR"/>
              </w:rPr>
              <w:t>Prikazivanje vrijednosti kašnjenja u obliku broja ili vizualnog indikatora</w:t>
            </w:r>
            <w:r w:rsidRPr="001A4B76">
              <w:rPr>
                <w:rFonts w:asciiTheme="minorHAnsi" w:eastAsia="Times New Roman" w:hAnsiTheme="minorHAnsi" w:cs="Calibri"/>
                <w:color w:val="000000"/>
                <w:lang w:eastAsia="hr-HR"/>
              </w:rPr>
              <w:t xml:space="preserve"> je jednostavna metoda borbe protiv mrežnog kašnjenja koja informiranjem </w:t>
            </w:r>
            <w:r w:rsidR="00D5793B">
              <w:rPr>
                <w:rFonts w:asciiTheme="minorHAnsi" w:eastAsia="Times New Roman" w:hAnsiTheme="minorHAnsi" w:cs="Calibri"/>
                <w:color w:val="000000"/>
                <w:lang w:eastAsia="hr-HR"/>
              </w:rPr>
              <w:t>igrač</w:t>
            </w:r>
            <w:r w:rsidRPr="001A4B76">
              <w:rPr>
                <w:rFonts w:asciiTheme="minorHAnsi" w:eastAsia="Times New Roman" w:hAnsiTheme="minorHAnsi" w:cs="Calibri"/>
                <w:color w:val="000000"/>
                <w:lang w:eastAsia="hr-HR"/>
              </w:rPr>
              <w:t xml:space="preserve">a postiže prilagodbu ponašanja </w:t>
            </w:r>
            <w:r w:rsidR="00D5793B">
              <w:rPr>
                <w:rFonts w:asciiTheme="minorHAnsi" w:eastAsia="Times New Roman" w:hAnsiTheme="minorHAnsi" w:cs="Calibri"/>
                <w:color w:val="000000"/>
                <w:lang w:eastAsia="hr-HR"/>
              </w:rPr>
              <w:t>igrač</w:t>
            </w:r>
            <w:r w:rsidRPr="001A4B76">
              <w:rPr>
                <w:rFonts w:asciiTheme="minorHAnsi" w:eastAsia="Times New Roman" w:hAnsiTheme="minorHAnsi" w:cs="Calibri"/>
                <w:color w:val="000000"/>
                <w:lang w:eastAsia="hr-HR"/>
              </w:rPr>
              <w:t>a.</w:t>
            </w:r>
          </w:p>
          <w:p w14:paraId="6DB1A93A" w14:textId="204DACC2" w:rsidR="00A3277A" w:rsidRPr="001A4B76" w:rsidRDefault="00A3277A" w:rsidP="001A4B76">
            <w:pPr>
              <w:spacing w:before="0" w:after="0" w:line="240" w:lineRule="auto"/>
              <w:jc w:val="left"/>
              <w:rPr>
                <w:rFonts w:asciiTheme="minorHAnsi" w:eastAsia="Times New Roman" w:hAnsiTheme="minorHAnsi" w:cs="Calibri"/>
                <w:color w:val="000000"/>
                <w:lang w:eastAsia="hr-HR"/>
              </w:rPr>
            </w:pPr>
          </w:p>
        </w:tc>
      </w:tr>
      <w:tr w:rsidR="001A4B76" w:rsidRPr="001A4B76" w14:paraId="29D390BD" w14:textId="77777777" w:rsidTr="001A4B76">
        <w:trPr>
          <w:trHeight w:val="300"/>
        </w:trPr>
        <w:tc>
          <w:tcPr>
            <w:tcW w:w="9406" w:type="dxa"/>
            <w:tcBorders>
              <w:top w:val="nil"/>
              <w:left w:val="nil"/>
              <w:bottom w:val="nil"/>
              <w:right w:val="nil"/>
            </w:tcBorders>
            <w:shd w:val="clear" w:color="auto" w:fill="auto"/>
            <w:noWrap/>
            <w:vAlign w:val="center"/>
            <w:hideMark/>
          </w:tcPr>
          <w:p w14:paraId="0AFD1321" w14:textId="7E1798B3" w:rsidR="00A3277A" w:rsidRPr="001A4B76" w:rsidRDefault="001A4B76" w:rsidP="001B6FEA">
            <w:pPr>
              <w:spacing w:before="0" w:after="0" w:line="240" w:lineRule="auto"/>
              <w:jc w:val="left"/>
              <w:rPr>
                <w:rFonts w:asciiTheme="minorHAnsi" w:eastAsia="Times New Roman" w:hAnsiTheme="minorHAnsi" w:cs="Calibri"/>
                <w:b/>
                <w:bCs/>
                <w:color w:val="000000"/>
                <w:lang w:eastAsia="hr-HR"/>
              </w:rPr>
            </w:pPr>
            <w:r w:rsidRPr="001A4B76">
              <w:rPr>
                <w:rFonts w:asciiTheme="minorHAnsi" w:eastAsia="Times New Roman" w:hAnsiTheme="minorHAnsi" w:cs="Calibri"/>
                <w:b/>
                <w:bCs/>
                <w:color w:val="000000"/>
                <w:lang w:eastAsia="hr-HR"/>
              </w:rPr>
              <w:t>Priključnice ili B</w:t>
            </w:r>
            <w:r w:rsidR="001B6FEA">
              <w:rPr>
                <w:rFonts w:asciiTheme="minorHAnsi" w:eastAsia="Times New Roman" w:hAnsiTheme="minorHAnsi" w:cs="Calibri"/>
                <w:b/>
                <w:bCs/>
                <w:color w:val="000000"/>
                <w:lang w:eastAsia="hr-HR"/>
              </w:rPr>
              <w:t>e</w:t>
            </w:r>
            <w:r w:rsidRPr="001A4B76">
              <w:rPr>
                <w:rFonts w:asciiTheme="minorHAnsi" w:eastAsia="Times New Roman" w:hAnsiTheme="minorHAnsi" w:cs="Calibri"/>
                <w:b/>
                <w:bCs/>
                <w:color w:val="000000"/>
                <w:lang w:eastAsia="hr-HR"/>
              </w:rPr>
              <w:t>rk</w:t>
            </w:r>
            <w:r w:rsidR="001B6FEA">
              <w:rPr>
                <w:rFonts w:asciiTheme="minorHAnsi" w:eastAsia="Times New Roman" w:hAnsiTheme="minorHAnsi" w:cs="Calibri"/>
                <w:b/>
                <w:bCs/>
                <w:color w:val="000000"/>
                <w:lang w:eastAsia="hr-HR"/>
              </w:rPr>
              <w:t>e</w:t>
            </w:r>
            <w:r w:rsidRPr="001A4B76">
              <w:rPr>
                <w:rFonts w:asciiTheme="minorHAnsi" w:eastAsia="Times New Roman" w:hAnsiTheme="minorHAnsi" w:cs="Calibri"/>
                <w:b/>
                <w:bCs/>
                <w:color w:val="000000"/>
                <w:lang w:eastAsia="hr-HR"/>
              </w:rPr>
              <w:t xml:space="preserve">ley sockets </w:t>
            </w:r>
            <w:r w:rsidRPr="001A4B76">
              <w:rPr>
                <w:rFonts w:asciiTheme="minorHAnsi" w:eastAsia="Times New Roman" w:hAnsiTheme="minorHAnsi" w:cs="Calibri"/>
                <w:color w:val="000000"/>
                <w:lang w:eastAsia="hr-HR"/>
              </w:rPr>
              <w:t xml:space="preserve">su jedna od najpopularnijih programskih sučelja za </w:t>
            </w:r>
            <w:r w:rsidR="001B6FEA">
              <w:rPr>
                <w:rFonts w:asciiTheme="minorHAnsi" w:eastAsia="Times New Roman" w:hAnsiTheme="minorHAnsi" w:cs="Calibri"/>
                <w:color w:val="000000"/>
                <w:lang w:eastAsia="hr-HR"/>
              </w:rPr>
              <w:t>povezivanje</w:t>
            </w:r>
            <w:r w:rsidR="001B6FEA" w:rsidRPr="001A4B76">
              <w:rPr>
                <w:rFonts w:asciiTheme="minorHAnsi" w:eastAsia="Times New Roman" w:hAnsiTheme="minorHAnsi" w:cs="Calibri"/>
                <w:color w:val="000000"/>
                <w:lang w:eastAsia="hr-HR"/>
              </w:rPr>
              <w:t xml:space="preserve"> </w:t>
            </w:r>
            <w:r w:rsidRPr="001A4B76">
              <w:rPr>
                <w:rFonts w:asciiTheme="minorHAnsi" w:eastAsia="Times New Roman" w:hAnsiTheme="minorHAnsi" w:cs="Calibri"/>
                <w:color w:val="000000"/>
                <w:lang w:eastAsia="hr-HR"/>
              </w:rPr>
              <w:t>računala putem mreže.</w:t>
            </w:r>
          </w:p>
        </w:tc>
      </w:tr>
      <w:tr w:rsidR="001A4B76" w:rsidRPr="001A4B76" w14:paraId="09184514" w14:textId="77777777" w:rsidTr="00864630">
        <w:trPr>
          <w:trHeight w:val="300"/>
        </w:trPr>
        <w:tc>
          <w:tcPr>
            <w:tcW w:w="9406" w:type="dxa"/>
            <w:tcBorders>
              <w:top w:val="nil"/>
              <w:left w:val="nil"/>
              <w:bottom w:val="nil"/>
              <w:right w:val="nil"/>
            </w:tcBorders>
            <w:shd w:val="clear" w:color="auto" w:fill="auto"/>
            <w:noWrap/>
            <w:vAlign w:val="center"/>
          </w:tcPr>
          <w:p w14:paraId="34645B88" w14:textId="341C7983" w:rsidR="001A4B76" w:rsidRPr="001A4B76" w:rsidRDefault="001A4B76" w:rsidP="001A4B76">
            <w:pPr>
              <w:spacing w:before="0" w:after="0" w:line="240" w:lineRule="auto"/>
              <w:jc w:val="left"/>
              <w:rPr>
                <w:rFonts w:asciiTheme="minorHAnsi" w:eastAsia="Times New Roman" w:hAnsiTheme="minorHAnsi" w:cs="Calibri"/>
                <w:color w:val="000000"/>
                <w:lang w:eastAsia="hr-HR"/>
              </w:rPr>
            </w:pPr>
          </w:p>
        </w:tc>
      </w:tr>
      <w:tr w:rsidR="001A4B76" w:rsidRPr="001A4B76" w14:paraId="4FBDD0E2" w14:textId="77777777" w:rsidTr="00864630">
        <w:trPr>
          <w:trHeight w:val="300"/>
        </w:trPr>
        <w:tc>
          <w:tcPr>
            <w:tcW w:w="9406" w:type="dxa"/>
            <w:tcBorders>
              <w:top w:val="nil"/>
              <w:left w:val="nil"/>
              <w:bottom w:val="nil"/>
              <w:right w:val="nil"/>
            </w:tcBorders>
            <w:shd w:val="clear" w:color="auto" w:fill="auto"/>
            <w:noWrap/>
            <w:vAlign w:val="center"/>
          </w:tcPr>
          <w:p w14:paraId="031ECD7C" w14:textId="74D1002A" w:rsidR="00A3277A" w:rsidRPr="001A4B76" w:rsidRDefault="00A3277A" w:rsidP="001A4B76">
            <w:pPr>
              <w:spacing w:before="0" w:after="0" w:line="240" w:lineRule="auto"/>
              <w:jc w:val="left"/>
              <w:rPr>
                <w:rFonts w:asciiTheme="minorHAnsi" w:eastAsia="Times New Roman" w:hAnsiTheme="minorHAnsi" w:cs="Calibri"/>
                <w:color w:val="000000"/>
                <w:lang w:eastAsia="hr-HR"/>
              </w:rPr>
            </w:pPr>
          </w:p>
        </w:tc>
      </w:tr>
      <w:tr w:rsidR="001A4B76" w:rsidRPr="001A4B76" w14:paraId="590E4FAC" w14:textId="77777777" w:rsidTr="001A4B76">
        <w:trPr>
          <w:trHeight w:val="300"/>
        </w:trPr>
        <w:tc>
          <w:tcPr>
            <w:tcW w:w="9406" w:type="dxa"/>
            <w:tcBorders>
              <w:top w:val="nil"/>
              <w:left w:val="nil"/>
              <w:bottom w:val="nil"/>
              <w:right w:val="nil"/>
            </w:tcBorders>
            <w:shd w:val="clear" w:color="auto" w:fill="auto"/>
            <w:noWrap/>
            <w:vAlign w:val="center"/>
            <w:hideMark/>
          </w:tcPr>
          <w:p w14:paraId="74061984" w14:textId="77777777" w:rsidR="001A4B76" w:rsidRDefault="001A4B76" w:rsidP="001A4B76">
            <w:pPr>
              <w:spacing w:before="0" w:after="0" w:line="240" w:lineRule="auto"/>
              <w:jc w:val="left"/>
              <w:rPr>
                <w:rFonts w:asciiTheme="minorHAnsi" w:eastAsia="Times New Roman" w:hAnsiTheme="minorHAnsi" w:cs="Calibri"/>
                <w:b/>
                <w:bCs/>
                <w:color w:val="000000"/>
                <w:lang w:eastAsia="hr-HR"/>
              </w:rPr>
            </w:pPr>
            <w:r w:rsidRPr="001A4B76">
              <w:rPr>
                <w:rFonts w:asciiTheme="minorHAnsi" w:eastAsia="Times New Roman" w:hAnsiTheme="minorHAnsi" w:cs="Calibri"/>
                <w:b/>
                <w:bCs/>
                <w:color w:val="000000"/>
                <w:lang w:eastAsia="hr-HR"/>
              </w:rPr>
              <w:t xml:space="preserve">Sakrivanje kašnjenja </w:t>
            </w:r>
            <w:r w:rsidRPr="001A4B76">
              <w:rPr>
                <w:rFonts w:asciiTheme="minorHAnsi" w:eastAsia="Times New Roman" w:hAnsiTheme="minorHAnsi" w:cs="Calibri"/>
                <w:color w:val="000000"/>
                <w:lang w:eastAsia="hr-HR"/>
              </w:rPr>
              <w:t>je jednostavna tehnika kojom se određenim vizualnim efektima sakriva vrijeme koje je potrebno da poslužitelj autorizira nekakvu aktivnost na klijentu.</w:t>
            </w:r>
          </w:p>
          <w:p w14:paraId="400348D8" w14:textId="5372BE94" w:rsidR="00A3277A" w:rsidRPr="001A4B76" w:rsidRDefault="00A3277A" w:rsidP="001A4B76">
            <w:pPr>
              <w:spacing w:before="0" w:after="0" w:line="240" w:lineRule="auto"/>
              <w:jc w:val="left"/>
              <w:rPr>
                <w:rFonts w:asciiTheme="minorHAnsi" w:eastAsia="Times New Roman" w:hAnsiTheme="minorHAnsi" w:cs="Calibri"/>
                <w:b/>
                <w:bCs/>
                <w:color w:val="000000"/>
                <w:lang w:eastAsia="hr-HR"/>
              </w:rPr>
            </w:pPr>
          </w:p>
        </w:tc>
      </w:tr>
      <w:tr w:rsidR="001A4B76" w:rsidRPr="001A4B76" w14:paraId="2419AA2D" w14:textId="77777777" w:rsidTr="001A4B76">
        <w:trPr>
          <w:trHeight w:val="300"/>
        </w:trPr>
        <w:tc>
          <w:tcPr>
            <w:tcW w:w="9406" w:type="dxa"/>
            <w:tcBorders>
              <w:top w:val="nil"/>
              <w:left w:val="nil"/>
              <w:bottom w:val="nil"/>
              <w:right w:val="nil"/>
            </w:tcBorders>
            <w:shd w:val="clear" w:color="auto" w:fill="auto"/>
            <w:noWrap/>
            <w:vAlign w:val="center"/>
            <w:hideMark/>
          </w:tcPr>
          <w:p w14:paraId="12016F44" w14:textId="77777777" w:rsidR="00A3277A" w:rsidRPr="00A3277A" w:rsidRDefault="001A4B76" w:rsidP="001A4B76">
            <w:pPr>
              <w:spacing w:before="0" w:after="0" w:line="240" w:lineRule="auto"/>
              <w:jc w:val="left"/>
              <w:rPr>
                <w:rFonts w:asciiTheme="minorHAnsi" w:eastAsia="Times New Roman" w:hAnsiTheme="minorHAnsi" w:cs="Calibri"/>
                <w:color w:val="000000"/>
                <w:lang w:eastAsia="hr-HR"/>
              </w:rPr>
            </w:pPr>
            <w:r w:rsidRPr="001A4B76">
              <w:rPr>
                <w:rFonts w:asciiTheme="minorHAnsi" w:eastAsia="Times New Roman" w:hAnsiTheme="minorHAnsi" w:cs="Calibri"/>
                <w:b/>
                <w:bCs/>
                <w:color w:val="000000"/>
                <w:lang w:eastAsia="hr-HR"/>
              </w:rPr>
              <w:t xml:space="preserve">Simulacija za izračun novog stanja videoigre </w:t>
            </w:r>
            <w:r w:rsidRPr="001A4B76">
              <w:rPr>
                <w:rFonts w:asciiTheme="minorHAnsi" w:eastAsia="Times New Roman" w:hAnsiTheme="minorHAnsi" w:cs="Calibri"/>
                <w:color w:val="000000"/>
                <w:lang w:eastAsia="hr-HR"/>
              </w:rPr>
              <w:t xml:space="preserve">je programski kod koji se izvršava u okviru računalnog sustava platforme na kojoj se videoigra </w:t>
            </w:r>
          </w:p>
          <w:p w14:paraId="4E1E3FD4" w14:textId="77777777" w:rsidR="001A4B76" w:rsidRDefault="001A4B76" w:rsidP="001A4B76">
            <w:pPr>
              <w:spacing w:before="0" w:after="0" w:line="240" w:lineRule="auto"/>
              <w:jc w:val="left"/>
              <w:rPr>
                <w:rFonts w:asciiTheme="minorHAnsi" w:eastAsia="Times New Roman" w:hAnsiTheme="minorHAnsi" w:cs="Calibri"/>
                <w:color w:val="000000"/>
                <w:lang w:eastAsia="hr-HR"/>
              </w:rPr>
            </w:pPr>
            <w:r w:rsidRPr="001A4B76">
              <w:rPr>
                <w:rFonts w:asciiTheme="minorHAnsi" w:eastAsia="Times New Roman" w:hAnsiTheme="minorHAnsi" w:cs="Calibri"/>
                <w:color w:val="000000"/>
                <w:lang w:eastAsia="hr-HR"/>
              </w:rPr>
              <w:t>odvija te izračunava novog stanje videoigre na temelju ulaznih informacija</w:t>
            </w:r>
            <w:r w:rsidR="00A3277A">
              <w:rPr>
                <w:rFonts w:asciiTheme="minorHAnsi" w:eastAsia="Times New Roman" w:hAnsiTheme="minorHAnsi" w:cs="Calibri"/>
                <w:color w:val="000000"/>
                <w:lang w:eastAsia="hr-HR"/>
              </w:rPr>
              <w:t>.</w:t>
            </w:r>
          </w:p>
          <w:p w14:paraId="15136516" w14:textId="5DCAF4CD" w:rsidR="00A3277A" w:rsidRPr="001A4B76" w:rsidRDefault="00A3277A" w:rsidP="001A4B76">
            <w:pPr>
              <w:spacing w:before="0" w:after="0" w:line="240" w:lineRule="auto"/>
              <w:jc w:val="left"/>
              <w:rPr>
                <w:rFonts w:asciiTheme="minorHAnsi" w:eastAsia="Times New Roman" w:hAnsiTheme="minorHAnsi" w:cs="Calibri"/>
                <w:b/>
                <w:bCs/>
                <w:color w:val="000000"/>
                <w:lang w:eastAsia="hr-HR"/>
              </w:rPr>
            </w:pPr>
          </w:p>
        </w:tc>
      </w:tr>
      <w:tr w:rsidR="001A4B76" w:rsidRPr="001A4B76" w14:paraId="77B5F446" w14:textId="77777777" w:rsidTr="001A4B76">
        <w:trPr>
          <w:trHeight w:val="300"/>
        </w:trPr>
        <w:tc>
          <w:tcPr>
            <w:tcW w:w="9406" w:type="dxa"/>
            <w:tcBorders>
              <w:top w:val="nil"/>
              <w:left w:val="nil"/>
              <w:bottom w:val="nil"/>
              <w:right w:val="nil"/>
            </w:tcBorders>
            <w:shd w:val="clear" w:color="auto" w:fill="auto"/>
            <w:noWrap/>
            <w:vAlign w:val="center"/>
            <w:hideMark/>
          </w:tcPr>
          <w:p w14:paraId="4444C9CD" w14:textId="1DFE94EB" w:rsidR="001A4B76" w:rsidRDefault="001A4B76" w:rsidP="001A4B76">
            <w:pPr>
              <w:spacing w:before="0" w:after="0" w:line="240" w:lineRule="auto"/>
              <w:jc w:val="left"/>
              <w:rPr>
                <w:rFonts w:asciiTheme="minorHAnsi" w:eastAsia="Times New Roman" w:hAnsiTheme="minorHAnsi" w:cs="Calibri"/>
                <w:b/>
                <w:bCs/>
                <w:color w:val="000000"/>
                <w:lang w:eastAsia="hr-HR"/>
              </w:rPr>
            </w:pPr>
            <w:r w:rsidRPr="001A4B76">
              <w:rPr>
                <w:rFonts w:asciiTheme="minorHAnsi" w:eastAsia="Times New Roman" w:hAnsiTheme="minorHAnsi" w:cs="Calibri"/>
                <w:b/>
                <w:bCs/>
                <w:color w:val="000000"/>
                <w:lang w:eastAsia="hr-HR"/>
              </w:rPr>
              <w:t xml:space="preserve">Sinkronizacija stanja </w:t>
            </w:r>
            <w:r w:rsidRPr="001A4B76">
              <w:rPr>
                <w:rFonts w:asciiTheme="minorHAnsi" w:eastAsia="Times New Roman" w:hAnsiTheme="minorHAnsi" w:cs="Calibri"/>
                <w:color w:val="000000"/>
                <w:lang w:eastAsia="hr-HR"/>
              </w:rPr>
              <w:t>označava metodu realizacije slabe konzistentnosti kod koje klijenti šalju svoje komande i nova stanja prema poslužitelju, a poslužitelj ih provjerava i odobrava te izračunava interakcije s drugim klijentima te distribuira nova odobrena stanja svim korisnicima</w:t>
            </w:r>
            <w:r w:rsidR="00A3277A">
              <w:rPr>
                <w:rFonts w:asciiTheme="minorHAnsi" w:eastAsia="Times New Roman" w:hAnsiTheme="minorHAnsi" w:cs="Calibri"/>
                <w:color w:val="000000"/>
                <w:lang w:eastAsia="hr-HR"/>
              </w:rPr>
              <w:t>.</w:t>
            </w:r>
          </w:p>
          <w:p w14:paraId="07A24822" w14:textId="79837C4F" w:rsidR="00A3277A" w:rsidRPr="001A4B76" w:rsidRDefault="00A3277A" w:rsidP="001A4B76">
            <w:pPr>
              <w:spacing w:before="0" w:after="0" w:line="240" w:lineRule="auto"/>
              <w:jc w:val="left"/>
              <w:rPr>
                <w:rFonts w:asciiTheme="minorHAnsi" w:eastAsia="Times New Roman" w:hAnsiTheme="minorHAnsi" w:cs="Calibri"/>
                <w:b/>
                <w:bCs/>
                <w:color w:val="000000"/>
                <w:lang w:eastAsia="hr-HR"/>
              </w:rPr>
            </w:pPr>
          </w:p>
        </w:tc>
      </w:tr>
      <w:tr w:rsidR="001A4B76" w:rsidRPr="001A4B76" w14:paraId="4D86FDAC" w14:textId="77777777" w:rsidTr="001A4B76">
        <w:trPr>
          <w:trHeight w:val="300"/>
        </w:trPr>
        <w:tc>
          <w:tcPr>
            <w:tcW w:w="9406" w:type="dxa"/>
            <w:tcBorders>
              <w:top w:val="nil"/>
              <w:left w:val="nil"/>
              <w:bottom w:val="nil"/>
              <w:right w:val="nil"/>
            </w:tcBorders>
            <w:shd w:val="clear" w:color="auto" w:fill="auto"/>
            <w:noWrap/>
            <w:vAlign w:val="center"/>
            <w:hideMark/>
          </w:tcPr>
          <w:p w14:paraId="04522E30" w14:textId="77777777" w:rsidR="001A4B76" w:rsidRPr="00A3277A" w:rsidRDefault="001A4B76" w:rsidP="001A4B76">
            <w:pPr>
              <w:spacing w:before="0" w:after="0" w:line="240" w:lineRule="auto"/>
              <w:jc w:val="left"/>
              <w:rPr>
                <w:rFonts w:asciiTheme="minorHAnsi" w:eastAsia="Times New Roman" w:hAnsiTheme="minorHAnsi" w:cs="Calibri"/>
                <w:color w:val="000000"/>
                <w:lang w:eastAsia="hr-HR"/>
              </w:rPr>
            </w:pPr>
            <w:r w:rsidRPr="001A4B76">
              <w:rPr>
                <w:rFonts w:asciiTheme="minorHAnsi" w:eastAsia="Times New Roman" w:hAnsiTheme="minorHAnsi" w:cs="Calibri"/>
                <w:b/>
                <w:bCs/>
                <w:color w:val="000000"/>
                <w:lang w:eastAsia="hr-HR"/>
              </w:rPr>
              <w:t xml:space="preserve">Skalabilnost </w:t>
            </w:r>
            <w:r w:rsidRPr="001A4B76">
              <w:rPr>
                <w:rFonts w:asciiTheme="minorHAnsi" w:eastAsia="Times New Roman" w:hAnsiTheme="minorHAnsi" w:cs="Calibri"/>
                <w:color w:val="000000"/>
                <w:lang w:eastAsia="hr-HR"/>
              </w:rPr>
              <w:t>se definira kao sposobnost sustava za rast (najčešće u smislu broja korisnika), a da se pri tom ne naruši njegova funkcija.</w:t>
            </w:r>
          </w:p>
          <w:p w14:paraId="1A691CEA" w14:textId="4AA3ADDF" w:rsidR="00A3277A" w:rsidRPr="001A4B76" w:rsidRDefault="00A3277A" w:rsidP="001A4B76">
            <w:pPr>
              <w:spacing w:before="0" w:after="0" w:line="240" w:lineRule="auto"/>
              <w:jc w:val="left"/>
              <w:rPr>
                <w:rFonts w:asciiTheme="minorHAnsi" w:eastAsia="Times New Roman" w:hAnsiTheme="minorHAnsi" w:cs="Calibri"/>
                <w:b/>
                <w:bCs/>
                <w:color w:val="000000"/>
                <w:lang w:eastAsia="hr-HR"/>
              </w:rPr>
            </w:pPr>
          </w:p>
        </w:tc>
      </w:tr>
      <w:tr w:rsidR="001A4B76" w:rsidRPr="001A4B76" w14:paraId="7D3FB6FD" w14:textId="77777777" w:rsidTr="001A4B76">
        <w:trPr>
          <w:trHeight w:val="300"/>
        </w:trPr>
        <w:tc>
          <w:tcPr>
            <w:tcW w:w="9406" w:type="dxa"/>
            <w:tcBorders>
              <w:top w:val="nil"/>
              <w:left w:val="nil"/>
              <w:bottom w:val="nil"/>
              <w:right w:val="nil"/>
            </w:tcBorders>
            <w:shd w:val="clear" w:color="auto" w:fill="auto"/>
            <w:noWrap/>
            <w:vAlign w:val="center"/>
            <w:hideMark/>
          </w:tcPr>
          <w:p w14:paraId="49F41B34" w14:textId="34005AAC" w:rsidR="001A4B76" w:rsidRDefault="001A4B76" w:rsidP="001A4B76">
            <w:pPr>
              <w:spacing w:before="0" w:after="0" w:line="240" w:lineRule="auto"/>
              <w:jc w:val="left"/>
              <w:rPr>
                <w:rFonts w:asciiTheme="minorHAnsi" w:eastAsia="Times New Roman" w:hAnsiTheme="minorHAnsi" w:cs="Calibri"/>
                <w:color w:val="000000"/>
                <w:lang w:eastAsia="hr-HR"/>
              </w:rPr>
            </w:pPr>
            <w:r w:rsidRPr="001A4B76">
              <w:rPr>
                <w:rFonts w:asciiTheme="minorHAnsi" w:eastAsia="Times New Roman" w:hAnsiTheme="minorHAnsi" w:cs="Calibri"/>
                <w:b/>
                <w:bCs/>
                <w:color w:val="000000"/>
                <w:lang w:eastAsia="hr-HR"/>
              </w:rPr>
              <w:t xml:space="preserve">Slaba konzistentnost </w:t>
            </w:r>
            <w:r w:rsidRPr="001A4B76">
              <w:rPr>
                <w:rFonts w:asciiTheme="minorHAnsi" w:eastAsia="Times New Roman" w:hAnsiTheme="minorHAnsi" w:cs="Calibri"/>
                <w:color w:val="000000"/>
                <w:lang w:eastAsia="hr-HR"/>
              </w:rPr>
              <w:t xml:space="preserve">podrazumijeva da stanje virtualnog svijeta nije isto u svakom trenutku stanje u svakoj od instanci virtualnog svijeta na računalima svakog od prostorno distribuiranih </w:t>
            </w:r>
            <w:r w:rsidR="00D5793B">
              <w:rPr>
                <w:rFonts w:asciiTheme="minorHAnsi" w:eastAsia="Times New Roman" w:hAnsiTheme="minorHAnsi" w:cs="Calibri"/>
                <w:color w:val="000000"/>
                <w:lang w:eastAsia="hr-HR"/>
              </w:rPr>
              <w:t>igrač</w:t>
            </w:r>
            <w:r w:rsidRPr="001A4B76">
              <w:rPr>
                <w:rFonts w:asciiTheme="minorHAnsi" w:eastAsia="Times New Roman" w:hAnsiTheme="minorHAnsi" w:cs="Calibri"/>
                <w:color w:val="000000"/>
                <w:lang w:eastAsia="hr-HR"/>
              </w:rPr>
              <w:t>a.</w:t>
            </w:r>
          </w:p>
          <w:p w14:paraId="4EBE7FF5" w14:textId="5FC2A9AC" w:rsidR="00A3277A" w:rsidRPr="001A4B76" w:rsidRDefault="00A3277A" w:rsidP="001A4B76">
            <w:pPr>
              <w:spacing w:before="0" w:after="0" w:line="240" w:lineRule="auto"/>
              <w:jc w:val="left"/>
              <w:rPr>
                <w:rFonts w:asciiTheme="minorHAnsi" w:eastAsia="Times New Roman" w:hAnsiTheme="minorHAnsi" w:cs="Calibri"/>
                <w:b/>
                <w:bCs/>
                <w:color w:val="000000"/>
                <w:lang w:eastAsia="hr-HR"/>
              </w:rPr>
            </w:pPr>
          </w:p>
        </w:tc>
      </w:tr>
      <w:tr w:rsidR="001A4B76" w:rsidRPr="001A4B76" w14:paraId="325498E0" w14:textId="77777777" w:rsidTr="001A4B76">
        <w:trPr>
          <w:trHeight w:val="300"/>
        </w:trPr>
        <w:tc>
          <w:tcPr>
            <w:tcW w:w="9406" w:type="dxa"/>
            <w:tcBorders>
              <w:top w:val="nil"/>
              <w:left w:val="nil"/>
              <w:bottom w:val="nil"/>
              <w:right w:val="nil"/>
            </w:tcBorders>
            <w:shd w:val="clear" w:color="auto" w:fill="auto"/>
            <w:noWrap/>
            <w:vAlign w:val="center"/>
            <w:hideMark/>
          </w:tcPr>
          <w:p w14:paraId="105BF1B6" w14:textId="77777777" w:rsidR="001A4B76" w:rsidRPr="001A4B76" w:rsidRDefault="001A4B76" w:rsidP="001A4B76">
            <w:pPr>
              <w:spacing w:before="0" w:after="0" w:line="240" w:lineRule="auto"/>
              <w:jc w:val="left"/>
              <w:rPr>
                <w:rFonts w:asciiTheme="minorHAnsi" w:eastAsia="Times New Roman" w:hAnsiTheme="minorHAnsi" w:cs="Calibri"/>
                <w:b/>
                <w:bCs/>
                <w:color w:val="000000"/>
                <w:lang w:eastAsia="hr-HR"/>
              </w:rPr>
            </w:pPr>
            <w:r w:rsidRPr="001A4B76">
              <w:rPr>
                <w:rFonts w:asciiTheme="minorHAnsi" w:eastAsia="Times New Roman" w:hAnsiTheme="minorHAnsi" w:cs="Calibri"/>
                <w:b/>
                <w:bCs/>
                <w:color w:val="000000"/>
                <w:lang w:eastAsia="hr-HR"/>
              </w:rPr>
              <w:t>Speedrun</w:t>
            </w:r>
            <w:r w:rsidRPr="001A4B76">
              <w:rPr>
                <w:rFonts w:asciiTheme="minorHAnsi" w:eastAsia="Times New Roman" w:hAnsiTheme="minorHAnsi" w:cs="Calibri"/>
                <w:color w:val="000000"/>
                <w:lang w:eastAsia="hr-HR"/>
              </w:rPr>
              <w:t xml:space="preserve"> je način igranja u kojem igrač prelazi igru s namjerom da je završi što je brže moguće te svoje rekordno vrijeme postavlja na rang-listu.</w:t>
            </w:r>
          </w:p>
        </w:tc>
      </w:tr>
      <w:tr w:rsidR="001A4B76" w:rsidRPr="001A4B76" w14:paraId="40155F8A" w14:textId="77777777" w:rsidTr="001A4B76">
        <w:trPr>
          <w:trHeight w:val="300"/>
        </w:trPr>
        <w:tc>
          <w:tcPr>
            <w:tcW w:w="9406" w:type="dxa"/>
            <w:tcBorders>
              <w:top w:val="nil"/>
              <w:left w:val="nil"/>
              <w:bottom w:val="nil"/>
              <w:right w:val="nil"/>
            </w:tcBorders>
            <w:shd w:val="clear" w:color="auto" w:fill="auto"/>
            <w:noWrap/>
            <w:vAlign w:val="center"/>
            <w:hideMark/>
          </w:tcPr>
          <w:p w14:paraId="7279A755" w14:textId="34C46D10" w:rsidR="00A3277A" w:rsidRPr="001A4B76" w:rsidRDefault="00A3277A" w:rsidP="001A4B76">
            <w:pPr>
              <w:spacing w:before="0" w:after="0" w:line="240" w:lineRule="auto"/>
              <w:jc w:val="left"/>
              <w:rPr>
                <w:rFonts w:asciiTheme="minorHAnsi" w:eastAsia="Times New Roman" w:hAnsiTheme="minorHAnsi" w:cs="Calibri"/>
                <w:b/>
                <w:bCs/>
                <w:color w:val="000000"/>
                <w:lang w:eastAsia="hr-HR"/>
              </w:rPr>
            </w:pPr>
          </w:p>
        </w:tc>
      </w:tr>
      <w:tr w:rsidR="001A4B76" w:rsidRPr="001A4B76" w14:paraId="69CD7EB2" w14:textId="77777777" w:rsidTr="001A4B76">
        <w:trPr>
          <w:trHeight w:val="300"/>
        </w:trPr>
        <w:tc>
          <w:tcPr>
            <w:tcW w:w="9406" w:type="dxa"/>
            <w:tcBorders>
              <w:top w:val="nil"/>
              <w:left w:val="nil"/>
              <w:bottom w:val="nil"/>
              <w:right w:val="nil"/>
            </w:tcBorders>
            <w:shd w:val="clear" w:color="auto" w:fill="auto"/>
            <w:noWrap/>
            <w:vAlign w:val="center"/>
            <w:hideMark/>
          </w:tcPr>
          <w:p w14:paraId="5A06B434" w14:textId="5F4DB64C" w:rsidR="001A4B76" w:rsidRDefault="001A4B76" w:rsidP="001A4B76">
            <w:pPr>
              <w:spacing w:before="0" w:after="0" w:line="240" w:lineRule="auto"/>
              <w:jc w:val="left"/>
              <w:rPr>
                <w:rFonts w:asciiTheme="minorHAnsi" w:eastAsia="Times New Roman" w:hAnsiTheme="minorHAnsi" w:cs="Calibri"/>
                <w:b/>
                <w:bCs/>
                <w:color w:val="000000"/>
                <w:lang w:eastAsia="hr-HR"/>
              </w:rPr>
            </w:pPr>
            <w:r w:rsidRPr="001A4B76">
              <w:rPr>
                <w:rFonts w:asciiTheme="minorHAnsi" w:eastAsia="Times New Roman" w:hAnsiTheme="minorHAnsi" w:cs="Calibri"/>
                <w:b/>
                <w:bCs/>
                <w:color w:val="000000"/>
                <w:lang w:eastAsia="hr-HR"/>
              </w:rPr>
              <w:t xml:space="preserve">Tehnika instanciranja (engl. instancing) </w:t>
            </w:r>
            <w:r w:rsidRPr="001A4B76">
              <w:rPr>
                <w:rFonts w:asciiTheme="minorHAnsi" w:eastAsia="Times New Roman" w:hAnsiTheme="minorHAnsi" w:cs="Calibri"/>
                <w:color w:val="000000"/>
                <w:lang w:eastAsia="hr-HR"/>
              </w:rPr>
              <w:t xml:space="preserve">omogućuje stvaranje jedne zone u više </w:t>
            </w:r>
            <w:r w:rsidR="001446B7">
              <w:rPr>
                <w:rFonts w:asciiTheme="minorHAnsi" w:eastAsia="Times New Roman" w:hAnsiTheme="minorHAnsi" w:cs="Calibri"/>
                <w:color w:val="000000"/>
                <w:lang w:eastAsia="hr-HR"/>
              </w:rPr>
              <w:t xml:space="preserve">odvojenih </w:t>
            </w:r>
            <w:r w:rsidRPr="001A4B76">
              <w:rPr>
                <w:rFonts w:asciiTheme="minorHAnsi" w:eastAsia="Times New Roman" w:hAnsiTheme="minorHAnsi" w:cs="Calibri"/>
                <w:color w:val="000000"/>
                <w:lang w:eastAsia="hr-HR"/>
              </w:rPr>
              <w:t>instanci te se korisnici raspoređuju u te instance.</w:t>
            </w:r>
          </w:p>
          <w:p w14:paraId="0EFF0E1F" w14:textId="768EA96D" w:rsidR="00A3277A" w:rsidRPr="001A4B76" w:rsidRDefault="00A3277A" w:rsidP="001A4B76">
            <w:pPr>
              <w:spacing w:before="0" w:after="0" w:line="240" w:lineRule="auto"/>
              <w:jc w:val="left"/>
              <w:rPr>
                <w:rFonts w:asciiTheme="minorHAnsi" w:eastAsia="Times New Roman" w:hAnsiTheme="minorHAnsi" w:cs="Calibri"/>
                <w:b/>
                <w:bCs/>
                <w:color w:val="000000"/>
                <w:lang w:eastAsia="hr-HR"/>
              </w:rPr>
            </w:pPr>
          </w:p>
        </w:tc>
      </w:tr>
      <w:tr w:rsidR="001A4B76" w:rsidRPr="001A4B76" w14:paraId="237B22FB" w14:textId="77777777" w:rsidTr="001A4B76">
        <w:trPr>
          <w:trHeight w:val="300"/>
        </w:trPr>
        <w:tc>
          <w:tcPr>
            <w:tcW w:w="9406" w:type="dxa"/>
            <w:tcBorders>
              <w:top w:val="nil"/>
              <w:left w:val="nil"/>
              <w:bottom w:val="nil"/>
              <w:right w:val="nil"/>
            </w:tcBorders>
            <w:shd w:val="clear" w:color="auto" w:fill="auto"/>
            <w:noWrap/>
            <w:vAlign w:val="center"/>
            <w:hideMark/>
          </w:tcPr>
          <w:p w14:paraId="0ADD4B20" w14:textId="77777777" w:rsidR="001A4B76" w:rsidRDefault="001A4B76" w:rsidP="001A4B76">
            <w:pPr>
              <w:spacing w:before="0" w:after="0" w:line="240" w:lineRule="auto"/>
              <w:jc w:val="left"/>
              <w:rPr>
                <w:rFonts w:asciiTheme="minorHAnsi" w:eastAsia="Times New Roman" w:hAnsiTheme="minorHAnsi" w:cs="Calibri"/>
                <w:b/>
                <w:bCs/>
                <w:color w:val="000000"/>
                <w:lang w:eastAsia="hr-HR"/>
              </w:rPr>
            </w:pPr>
            <w:r w:rsidRPr="001A4B76">
              <w:rPr>
                <w:rFonts w:asciiTheme="minorHAnsi" w:eastAsia="Times New Roman" w:hAnsiTheme="minorHAnsi" w:cs="Calibri"/>
                <w:b/>
                <w:bCs/>
                <w:color w:val="000000"/>
                <w:lang w:eastAsia="hr-HR"/>
              </w:rPr>
              <w:t xml:space="preserve">Tehnika odraza (engl. mirroring) </w:t>
            </w:r>
            <w:r w:rsidRPr="001A4B76">
              <w:rPr>
                <w:rFonts w:asciiTheme="minorHAnsi" w:eastAsia="Times New Roman" w:hAnsiTheme="minorHAnsi" w:cs="Calibri"/>
                <w:color w:val="000000"/>
                <w:lang w:eastAsia="hr-HR"/>
              </w:rPr>
              <w:t>omogućuje repliciranje jedne zone između više poslužitelja te se korisnici raspoređuju na te poslužitelje.</w:t>
            </w:r>
          </w:p>
          <w:p w14:paraId="0B825ECA" w14:textId="4357657D" w:rsidR="001446B7" w:rsidRPr="001A4B76" w:rsidRDefault="001446B7" w:rsidP="001A4B76">
            <w:pPr>
              <w:spacing w:before="0" w:after="0" w:line="240" w:lineRule="auto"/>
              <w:jc w:val="left"/>
              <w:rPr>
                <w:rFonts w:asciiTheme="minorHAnsi" w:eastAsia="Times New Roman" w:hAnsiTheme="minorHAnsi" w:cs="Calibri"/>
                <w:b/>
                <w:bCs/>
                <w:color w:val="000000"/>
                <w:lang w:eastAsia="hr-HR"/>
              </w:rPr>
            </w:pPr>
          </w:p>
        </w:tc>
      </w:tr>
      <w:tr w:rsidR="001A4B76" w:rsidRPr="001A4B76" w14:paraId="1A8CF399" w14:textId="77777777" w:rsidTr="001A4B76">
        <w:trPr>
          <w:trHeight w:val="300"/>
        </w:trPr>
        <w:tc>
          <w:tcPr>
            <w:tcW w:w="9406" w:type="dxa"/>
            <w:tcBorders>
              <w:top w:val="nil"/>
              <w:left w:val="nil"/>
              <w:bottom w:val="nil"/>
              <w:right w:val="nil"/>
            </w:tcBorders>
            <w:shd w:val="clear" w:color="auto" w:fill="auto"/>
            <w:noWrap/>
            <w:vAlign w:val="center"/>
            <w:hideMark/>
          </w:tcPr>
          <w:p w14:paraId="640ED804" w14:textId="77777777" w:rsidR="001A4B76" w:rsidRDefault="001A4B76" w:rsidP="001A4B76">
            <w:pPr>
              <w:spacing w:before="0" w:after="0" w:line="240" w:lineRule="auto"/>
              <w:jc w:val="left"/>
              <w:rPr>
                <w:rFonts w:asciiTheme="minorHAnsi" w:eastAsia="Times New Roman" w:hAnsiTheme="minorHAnsi" w:cs="Calibri"/>
                <w:color w:val="000000"/>
                <w:lang w:eastAsia="hr-HR"/>
              </w:rPr>
            </w:pPr>
            <w:r w:rsidRPr="001A4B76">
              <w:rPr>
                <w:rFonts w:asciiTheme="minorHAnsi" w:eastAsia="Times New Roman" w:hAnsiTheme="minorHAnsi" w:cs="Calibri"/>
                <w:b/>
                <w:bCs/>
                <w:color w:val="000000"/>
                <w:lang w:eastAsia="hr-HR"/>
              </w:rPr>
              <w:t xml:space="preserve">Tetromini </w:t>
            </w:r>
            <w:r w:rsidRPr="001A4B76">
              <w:rPr>
                <w:rFonts w:asciiTheme="minorHAnsi" w:eastAsia="Times New Roman" w:hAnsiTheme="minorHAnsi" w:cs="Calibri"/>
                <w:color w:val="000000"/>
                <w:lang w:eastAsia="hr-HR"/>
              </w:rPr>
              <w:t>su geometrijski oblici koji se sastoje od po 4 jednaka povezana kvadrata s različitim razmještajima</w:t>
            </w:r>
          </w:p>
          <w:p w14:paraId="45F9C87B" w14:textId="6697AE83" w:rsidR="001446B7" w:rsidRPr="001A4B76" w:rsidRDefault="001446B7" w:rsidP="001A4B76">
            <w:pPr>
              <w:spacing w:before="0" w:after="0" w:line="240" w:lineRule="auto"/>
              <w:jc w:val="left"/>
              <w:rPr>
                <w:rFonts w:asciiTheme="minorHAnsi" w:eastAsia="Times New Roman" w:hAnsiTheme="minorHAnsi" w:cs="Calibri"/>
                <w:b/>
                <w:bCs/>
                <w:color w:val="000000"/>
                <w:lang w:eastAsia="hr-HR"/>
              </w:rPr>
            </w:pPr>
          </w:p>
        </w:tc>
      </w:tr>
      <w:tr w:rsidR="001A4B76" w:rsidRPr="001A4B76" w14:paraId="77514999" w14:textId="77777777" w:rsidTr="001A4B76">
        <w:trPr>
          <w:trHeight w:val="300"/>
        </w:trPr>
        <w:tc>
          <w:tcPr>
            <w:tcW w:w="9406" w:type="dxa"/>
            <w:tcBorders>
              <w:top w:val="nil"/>
              <w:left w:val="nil"/>
              <w:bottom w:val="nil"/>
              <w:right w:val="nil"/>
            </w:tcBorders>
            <w:shd w:val="clear" w:color="auto" w:fill="auto"/>
            <w:noWrap/>
            <w:vAlign w:val="center"/>
            <w:hideMark/>
          </w:tcPr>
          <w:p w14:paraId="1D1517EF" w14:textId="77777777" w:rsidR="001A4B76" w:rsidRDefault="001A4B76" w:rsidP="001A4B76">
            <w:pPr>
              <w:spacing w:before="0" w:after="0" w:line="240" w:lineRule="auto"/>
              <w:jc w:val="left"/>
              <w:rPr>
                <w:rFonts w:asciiTheme="minorHAnsi" w:eastAsia="Times New Roman" w:hAnsiTheme="minorHAnsi" w:cs="Calibri"/>
                <w:color w:val="000000"/>
                <w:lang w:eastAsia="hr-HR"/>
              </w:rPr>
            </w:pPr>
            <w:r w:rsidRPr="001A4B76">
              <w:rPr>
                <w:rFonts w:asciiTheme="minorHAnsi" w:eastAsia="Times New Roman" w:hAnsiTheme="minorHAnsi" w:cs="Calibri"/>
                <w:color w:val="000000"/>
                <w:lang w:eastAsia="hr-HR"/>
              </w:rPr>
              <w:lastRenderedPageBreak/>
              <w:t>Tip igranja „</w:t>
            </w:r>
            <w:r w:rsidRPr="001A4B76">
              <w:rPr>
                <w:rFonts w:asciiTheme="minorHAnsi" w:eastAsia="Times New Roman" w:hAnsiTheme="minorHAnsi" w:cs="Calibri"/>
                <w:b/>
                <w:bCs/>
                <w:color w:val="000000"/>
                <w:lang w:eastAsia="hr-HR"/>
              </w:rPr>
              <w:t>zagrijano sjedalo</w:t>
            </w:r>
            <w:r w:rsidRPr="001A4B76">
              <w:rPr>
                <w:rFonts w:asciiTheme="minorHAnsi" w:eastAsia="Times New Roman" w:hAnsiTheme="minorHAnsi" w:cs="Calibri"/>
                <w:color w:val="000000"/>
                <w:lang w:eastAsia="hr-HR"/>
              </w:rPr>
              <w:t xml:space="preserve">“ (engl. </w:t>
            </w:r>
            <w:r w:rsidRPr="001A4B76">
              <w:rPr>
                <w:rFonts w:asciiTheme="minorHAnsi" w:eastAsia="Times New Roman" w:hAnsiTheme="minorHAnsi" w:cs="Calibri"/>
                <w:i/>
                <w:iCs/>
                <w:color w:val="000000"/>
                <w:lang w:eastAsia="hr-HR"/>
              </w:rPr>
              <w:t>hotseat</w:t>
            </w:r>
            <w:r w:rsidRPr="001A4B76">
              <w:rPr>
                <w:rFonts w:asciiTheme="minorHAnsi" w:eastAsia="Times New Roman" w:hAnsiTheme="minorHAnsi" w:cs="Calibri"/>
                <w:color w:val="000000"/>
                <w:lang w:eastAsia="hr-HR"/>
              </w:rPr>
              <w:t>) u kojem se igrači izmjenjuju u videoigri za jednog igrača, prepuštajući potez odnosno kontrolu drugome u određenom trenutku u tijeku videoigre.</w:t>
            </w:r>
          </w:p>
          <w:p w14:paraId="2C69F10D" w14:textId="2881F808" w:rsidR="001446B7" w:rsidRPr="001A4B76" w:rsidRDefault="001446B7" w:rsidP="001A4B76">
            <w:pPr>
              <w:spacing w:before="0" w:after="0" w:line="240" w:lineRule="auto"/>
              <w:jc w:val="left"/>
              <w:rPr>
                <w:rFonts w:asciiTheme="minorHAnsi" w:eastAsia="Times New Roman" w:hAnsiTheme="minorHAnsi" w:cs="Calibri"/>
                <w:color w:val="000000"/>
                <w:lang w:eastAsia="hr-HR"/>
              </w:rPr>
            </w:pPr>
          </w:p>
        </w:tc>
      </w:tr>
      <w:tr w:rsidR="001A4B76" w:rsidRPr="001A4B76" w14:paraId="75AD144C" w14:textId="77777777" w:rsidTr="001A4B76">
        <w:trPr>
          <w:trHeight w:val="300"/>
        </w:trPr>
        <w:tc>
          <w:tcPr>
            <w:tcW w:w="9406" w:type="dxa"/>
            <w:tcBorders>
              <w:top w:val="nil"/>
              <w:left w:val="nil"/>
              <w:bottom w:val="nil"/>
              <w:right w:val="nil"/>
            </w:tcBorders>
            <w:shd w:val="clear" w:color="auto" w:fill="auto"/>
            <w:noWrap/>
            <w:vAlign w:val="center"/>
            <w:hideMark/>
          </w:tcPr>
          <w:p w14:paraId="04817689" w14:textId="4D43FB2C" w:rsidR="001446B7" w:rsidRPr="001A4B76" w:rsidRDefault="001446B7" w:rsidP="001A4B76">
            <w:pPr>
              <w:spacing w:before="0" w:after="0" w:line="240" w:lineRule="auto"/>
              <w:jc w:val="left"/>
              <w:rPr>
                <w:rFonts w:asciiTheme="minorHAnsi" w:eastAsia="Times New Roman" w:hAnsiTheme="minorHAnsi" w:cs="Calibri"/>
                <w:b/>
                <w:bCs/>
                <w:color w:val="000000"/>
                <w:lang w:eastAsia="hr-HR"/>
              </w:rPr>
            </w:pPr>
          </w:p>
        </w:tc>
      </w:tr>
      <w:tr w:rsidR="001A4B76" w:rsidRPr="001A4B76" w14:paraId="293A958E" w14:textId="77777777" w:rsidTr="001A4B76">
        <w:trPr>
          <w:trHeight w:val="300"/>
        </w:trPr>
        <w:tc>
          <w:tcPr>
            <w:tcW w:w="9406" w:type="dxa"/>
            <w:tcBorders>
              <w:top w:val="nil"/>
              <w:left w:val="nil"/>
              <w:bottom w:val="nil"/>
              <w:right w:val="nil"/>
            </w:tcBorders>
            <w:shd w:val="clear" w:color="auto" w:fill="auto"/>
            <w:noWrap/>
            <w:vAlign w:val="center"/>
            <w:hideMark/>
          </w:tcPr>
          <w:p w14:paraId="30B748DC" w14:textId="18B2ADA5" w:rsidR="001446B7" w:rsidRDefault="001A4B76" w:rsidP="001A4B76">
            <w:pPr>
              <w:spacing w:before="0" w:after="0" w:line="240" w:lineRule="auto"/>
              <w:jc w:val="left"/>
              <w:rPr>
                <w:rFonts w:asciiTheme="minorHAnsi" w:eastAsia="Times New Roman" w:hAnsiTheme="minorHAnsi" w:cs="Calibri"/>
                <w:b/>
                <w:bCs/>
                <w:color w:val="000000"/>
                <w:lang w:eastAsia="hr-HR"/>
              </w:rPr>
            </w:pPr>
            <w:r w:rsidRPr="001A4B76">
              <w:rPr>
                <w:rFonts w:asciiTheme="minorHAnsi" w:eastAsia="Times New Roman" w:hAnsiTheme="minorHAnsi" w:cs="Calibri"/>
                <w:b/>
                <w:bCs/>
                <w:color w:val="000000"/>
                <w:lang w:eastAsia="hr-HR"/>
              </w:rPr>
              <w:t xml:space="preserve">Umrežene videoigre </w:t>
            </w:r>
            <w:r w:rsidRPr="001A4B76">
              <w:rPr>
                <w:rFonts w:asciiTheme="minorHAnsi" w:eastAsia="Times New Roman" w:hAnsiTheme="minorHAnsi" w:cs="Calibri"/>
                <w:color w:val="000000"/>
                <w:lang w:eastAsia="hr-HR"/>
              </w:rPr>
              <w:t xml:space="preserve">su videoigre koje se igraju putem </w:t>
            </w:r>
            <w:r w:rsidR="001B6FEA">
              <w:rPr>
                <w:rFonts w:asciiTheme="minorHAnsi" w:eastAsia="Times New Roman" w:hAnsiTheme="minorHAnsi" w:cs="Calibri"/>
                <w:color w:val="000000"/>
                <w:lang w:eastAsia="hr-HR"/>
              </w:rPr>
              <w:t>komunikacijske</w:t>
            </w:r>
            <w:r w:rsidR="001B6FEA" w:rsidRPr="001A4B76">
              <w:rPr>
                <w:rFonts w:asciiTheme="minorHAnsi" w:eastAsia="Times New Roman" w:hAnsiTheme="minorHAnsi" w:cs="Calibri"/>
                <w:color w:val="000000"/>
                <w:lang w:eastAsia="hr-HR"/>
              </w:rPr>
              <w:t xml:space="preserve"> </w:t>
            </w:r>
            <w:r w:rsidRPr="001A4B76">
              <w:rPr>
                <w:rFonts w:asciiTheme="minorHAnsi" w:eastAsia="Times New Roman" w:hAnsiTheme="minorHAnsi" w:cs="Calibri"/>
                <w:color w:val="000000"/>
                <w:lang w:eastAsia="hr-HR"/>
              </w:rPr>
              <w:t>mreže.</w:t>
            </w:r>
            <w:r w:rsidRPr="001A4B76">
              <w:rPr>
                <w:rFonts w:asciiTheme="minorHAnsi" w:eastAsia="Times New Roman" w:hAnsiTheme="minorHAnsi" w:cs="Calibri"/>
                <w:b/>
                <w:bCs/>
                <w:color w:val="000000"/>
                <w:lang w:eastAsia="hr-HR"/>
              </w:rPr>
              <w:t xml:space="preserve"> </w:t>
            </w:r>
          </w:p>
          <w:p w14:paraId="0DE4D689" w14:textId="77777777" w:rsidR="001446B7" w:rsidRDefault="001446B7" w:rsidP="001A4B76">
            <w:pPr>
              <w:spacing w:before="0" w:after="0" w:line="240" w:lineRule="auto"/>
              <w:jc w:val="left"/>
              <w:rPr>
                <w:rFonts w:asciiTheme="minorHAnsi" w:eastAsia="Times New Roman" w:hAnsiTheme="minorHAnsi" w:cs="Calibri"/>
                <w:b/>
                <w:bCs/>
                <w:color w:val="000000"/>
                <w:lang w:eastAsia="hr-HR"/>
              </w:rPr>
            </w:pPr>
          </w:p>
          <w:p w14:paraId="6A35C751" w14:textId="77777777" w:rsidR="001446B7" w:rsidRPr="001446B7" w:rsidRDefault="001A4B76" w:rsidP="001A4B76">
            <w:pPr>
              <w:spacing w:before="0" w:after="0" w:line="240" w:lineRule="auto"/>
              <w:jc w:val="left"/>
              <w:rPr>
                <w:rFonts w:asciiTheme="minorHAnsi" w:eastAsia="Times New Roman" w:hAnsiTheme="minorHAnsi" w:cs="Calibri"/>
                <w:color w:val="000000"/>
                <w:lang w:eastAsia="hr-HR"/>
              </w:rPr>
            </w:pPr>
            <w:r w:rsidRPr="001A4B76">
              <w:rPr>
                <w:rFonts w:asciiTheme="minorHAnsi" w:eastAsia="Times New Roman" w:hAnsiTheme="minorHAnsi" w:cs="Calibri"/>
                <w:b/>
                <w:bCs/>
                <w:color w:val="000000"/>
                <w:lang w:eastAsia="hr-HR"/>
              </w:rPr>
              <w:t xml:space="preserve">Višekorisničke videoigre </w:t>
            </w:r>
            <w:r w:rsidRPr="001A4B76">
              <w:rPr>
                <w:rFonts w:asciiTheme="minorHAnsi" w:eastAsia="Times New Roman" w:hAnsiTheme="minorHAnsi" w:cs="Calibri"/>
                <w:color w:val="000000"/>
                <w:lang w:eastAsia="hr-HR"/>
              </w:rPr>
              <w:t xml:space="preserve">su videoigre u kojima sudjeluje više igrača. </w:t>
            </w:r>
          </w:p>
          <w:p w14:paraId="3E18D99F" w14:textId="77777777" w:rsidR="001446B7" w:rsidRDefault="001446B7" w:rsidP="001A4B76">
            <w:pPr>
              <w:spacing w:before="0" w:after="0" w:line="240" w:lineRule="auto"/>
              <w:jc w:val="left"/>
              <w:rPr>
                <w:rFonts w:asciiTheme="minorHAnsi" w:eastAsia="Times New Roman" w:hAnsiTheme="minorHAnsi" w:cs="Calibri"/>
                <w:b/>
                <w:bCs/>
                <w:color w:val="000000"/>
                <w:lang w:eastAsia="hr-HR"/>
              </w:rPr>
            </w:pPr>
          </w:p>
          <w:p w14:paraId="66EDE15F" w14:textId="29B06382" w:rsidR="001A4B76" w:rsidRDefault="001A4B76" w:rsidP="001A4B76">
            <w:pPr>
              <w:spacing w:before="0" w:after="0" w:line="240" w:lineRule="auto"/>
              <w:jc w:val="left"/>
              <w:rPr>
                <w:rFonts w:asciiTheme="minorHAnsi" w:eastAsia="Times New Roman" w:hAnsiTheme="minorHAnsi" w:cs="Calibri"/>
                <w:b/>
                <w:bCs/>
                <w:color w:val="000000"/>
                <w:lang w:eastAsia="hr-HR"/>
              </w:rPr>
            </w:pPr>
            <w:r w:rsidRPr="001A4B76">
              <w:rPr>
                <w:rFonts w:asciiTheme="minorHAnsi" w:eastAsia="Times New Roman" w:hAnsiTheme="minorHAnsi" w:cs="Calibri"/>
                <w:b/>
                <w:bCs/>
                <w:color w:val="000000"/>
                <w:lang w:eastAsia="hr-HR"/>
              </w:rPr>
              <w:t>Višekorisničk</w:t>
            </w:r>
            <w:r w:rsidR="007744AF">
              <w:rPr>
                <w:rFonts w:asciiTheme="minorHAnsi" w:eastAsia="Times New Roman" w:hAnsiTheme="minorHAnsi" w:cs="Calibri"/>
                <w:b/>
                <w:bCs/>
                <w:color w:val="000000"/>
                <w:lang w:eastAsia="hr-HR"/>
              </w:rPr>
              <w:t>a</w:t>
            </w:r>
            <w:r w:rsidRPr="001A4B76">
              <w:rPr>
                <w:rFonts w:asciiTheme="minorHAnsi" w:eastAsia="Times New Roman" w:hAnsiTheme="minorHAnsi" w:cs="Calibri"/>
                <w:b/>
                <w:bCs/>
                <w:color w:val="000000"/>
                <w:lang w:eastAsia="hr-HR"/>
              </w:rPr>
              <w:t xml:space="preserve"> umrežen</w:t>
            </w:r>
            <w:r w:rsidR="007744AF">
              <w:rPr>
                <w:rFonts w:asciiTheme="minorHAnsi" w:eastAsia="Times New Roman" w:hAnsiTheme="minorHAnsi" w:cs="Calibri"/>
                <w:b/>
                <w:bCs/>
                <w:color w:val="000000"/>
                <w:lang w:eastAsia="hr-HR"/>
              </w:rPr>
              <w:t>a</w:t>
            </w:r>
            <w:r w:rsidRPr="001A4B76">
              <w:rPr>
                <w:rFonts w:asciiTheme="minorHAnsi" w:eastAsia="Times New Roman" w:hAnsiTheme="minorHAnsi" w:cs="Calibri"/>
                <w:b/>
                <w:bCs/>
                <w:color w:val="000000"/>
                <w:lang w:eastAsia="hr-HR"/>
              </w:rPr>
              <w:t xml:space="preserve"> videoigr</w:t>
            </w:r>
            <w:r w:rsidR="007744AF">
              <w:rPr>
                <w:rFonts w:asciiTheme="minorHAnsi" w:eastAsia="Times New Roman" w:hAnsiTheme="minorHAnsi" w:cs="Calibri"/>
                <w:b/>
                <w:bCs/>
                <w:color w:val="000000"/>
                <w:lang w:eastAsia="hr-HR"/>
              </w:rPr>
              <w:t>a</w:t>
            </w:r>
            <w:r w:rsidRPr="001A4B76">
              <w:rPr>
                <w:rFonts w:asciiTheme="minorHAnsi" w:eastAsia="Times New Roman" w:hAnsiTheme="minorHAnsi" w:cs="Calibri"/>
                <w:b/>
                <w:bCs/>
                <w:color w:val="000000"/>
                <w:lang w:eastAsia="hr-HR"/>
              </w:rPr>
              <w:t xml:space="preserve"> </w:t>
            </w:r>
            <w:r w:rsidR="007744AF">
              <w:rPr>
                <w:rFonts w:asciiTheme="minorHAnsi" w:eastAsia="Times New Roman" w:hAnsiTheme="minorHAnsi" w:cs="Calibri"/>
                <w:color w:val="000000"/>
                <w:lang w:eastAsia="hr-HR"/>
              </w:rPr>
              <w:t>je</w:t>
            </w:r>
            <w:r w:rsidR="007744AF" w:rsidRPr="001A4B76">
              <w:rPr>
                <w:rFonts w:asciiTheme="minorHAnsi" w:eastAsia="Times New Roman" w:hAnsiTheme="minorHAnsi" w:cs="Calibri"/>
                <w:color w:val="000000"/>
                <w:lang w:eastAsia="hr-HR"/>
              </w:rPr>
              <w:t xml:space="preserve"> </w:t>
            </w:r>
            <w:r w:rsidRPr="001A4B76">
              <w:rPr>
                <w:rFonts w:asciiTheme="minorHAnsi" w:eastAsia="Times New Roman" w:hAnsiTheme="minorHAnsi" w:cs="Calibri"/>
                <w:color w:val="000000"/>
                <w:lang w:eastAsia="hr-HR"/>
              </w:rPr>
              <w:t>videoigr</w:t>
            </w:r>
            <w:r w:rsidR="007744AF">
              <w:rPr>
                <w:rFonts w:asciiTheme="minorHAnsi" w:eastAsia="Times New Roman" w:hAnsiTheme="minorHAnsi" w:cs="Calibri"/>
                <w:color w:val="000000"/>
                <w:lang w:eastAsia="hr-HR"/>
              </w:rPr>
              <w:t>a</w:t>
            </w:r>
            <w:r w:rsidRPr="001A4B76">
              <w:rPr>
                <w:rFonts w:asciiTheme="minorHAnsi" w:eastAsia="Times New Roman" w:hAnsiTheme="minorHAnsi" w:cs="Calibri"/>
                <w:color w:val="000000"/>
                <w:lang w:eastAsia="hr-HR"/>
              </w:rPr>
              <w:t xml:space="preserve"> u koji</w:t>
            </w:r>
            <w:r w:rsidR="007744AF">
              <w:rPr>
                <w:rFonts w:asciiTheme="minorHAnsi" w:eastAsia="Times New Roman" w:hAnsiTheme="minorHAnsi" w:cs="Calibri"/>
                <w:color w:val="000000"/>
                <w:lang w:eastAsia="hr-HR"/>
              </w:rPr>
              <w:t>oj</w:t>
            </w:r>
            <w:r w:rsidRPr="001A4B76">
              <w:rPr>
                <w:rFonts w:asciiTheme="minorHAnsi" w:eastAsia="Times New Roman" w:hAnsiTheme="minorHAnsi" w:cs="Calibri"/>
                <w:color w:val="000000"/>
                <w:lang w:eastAsia="hr-HR"/>
              </w:rPr>
              <w:t xml:space="preserve"> sudjeluje više igrača, te se igra putem</w:t>
            </w:r>
            <w:r w:rsidR="007744AF">
              <w:rPr>
                <w:rFonts w:asciiTheme="minorHAnsi" w:eastAsia="Times New Roman" w:hAnsiTheme="minorHAnsi" w:cs="Calibri"/>
                <w:color w:val="000000"/>
                <w:lang w:eastAsia="hr-HR"/>
              </w:rPr>
              <w:t xml:space="preserve"> komunikacijske</w:t>
            </w:r>
            <w:r w:rsidRPr="001A4B76">
              <w:rPr>
                <w:rFonts w:asciiTheme="minorHAnsi" w:eastAsia="Times New Roman" w:hAnsiTheme="minorHAnsi" w:cs="Calibri"/>
                <w:color w:val="000000"/>
                <w:lang w:eastAsia="hr-HR"/>
              </w:rPr>
              <w:t xml:space="preserve"> mreže.</w:t>
            </w:r>
          </w:p>
          <w:p w14:paraId="0BF0A019" w14:textId="5A616F0B" w:rsidR="001446B7" w:rsidRPr="001A4B76" w:rsidRDefault="001446B7" w:rsidP="001A4B76">
            <w:pPr>
              <w:spacing w:before="0" w:after="0" w:line="240" w:lineRule="auto"/>
              <w:jc w:val="left"/>
              <w:rPr>
                <w:rFonts w:asciiTheme="minorHAnsi" w:eastAsia="Times New Roman" w:hAnsiTheme="minorHAnsi" w:cs="Calibri"/>
                <w:b/>
                <w:bCs/>
                <w:color w:val="000000"/>
                <w:lang w:eastAsia="hr-HR"/>
              </w:rPr>
            </w:pPr>
          </w:p>
        </w:tc>
      </w:tr>
      <w:tr w:rsidR="001A4B76" w:rsidRPr="001A4B76" w14:paraId="51B6BDC7" w14:textId="77777777" w:rsidTr="001A4B76">
        <w:trPr>
          <w:trHeight w:val="300"/>
        </w:trPr>
        <w:tc>
          <w:tcPr>
            <w:tcW w:w="9406" w:type="dxa"/>
            <w:tcBorders>
              <w:top w:val="nil"/>
              <w:left w:val="nil"/>
              <w:bottom w:val="nil"/>
              <w:right w:val="nil"/>
            </w:tcBorders>
            <w:shd w:val="clear" w:color="auto" w:fill="auto"/>
            <w:noWrap/>
            <w:vAlign w:val="center"/>
            <w:hideMark/>
          </w:tcPr>
          <w:p w14:paraId="193BC092" w14:textId="77777777" w:rsidR="001A4B76" w:rsidRDefault="001A4B76" w:rsidP="001A4B76">
            <w:pPr>
              <w:spacing w:before="0" w:after="0" w:line="240" w:lineRule="auto"/>
              <w:jc w:val="left"/>
              <w:rPr>
                <w:rFonts w:asciiTheme="minorHAnsi" w:eastAsia="Times New Roman" w:hAnsiTheme="minorHAnsi" w:cs="Calibri"/>
                <w:b/>
                <w:bCs/>
                <w:color w:val="000000"/>
                <w:lang w:eastAsia="hr-HR"/>
              </w:rPr>
            </w:pPr>
            <w:r w:rsidRPr="001A4B76">
              <w:rPr>
                <w:rFonts w:asciiTheme="minorHAnsi" w:eastAsia="Times New Roman" w:hAnsiTheme="minorHAnsi" w:cs="Calibri"/>
                <w:b/>
                <w:bCs/>
                <w:color w:val="000000"/>
                <w:lang w:eastAsia="hr-HR"/>
              </w:rPr>
              <w:t xml:space="preserve">Varijacija kašnjenja (engl. Packet Delay Variaton skr. PDV, a kolokvijalno se još naziva „jitter“) </w:t>
            </w:r>
            <w:r w:rsidRPr="001A4B76">
              <w:rPr>
                <w:rFonts w:asciiTheme="minorHAnsi" w:eastAsia="Times New Roman" w:hAnsiTheme="minorHAnsi" w:cs="Calibri"/>
                <w:color w:val="000000"/>
                <w:lang w:eastAsia="hr-HR"/>
              </w:rPr>
              <w:t>je varijacija distribucije međudolaznih vremena uzastopnih paketa.</w:t>
            </w:r>
          </w:p>
          <w:p w14:paraId="47884473" w14:textId="25E9E67B" w:rsidR="00C53B75" w:rsidRPr="001A4B76" w:rsidRDefault="00C53B75" w:rsidP="001A4B76">
            <w:pPr>
              <w:spacing w:before="0" w:after="0" w:line="240" w:lineRule="auto"/>
              <w:jc w:val="left"/>
              <w:rPr>
                <w:rFonts w:asciiTheme="minorHAnsi" w:eastAsia="Times New Roman" w:hAnsiTheme="minorHAnsi" w:cs="Calibri"/>
                <w:b/>
                <w:bCs/>
                <w:color w:val="000000"/>
                <w:lang w:eastAsia="hr-HR"/>
              </w:rPr>
            </w:pPr>
          </w:p>
        </w:tc>
      </w:tr>
      <w:tr w:rsidR="001A4B76" w:rsidRPr="001A4B76" w14:paraId="649F2534" w14:textId="77777777" w:rsidTr="001A4B76">
        <w:trPr>
          <w:trHeight w:val="300"/>
        </w:trPr>
        <w:tc>
          <w:tcPr>
            <w:tcW w:w="9406" w:type="dxa"/>
            <w:tcBorders>
              <w:top w:val="nil"/>
              <w:left w:val="nil"/>
              <w:bottom w:val="nil"/>
              <w:right w:val="nil"/>
            </w:tcBorders>
            <w:shd w:val="clear" w:color="auto" w:fill="auto"/>
            <w:noWrap/>
            <w:vAlign w:val="center"/>
            <w:hideMark/>
          </w:tcPr>
          <w:p w14:paraId="4893B81F" w14:textId="6EE641CC" w:rsidR="001A4B76" w:rsidRDefault="001A4B76" w:rsidP="001A4B76">
            <w:pPr>
              <w:spacing w:before="0" w:after="0" w:line="240" w:lineRule="auto"/>
              <w:jc w:val="left"/>
              <w:rPr>
                <w:rFonts w:asciiTheme="minorHAnsi" w:eastAsia="Times New Roman" w:hAnsiTheme="minorHAnsi" w:cs="Calibri"/>
                <w:color w:val="000000"/>
                <w:lang w:eastAsia="hr-HR"/>
              </w:rPr>
            </w:pPr>
            <w:r w:rsidRPr="001A4B76">
              <w:rPr>
                <w:rFonts w:asciiTheme="minorHAnsi" w:eastAsia="Times New Roman" w:hAnsiTheme="minorHAnsi" w:cs="Calibri"/>
                <w:b/>
                <w:bCs/>
                <w:color w:val="000000"/>
                <w:lang w:eastAsia="hr-HR"/>
              </w:rPr>
              <w:t>Videoigra za više igrača</w:t>
            </w:r>
            <w:r w:rsidRPr="001A4B76">
              <w:rPr>
                <w:rFonts w:asciiTheme="minorHAnsi" w:eastAsia="Times New Roman" w:hAnsiTheme="minorHAnsi" w:cs="Calibri"/>
                <w:color w:val="000000"/>
                <w:lang w:eastAsia="hr-HR"/>
              </w:rPr>
              <w:t xml:space="preserve"> (engl. </w:t>
            </w:r>
            <w:r w:rsidRPr="001A4B76">
              <w:rPr>
                <w:rFonts w:asciiTheme="minorHAnsi" w:eastAsia="Times New Roman" w:hAnsiTheme="minorHAnsi" w:cs="Calibri"/>
                <w:i/>
                <w:iCs/>
                <w:color w:val="000000"/>
                <w:lang w:eastAsia="hr-HR"/>
              </w:rPr>
              <w:t>multiplayer video game</w:t>
            </w:r>
            <w:r w:rsidRPr="001A4B76">
              <w:rPr>
                <w:rFonts w:asciiTheme="minorHAnsi" w:eastAsia="Times New Roman" w:hAnsiTheme="minorHAnsi" w:cs="Calibri"/>
                <w:color w:val="000000"/>
                <w:lang w:eastAsia="hr-HR"/>
              </w:rPr>
              <w:t xml:space="preserve">) je videoigra u kojoj više </w:t>
            </w:r>
            <w:r w:rsidR="00D5793B">
              <w:rPr>
                <w:rFonts w:asciiTheme="minorHAnsi" w:eastAsia="Times New Roman" w:hAnsiTheme="minorHAnsi" w:cs="Calibri"/>
                <w:color w:val="000000"/>
                <w:lang w:eastAsia="hr-HR"/>
              </w:rPr>
              <w:t>igrač</w:t>
            </w:r>
            <w:r w:rsidRPr="001A4B76">
              <w:rPr>
                <w:rFonts w:asciiTheme="minorHAnsi" w:eastAsia="Times New Roman" w:hAnsiTheme="minorHAnsi" w:cs="Calibri"/>
                <w:color w:val="000000"/>
                <w:lang w:eastAsia="hr-HR"/>
              </w:rPr>
              <w:t xml:space="preserve">a može igrati u istom okruženju videoigre u isto vrijeme, bilo lokalno na </w:t>
            </w:r>
            <w:r w:rsidRPr="001A4B76">
              <w:rPr>
                <w:rFonts w:asciiTheme="minorHAnsi" w:eastAsia="Times New Roman" w:hAnsiTheme="minorHAnsi" w:cs="Calibri"/>
                <w:b/>
                <w:bCs/>
                <w:color w:val="000000"/>
                <w:lang w:eastAsia="hr-HR"/>
              </w:rPr>
              <w:t>istom računalnom sustavu</w:t>
            </w:r>
            <w:r w:rsidRPr="001A4B76">
              <w:rPr>
                <w:rFonts w:asciiTheme="minorHAnsi" w:eastAsia="Times New Roman" w:hAnsiTheme="minorHAnsi" w:cs="Calibri"/>
                <w:color w:val="000000"/>
                <w:lang w:eastAsia="hr-HR"/>
              </w:rPr>
              <w:t xml:space="preserve"> bilo na različitim računalnim sustavima putem </w:t>
            </w:r>
            <w:r w:rsidRPr="001A4B76">
              <w:rPr>
                <w:rFonts w:asciiTheme="minorHAnsi" w:eastAsia="Times New Roman" w:hAnsiTheme="minorHAnsi" w:cs="Calibri"/>
                <w:b/>
                <w:bCs/>
                <w:color w:val="000000"/>
                <w:lang w:eastAsia="hr-HR"/>
              </w:rPr>
              <w:t>lokalne mreže</w:t>
            </w:r>
            <w:r w:rsidRPr="001A4B76">
              <w:rPr>
                <w:rFonts w:asciiTheme="minorHAnsi" w:eastAsia="Times New Roman" w:hAnsiTheme="minorHAnsi" w:cs="Calibri"/>
                <w:color w:val="000000"/>
                <w:lang w:eastAsia="hr-HR"/>
              </w:rPr>
              <w:t>, ili putem I</w:t>
            </w:r>
            <w:r w:rsidRPr="001A4B76">
              <w:rPr>
                <w:rFonts w:asciiTheme="minorHAnsi" w:eastAsia="Times New Roman" w:hAnsiTheme="minorHAnsi" w:cs="Calibri"/>
                <w:b/>
                <w:bCs/>
                <w:color w:val="000000"/>
                <w:lang w:eastAsia="hr-HR"/>
              </w:rPr>
              <w:t>nterneta</w:t>
            </w:r>
            <w:r w:rsidRPr="001A4B76">
              <w:rPr>
                <w:rFonts w:asciiTheme="minorHAnsi" w:eastAsia="Times New Roman" w:hAnsiTheme="minorHAnsi" w:cs="Calibri"/>
                <w:color w:val="000000"/>
                <w:lang w:eastAsia="hr-HR"/>
              </w:rPr>
              <w:t>.</w:t>
            </w:r>
          </w:p>
          <w:p w14:paraId="6A9B5880" w14:textId="24576A3F" w:rsidR="00C53B75" w:rsidRPr="001A4B76" w:rsidRDefault="00C53B75" w:rsidP="001A4B76">
            <w:pPr>
              <w:spacing w:before="0" w:after="0" w:line="240" w:lineRule="auto"/>
              <w:jc w:val="left"/>
              <w:rPr>
                <w:rFonts w:asciiTheme="minorHAnsi" w:eastAsia="Times New Roman" w:hAnsiTheme="minorHAnsi" w:cs="Calibri"/>
                <w:b/>
                <w:bCs/>
                <w:color w:val="000000"/>
                <w:lang w:eastAsia="hr-HR"/>
              </w:rPr>
            </w:pPr>
          </w:p>
        </w:tc>
      </w:tr>
      <w:tr w:rsidR="001A4B76" w:rsidRPr="001A4B76" w14:paraId="1D288E64" w14:textId="77777777" w:rsidTr="001A4B76">
        <w:trPr>
          <w:trHeight w:val="300"/>
        </w:trPr>
        <w:tc>
          <w:tcPr>
            <w:tcW w:w="9406" w:type="dxa"/>
            <w:tcBorders>
              <w:top w:val="nil"/>
              <w:left w:val="nil"/>
              <w:bottom w:val="nil"/>
              <w:right w:val="nil"/>
            </w:tcBorders>
            <w:shd w:val="clear" w:color="auto" w:fill="auto"/>
            <w:noWrap/>
            <w:vAlign w:val="center"/>
            <w:hideMark/>
          </w:tcPr>
          <w:p w14:paraId="5B27DCFB" w14:textId="77777777" w:rsidR="001A4B76" w:rsidRPr="00C53B75" w:rsidRDefault="001A4B76" w:rsidP="001A4B76">
            <w:pPr>
              <w:spacing w:before="0" w:after="0" w:line="240" w:lineRule="auto"/>
              <w:jc w:val="left"/>
              <w:rPr>
                <w:rFonts w:asciiTheme="minorHAnsi" w:eastAsia="Times New Roman" w:hAnsiTheme="minorHAnsi" w:cs="Calibri"/>
                <w:color w:val="000000"/>
                <w:lang w:eastAsia="hr-HR"/>
              </w:rPr>
            </w:pPr>
            <w:r w:rsidRPr="001A4B76">
              <w:rPr>
                <w:rFonts w:asciiTheme="minorHAnsi" w:eastAsia="Times New Roman" w:hAnsiTheme="minorHAnsi" w:cs="Calibri"/>
                <w:b/>
                <w:bCs/>
                <w:color w:val="000000"/>
                <w:lang w:eastAsia="hr-HR"/>
              </w:rPr>
              <w:t>Vlasništvo nad objektom u videoigri</w:t>
            </w:r>
            <w:r w:rsidRPr="001A4B76">
              <w:rPr>
                <w:rFonts w:asciiTheme="minorHAnsi" w:eastAsia="Times New Roman" w:hAnsiTheme="minorHAnsi" w:cs="Calibri"/>
                <w:color w:val="000000"/>
                <w:lang w:eastAsia="hr-HR"/>
              </w:rPr>
              <w:t xml:space="preserve"> označava mogućnost mijenjanja stanja tog objekta.</w:t>
            </w:r>
          </w:p>
          <w:p w14:paraId="48631BA6" w14:textId="660B50CE" w:rsidR="00C53B75" w:rsidRPr="001A4B76" w:rsidRDefault="00C53B75" w:rsidP="001A4B76">
            <w:pPr>
              <w:spacing w:before="0" w:after="0" w:line="240" w:lineRule="auto"/>
              <w:jc w:val="left"/>
              <w:rPr>
                <w:rFonts w:asciiTheme="minorHAnsi" w:eastAsia="Times New Roman" w:hAnsiTheme="minorHAnsi" w:cs="Calibri"/>
                <w:b/>
                <w:bCs/>
                <w:color w:val="000000"/>
                <w:lang w:eastAsia="hr-HR"/>
              </w:rPr>
            </w:pPr>
          </w:p>
        </w:tc>
      </w:tr>
      <w:tr w:rsidR="001A4B76" w:rsidRPr="001A4B76" w14:paraId="5AC48045" w14:textId="77777777" w:rsidTr="001A4B76">
        <w:trPr>
          <w:trHeight w:val="300"/>
        </w:trPr>
        <w:tc>
          <w:tcPr>
            <w:tcW w:w="9406" w:type="dxa"/>
            <w:tcBorders>
              <w:top w:val="nil"/>
              <w:left w:val="nil"/>
              <w:bottom w:val="nil"/>
              <w:right w:val="nil"/>
            </w:tcBorders>
            <w:shd w:val="clear" w:color="auto" w:fill="auto"/>
            <w:noWrap/>
            <w:vAlign w:val="center"/>
            <w:hideMark/>
          </w:tcPr>
          <w:p w14:paraId="1DD5EE14" w14:textId="77777777" w:rsidR="001A4B76" w:rsidRDefault="001A4B76" w:rsidP="001A4B76">
            <w:pPr>
              <w:spacing w:before="0" w:after="0" w:line="240" w:lineRule="auto"/>
              <w:jc w:val="left"/>
              <w:rPr>
                <w:rFonts w:asciiTheme="minorHAnsi" w:eastAsia="Times New Roman" w:hAnsiTheme="minorHAnsi" w:cs="Calibri"/>
                <w:b/>
                <w:bCs/>
                <w:color w:val="000000"/>
                <w:lang w:eastAsia="hr-HR"/>
              </w:rPr>
            </w:pPr>
            <w:r w:rsidRPr="001A4B76">
              <w:rPr>
                <w:rFonts w:asciiTheme="minorHAnsi" w:eastAsia="Times New Roman" w:hAnsiTheme="minorHAnsi" w:cs="Calibri"/>
                <w:b/>
                <w:bCs/>
                <w:color w:val="000000"/>
                <w:lang w:eastAsia="hr-HR"/>
              </w:rPr>
              <w:t>Zajedničko dinamičko stanje umrežene videoigre</w:t>
            </w:r>
            <w:r w:rsidRPr="001A4B76">
              <w:rPr>
                <w:rFonts w:asciiTheme="minorHAnsi" w:eastAsia="Times New Roman" w:hAnsiTheme="minorHAnsi" w:cs="Calibri"/>
                <w:color w:val="000000"/>
                <w:lang w:eastAsia="hr-HR"/>
              </w:rPr>
              <w:t xml:space="preserve"> čini skup varijabli stanja svih pojedinačnih objekata koji se u videoigri mogu mijenjati, odnosno skup svih promjenjivih informacija.</w:t>
            </w:r>
          </w:p>
          <w:p w14:paraId="37EB5910" w14:textId="23556379" w:rsidR="00C53B75" w:rsidRPr="001A4B76" w:rsidRDefault="00C53B75" w:rsidP="001A4B76">
            <w:pPr>
              <w:spacing w:before="0" w:after="0" w:line="240" w:lineRule="auto"/>
              <w:jc w:val="left"/>
              <w:rPr>
                <w:rFonts w:asciiTheme="minorHAnsi" w:eastAsia="Times New Roman" w:hAnsiTheme="minorHAnsi" w:cs="Calibri"/>
                <w:b/>
                <w:bCs/>
                <w:color w:val="000000"/>
                <w:lang w:eastAsia="hr-HR"/>
              </w:rPr>
            </w:pPr>
          </w:p>
        </w:tc>
      </w:tr>
      <w:tr w:rsidR="001A4B76" w:rsidRPr="001A4B76" w14:paraId="3CB50CBC" w14:textId="77777777" w:rsidTr="001A4B76">
        <w:trPr>
          <w:trHeight w:val="300"/>
        </w:trPr>
        <w:tc>
          <w:tcPr>
            <w:tcW w:w="9406" w:type="dxa"/>
            <w:tcBorders>
              <w:top w:val="nil"/>
              <w:left w:val="nil"/>
              <w:bottom w:val="nil"/>
              <w:right w:val="nil"/>
            </w:tcBorders>
            <w:shd w:val="clear" w:color="auto" w:fill="auto"/>
            <w:noWrap/>
            <w:vAlign w:val="center"/>
            <w:hideMark/>
          </w:tcPr>
          <w:p w14:paraId="3F79BF84" w14:textId="77777777" w:rsidR="001A4B76" w:rsidRPr="001A4B76" w:rsidRDefault="001A4B76" w:rsidP="001A4B76">
            <w:pPr>
              <w:spacing w:before="0" w:after="0" w:line="240" w:lineRule="auto"/>
              <w:jc w:val="left"/>
              <w:rPr>
                <w:rFonts w:asciiTheme="minorHAnsi" w:eastAsia="Times New Roman" w:hAnsiTheme="minorHAnsi" w:cs="Calibri"/>
                <w:b/>
                <w:bCs/>
                <w:color w:val="000000"/>
                <w:lang w:eastAsia="hr-HR"/>
              </w:rPr>
            </w:pPr>
            <w:r w:rsidRPr="001A4B76">
              <w:rPr>
                <w:rFonts w:asciiTheme="minorHAnsi" w:eastAsia="Times New Roman" w:hAnsiTheme="minorHAnsi" w:cs="Calibri"/>
                <w:b/>
                <w:bCs/>
                <w:color w:val="000000"/>
                <w:lang w:eastAsia="hr-HR"/>
              </w:rPr>
              <w:t xml:space="preserve">Zanesenost (engl. Flow) - </w:t>
            </w:r>
            <w:r w:rsidRPr="001A4B76">
              <w:rPr>
                <w:rFonts w:asciiTheme="minorHAnsi" w:eastAsia="Times New Roman" w:hAnsiTheme="minorHAnsi" w:cs="Calibri"/>
                <w:color w:val="000000"/>
                <w:lang w:eastAsia="hr-HR"/>
              </w:rPr>
              <w:t>izrazito ugodno, optimalno psihološko stanje koje ljudi osjećaju kada su u tolikoj mjeri usmjereni na zadatak da su posve zaokupljeni tim zadatkom.</w:t>
            </w:r>
          </w:p>
        </w:tc>
      </w:tr>
      <w:tr w:rsidR="001A4B76" w:rsidRPr="001A4B76" w14:paraId="581C07AB" w14:textId="77777777" w:rsidTr="001A4B76">
        <w:trPr>
          <w:trHeight w:val="300"/>
        </w:trPr>
        <w:tc>
          <w:tcPr>
            <w:tcW w:w="9406" w:type="dxa"/>
            <w:tcBorders>
              <w:top w:val="nil"/>
              <w:left w:val="nil"/>
              <w:bottom w:val="nil"/>
              <w:right w:val="nil"/>
            </w:tcBorders>
            <w:shd w:val="clear" w:color="auto" w:fill="auto"/>
            <w:noWrap/>
            <w:vAlign w:val="center"/>
            <w:hideMark/>
          </w:tcPr>
          <w:p w14:paraId="08B663B7" w14:textId="77777777" w:rsidR="001A4B76" w:rsidRPr="001A4B76" w:rsidRDefault="001A4B76" w:rsidP="001A4B76">
            <w:pPr>
              <w:spacing w:before="0" w:after="0" w:line="240" w:lineRule="auto"/>
              <w:jc w:val="left"/>
              <w:rPr>
                <w:rFonts w:ascii="Calibri" w:eastAsia="Times New Roman" w:hAnsi="Calibri" w:cs="Calibri"/>
                <w:b/>
                <w:bCs/>
                <w:color w:val="000000"/>
                <w:sz w:val="22"/>
                <w:szCs w:val="22"/>
                <w:lang w:eastAsia="hr-HR"/>
              </w:rPr>
            </w:pPr>
          </w:p>
        </w:tc>
      </w:tr>
      <w:tr w:rsidR="001A4B76" w:rsidRPr="001A4B76" w14:paraId="4A84128B" w14:textId="77777777" w:rsidTr="001A4B76">
        <w:trPr>
          <w:trHeight w:val="300"/>
        </w:trPr>
        <w:tc>
          <w:tcPr>
            <w:tcW w:w="9406" w:type="dxa"/>
            <w:tcBorders>
              <w:top w:val="nil"/>
              <w:left w:val="nil"/>
              <w:bottom w:val="nil"/>
              <w:right w:val="nil"/>
            </w:tcBorders>
            <w:shd w:val="clear" w:color="auto" w:fill="auto"/>
            <w:noWrap/>
            <w:vAlign w:val="center"/>
            <w:hideMark/>
          </w:tcPr>
          <w:p w14:paraId="465F210F" w14:textId="77777777" w:rsidR="001A4B76" w:rsidRPr="001A4B76" w:rsidRDefault="001A4B76" w:rsidP="001A4B76">
            <w:pPr>
              <w:spacing w:before="0" w:after="0" w:line="240" w:lineRule="auto"/>
              <w:jc w:val="left"/>
              <w:rPr>
                <w:rFonts w:ascii="Times New Roman" w:eastAsia="Times New Roman" w:hAnsi="Times New Roman" w:cs="Times New Roman"/>
                <w:sz w:val="20"/>
                <w:szCs w:val="20"/>
                <w:lang w:eastAsia="hr-HR"/>
              </w:rPr>
            </w:pPr>
          </w:p>
        </w:tc>
      </w:tr>
      <w:tr w:rsidR="001A4B76" w:rsidRPr="001A4B76" w14:paraId="65740071" w14:textId="77777777" w:rsidTr="001A4B76">
        <w:trPr>
          <w:trHeight w:val="300"/>
        </w:trPr>
        <w:tc>
          <w:tcPr>
            <w:tcW w:w="9406" w:type="dxa"/>
            <w:tcBorders>
              <w:top w:val="nil"/>
              <w:left w:val="nil"/>
              <w:bottom w:val="nil"/>
              <w:right w:val="nil"/>
            </w:tcBorders>
            <w:shd w:val="clear" w:color="auto" w:fill="auto"/>
            <w:noWrap/>
            <w:vAlign w:val="center"/>
            <w:hideMark/>
          </w:tcPr>
          <w:p w14:paraId="47C82D05" w14:textId="77777777" w:rsidR="001A4B76" w:rsidRPr="001A4B76" w:rsidRDefault="001A4B76" w:rsidP="001A4B76">
            <w:pPr>
              <w:spacing w:before="0" w:after="0" w:line="240" w:lineRule="auto"/>
              <w:jc w:val="left"/>
              <w:rPr>
                <w:rFonts w:ascii="Times New Roman" w:eastAsia="Times New Roman" w:hAnsi="Times New Roman" w:cs="Times New Roman"/>
                <w:sz w:val="20"/>
                <w:szCs w:val="20"/>
                <w:lang w:eastAsia="hr-HR"/>
              </w:rPr>
            </w:pPr>
          </w:p>
        </w:tc>
      </w:tr>
      <w:tr w:rsidR="001A4B76" w:rsidRPr="001A4B76" w14:paraId="2DF836AA" w14:textId="77777777" w:rsidTr="001A4B76">
        <w:trPr>
          <w:trHeight w:val="300"/>
        </w:trPr>
        <w:tc>
          <w:tcPr>
            <w:tcW w:w="9406" w:type="dxa"/>
            <w:tcBorders>
              <w:top w:val="nil"/>
              <w:left w:val="nil"/>
              <w:bottom w:val="nil"/>
              <w:right w:val="nil"/>
            </w:tcBorders>
            <w:shd w:val="clear" w:color="auto" w:fill="auto"/>
            <w:noWrap/>
            <w:vAlign w:val="center"/>
            <w:hideMark/>
          </w:tcPr>
          <w:p w14:paraId="2E41D0E9" w14:textId="77777777" w:rsidR="001A4B76" w:rsidRPr="001A4B76" w:rsidRDefault="001A4B76" w:rsidP="001A4B76">
            <w:pPr>
              <w:spacing w:before="0" w:after="0" w:line="240" w:lineRule="auto"/>
              <w:jc w:val="left"/>
              <w:rPr>
                <w:rFonts w:ascii="Times New Roman" w:eastAsia="Times New Roman" w:hAnsi="Times New Roman" w:cs="Times New Roman"/>
                <w:sz w:val="20"/>
                <w:szCs w:val="20"/>
                <w:lang w:eastAsia="hr-HR"/>
              </w:rPr>
            </w:pPr>
          </w:p>
        </w:tc>
      </w:tr>
      <w:tr w:rsidR="001A4B76" w:rsidRPr="001A4B76" w14:paraId="4739CDC0" w14:textId="77777777" w:rsidTr="001A4B76">
        <w:trPr>
          <w:trHeight w:val="300"/>
        </w:trPr>
        <w:tc>
          <w:tcPr>
            <w:tcW w:w="9406" w:type="dxa"/>
            <w:tcBorders>
              <w:top w:val="nil"/>
              <w:left w:val="nil"/>
              <w:bottom w:val="nil"/>
              <w:right w:val="nil"/>
            </w:tcBorders>
            <w:shd w:val="clear" w:color="auto" w:fill="auto"/>
            <w:noWrap/>
            <w:vAlign w:val="center"/>
            <w:hideMark/>
          </w:tcPr>
          <w:p w14:paraId="2655DE31" w14:textId="77777777" w:rsidR="001A4B76" w:rsidRPr="001A4B76" w:rsidRDefault="001A4B76" w:rsidP="001A4B76">
            <w:pPr>
              <w:spacing w:before="0" w:after="0" w:line="240" w:lineRule="auto"/>
              <w:jc w:val="left"/>
              <w:rPr>
                <w:rFonts w:ascii="Times New Roman" w:eastAsia="Times New Roman" w:hAnsi="Times New Roman" w:cs="Times New Roman"/>
                <w:sz w:val="20"/>
                <w:szCs w:val="20"/>
                <w:lang w:eastAsia="hr-HR"/>
              </w:rPr>
            </w:pPr>
          </w:p>
        </w:tc>
      </w:tr>
      <w:tr w:rsidR="001A4B76" w:rsidRPr="001A4B76" w14:paraId="31805713" w14:textId="77777777" w:rsidTr="001A4B76">
        <w:trPr>
          <w:trHeight w:val="300"/>
        </w:trPr>
        <w:tc>
          <w:tcPr>
            <w:tcW w:w="9406" w:type="dxa"/>
            <w:tcBorders>
              <w:top w:val="nil"/>
              <w:left w:val="nil"/>
              <w:bottom w:val="nil"/>
              <w:right w:val="nil"/>
            </w:tcBorders>
            <w:shd w:val="clear" w:color="auto" w:fill="auto"/>
            <w:noWrap/>
            <w:vAlign w:val="center"/>
            <w:hideMark/>
          </w:tcPr>
          <w:p w14:paraId="0F971153" w14:textId="77777777" w:rsidR="001A4B76" w:rsidRPr="001A4B76" w:rsidRDefault="001A4B76" w:rsidP="001A4B76">
            <w:pPr>
              <w:spacing w:before="0" w:after="0" w:line="240" w:lineRule="auto"/>
              <w:jc w:val="left"/>
              <w:rPr>
                <w:rFonts w:ascii="Times New Roman" w:eastAsia="Times New Roman" w:hAnsi="Times New Roman" w:cs="Times New Roman"/>
                <w:sz w:val="20"/>
                <w:szCs w:val="20"/>
                <w:lang w:eastAsia="hr-HR"/>
              </w:rPr>
            </w:pPr>
          </w:p>
        </w:tc>
      </w:tr>
      <w:tr w:rsidR="001A4B76" w:rsidRPr="001A4B76" w14:paraId="47E14AE1" w14:textId="77777777" w:rsidTr="001A4B76">
        <w:trPr>
          <w:trHeight w:val="300"/>
        </w:trPr>
        <w:tc>
          <w:tcPr>
            <w:tcW w:w="9406" w:type="dxa"/>
            <w:tcBorders>
              <w:top w:val="nil"/>
              <w:left w:val="nil"/>
              <w:bottom w:val="nil"/>
              <w:right w:val="nil"/>
            </w:tcBorders>
            <w:shd w:val="clear" w:color="auto" w:fill="auto"/>
            <w:noWrap/>
            <w:vAlign w:val="center"/>
            <w:hideMark/>
          </w:tcPr>
          <w:p w14:paraId="2399370A" w14:textId="77777777" w:rsidR="001A4B76" w:rsidRPr="001A4B76" w:rsidRDefault="001A4B76" w:rsidP="001A4B76">
            <w:pPr>
              <w:spacing w:before="0" w:after="0" w:line="240" w:lineRule="auto"/>
              <w:jc w:val="left"/>
              <w:rPr>
                <w:rFonts w:ascii="Times New Roman" w:eastAsia="Times New Roman" w:hAnsi="Times New Roman" w:cs="Times New Roman"/>
                <w:sz w:val="20"/>
                <w:szCs w:val="20"/>
                <w:lang w:eastAsia="hr-HR"/>
              </w:rPr>
            </w:pPr>
          </w:p>
        </w:tc>
      </w:tr>
      <w:tr w:rsidR="001A4B76" w:rsidRPr="001A4B76" w14:paraId="612F42DF" w14:textId="77777777" w:rsidTr="001A4B76">
        <w:trPr>
          <w:trHeight w:val="300"/>
        </w:trPr>
        <w:tc>
          <w:tcPr>
            <w:tcW w:w="9406" w:type="dxa"/>
            <w:tcBorders>
              <w:top w:val="nil"/>
              <w:left w:val="nil"/>
              <w:bottom w:val="nil"/>
              <w:right w:val="nil"/>
            </w:tcBorders>
            <w:shd w:val="clear" w:color="auto" w:fill="auto"/>
            <w:noWrap/>
            <w:vAlign w:val="center"/>
            <w:hideMark/>
          </w:tcPr>
          <w:p w14:paraId="2902882F" w14:textId="77777777" w:rsidR="001A4B76" w:rsidRPr="001A4B76" w:rsidRDefault="001A4B76" w:rsidP="001A4B76">
            <w:pPr>
              <w:spacing w:before="0" w:after="0" w:line="240" w:lineRule="auto"/>
              <w:jc w:val="left"/>
              <w:rPr>
                <w:rFonts w:ascii="Times New Roman" w:eastAsia="Times New Roman" w:hAnsi="Times New Roman" w:cs="Times New Roman"/>
                <w:sz w:val="20"/>
                <w:szCs w:val="20"/>
                <w:lang w:eastAsia="hr-HR"/>
              </w:rPr>
            </w:pPr>
          </w:p>
        </w:tc>
      </w:tr>
      <w:tr w:rsidR="001A4B76" w:rsidRPr="001A4B76" w14:paraId="4B7B4540" w14:textId="77777777" w:rsidTr="001A4B76">
        <w:trPr>
          <w:trHeight w:val="300"/>
        </w:trPr>
        <w:tc>
          <w:tcPr>
            <w:tcW w:w="9406" w:type="dxa"/>
            <w:tcBorders>
              <w:top w:val="nil"/>
              <w:left w:val="nil"/>
              <w:bottom w:val="nil"/>
              <w:right w:val="nil"/>
            </w:tcBorders>
            <w:shd w:val="clear" w:color="auto" w:fill="auto"/>
            <w:noWrap/>
            <w:vAlign w:val="center"/>
            <w:hideMark/>
          </w:tcPr>
          <w:p w14:paraId="6D255002" w14:textId="77777777" w:rsidR="001A4B76" w:rsidRPr="001A4B76" w:rsidRDefault="001A4B76" w:rsidP="001A4B76">
            <w:pPr>
              <w:spacing w:before="0" w:after="0" w:line="240" w:lineRule="auto"/>
              <w:jc w:val="left"/>
              <w:rPr>
                <w:rFonts w:ascii="Times New Roman" w:eastAsia="Times New Roman" w:hAnsi="Times New Roman" w:cs="Times New Roman"/>
                <w:sz w:val="20"/>
                <w:szCs w:val="20"/>
                <w:lang w:eastAsia="hr-HR"/>
              </w:rPr>
            </w:pPr>
          </w:p>
        </w:tc>
      </w:tr>
      <w:tr w:rsidR="001A4B76" w:rsidRPr="001A4B76" w14:paraId="09F6642A" w14:textId="77777777" w:rsidTr="001A4B76">
        <w:trPr>
          <w:trHeight w:val="300"/>
        </w:trPr>
        <w:tc>
          <w:tcPr>
            <w:tcW w:w="9406" w:type="dxa"/>
            <w:tcBorders>
              <w:top w:val="nil"/>
              <w:left w:val="nil"/>
              <w:bottom w:val="nil"/>
              <w:right w:val="nil"/>
            </w:tcBorders>
            <w:shd w:val="clear" w:color="auto" w:fill="auto"/>
            <w:noWrap/>
            <w:vAlign w:val="center"/>
            <w:hideMark/>
          </w:tcPr>
          <w:p w14:paraId="531C9113" w14:textId="77777777" w:rsidR="001A4B76" w:rsidRPr="001A4B76" w:rsidRDefault="001A4B76" w:rsidP="001A4B76">
            <w:pPr>
              <w:spacing w:before="0" w:after="0" w:line="240" w:lineRule="auto"/>
              <w:jc w:val="left"/>
              <w:rPr>
                <w:rFonts w:ascii="Times New Roman" w:eastAsia="Times New Roman" w:hAnsi="Times New Roman" w:cs="Times New Roman"/>
                <w:sz w:val="20"/>
                <w:szCs w:val="20"/>
                <w:lang w:eastAsia="hr-HR"/>
              </w:rPr>
            </w:pPr>
          </w:p>
        </w:tc>
      </w:tr>
      <w:tr w:rsidR="001A4B76" w:rsidRPr="001A4B76" w14:paraId="1BF1669B" w14:textId="77777777" w:rsidTr="001A4B76">
        <w:trPr>
          <w:trHeight w:val="300"/>
        </w:trPr>
        <w:tc>
          <w:tcPr>
            <w:tcW w:w="9406" w:type="dxa"/>
            <w:tcBorders>
              <w:top w:val="nil"/>
              <w:left w:val="nil"/>
              <w:bottom w:val="nil"/>
              <w:right w:val="nil"/>
            </w:tcBorders>
            <w:shd w:val="clear" w:color="auto" w:fill="auto"/>
            <w:noWrap/>
            <w:vAlign w:val="center"/>
            <w:hideMark/>
          </w:tcPr>
          <w:p w14:paraId="4C6D6611" w14:textId="77777777" w:rsidR="001A4B76" w:rsidRPr="001A4B76" w:rsidRDefault="001A4B76" w:rsidP="001A4B76">
            <w:pPr>
              <w:spacing w:before="0" w:after="0" w:line="240" w:lineRule="auto"/>
              <w:jc w:val="left"/>
              <w:rPr>
                <w:rFonts w:ascii="Times New Roman" w:eastAsia="Times New Roman" w:hAnsi="Times New Roman" w:cs="Times New Roman"/>
                <w:sz w:val="20"/>
                <w:szCs w:val="20"/>
                <w:lang w:eastAsia="hr-HR"/>
              </w:rPr>
            </w:pPr>
          </w:p>
        </w:tc>
      </w:tr>
      <w:tr w:rsidR="001A4B76" w:rsidRPr="001A4B76" w14:paraId="10CF8D97" w14:textId="77777777" w:rsidTr="001A4B76">
        <w:trPr>
          <w:trHeight w:val="300"/>
        </w:trPr>
        <w:tc>
          <w:tcPr>
            <w:tcW w:w="9406" w:type="dxa"/>
            <w:tcBorders>
              <w:top w:val="nil"/>
              <w:left w:val="nil"/>
              <w:bottom w:val="nil"/>
              <w:right w:val="nil"/>
            </w:tcBorders>
            <w:shd w:val="clear" w:color="auto" w:fill="auto"/>
            <w:noWrap/>
            <w:vAlign w:val="center"/>
            <w:hideMark/>
          </w:tcPr>
          <w:p w14:paraId="16FA0647" w14:textId="77777777" w:rsidR="001A4B76" w:rsidRPr="001A4B76" w:rsidRDefault="001A4B76" w:rsidP="001A4B76">
            <w:pPr>
              <w:spacing w:before="0" w:after="0" w:line="240" w:lineRule="auto"/>
              <w:jc w:val="left"/>
              <w:rPr>
                <w:rFonts w:ascii="Times New Roman" w:eastAsia="Times New Roman" w:hAnsi="Times New Roman" w:cs="Times New Roman"/>
                <w:sz w:val="20"/>
                <w:szCs w:val="20"/>
                <w:lang w:eastAsia="hr-HR"/>
              </w:rPr>
            </w:pPr>
          </w:p>
        </w:tc>
      </w:tr>
      <w:tr w:rsidR="001A4B76" w:rsidRPr="001A4B76" w14:paraId="562B0AEA" w14:textId="77777777" w:rsidTr="001A4B76">
        <w:trPr>
          <w:trHeight w:val="300"/>
        </w:trPr>
        <w:tc>
          <w:tcPr>
            <w:tcW w:w="9406" w:type="dxa"/>
            <w:tcBorders>
              <w:top w:val="nil"/>
              <w:left w:val="nil"/>
              <w:bottom w:val="nil"/>
              <w:right w:val="nil"/>
            </w:tcBorders>
            <w:shd w:val="clear" w:color="auto" w:fill="auto"/>
            <w:noWrap/>
            <w:vAlign w:val="center"/>
            <w:hideMark/>
          </w:tcPr>
          <w:p w14:paraId="05778B63" w14:textId="77777777" w:rsidR="001A4B76" w:rsidRPr="001A4B76" w:rsidRDefault="001A4B76" w:rsidP="001A4B76">
            <w:pPr>
              <w:spacing w:before="0" w:after="0" w:line="240" w:lineRule="auto"/>
              <w:jc w:val="left"/>
              <w:rPr>
                <w:rFonts w:ascii="Times New Roman" w:eastAsia="Times New Roman" w:hAnsi="Times New Roman" w:cs="Times New Roman"/>
                <w:sz w:val="20"/>
                <w:szCs w:val="20"/>
                <w:lang w:eastAsia="hr-HR"/>
              </w:rPr>
            </w:pPr>
          </w:p>
        </w:tc>
      </w:tr>
      <w:tr w:rsidR="001A4B76" w:rsidRPr="001A4B76" w14:paraId="7B3C40FC" w14:textId="77777777" w:rsidTr="001A4B76">
        <w:trPr>
          <w:trHeight w:val="300"/>
        </w:trPr>
        <w:tc>
          <w:tcPr>
            <w:tcW w:w="9406" w:type="dxa"/>
            <w:tcBorders>
              <w:top w:val="nil"/>
              <w:left w:val="nil"/>
              <w:bottom w:val="nil"/>
              <w:right w:val="nil"/>
            </w:tcBorders>
            <w:shd w:val="clear" w:color="auto" w:fill="auto"/>
            <w:noWrap/>
            <w:vAlign w:val="center"/>
            <w:hideMark/>
          </w:tcPr>
          <w:p w14:paraId="4C4E8474" w14:textId="77777777" w:rsidR="001A4B76" w:rsidRPr="001A4B76" w:rsidRDefault="001A4B76" w:rsidP="001A4B76">
            <w:pPr>
              <w:spacing w:before="0" w:after="0" w:line="240" w:lineRule="auto"/>
              <w:jc w:val="left"/>
              <w:rPr>
                <w:rFonts w:ascii="Times New Roman" w:eastAsia="Times New Roman" w:hAnsi="Times New Roman" w:cs="Times New Roman"/>
                <w:sz w:val="20"/>
                <w:szCs w:val="20"/>
                <w:lang w:eastAsia="hr-HR"/>
              </w:rPr>
            </w:pPr>
          </w:p>
        </w:tc>
      </w:tr>
      <w:tr w:rsidR="001A4B76" w:rsidRPr="001A4B76" w14:paraId="03376D35" w14:textId="77777777" w:rsidTr="001A4B76">
        <w:trPr>
          <w:trHeight w:val="300"/>
        </w:trPr>
        <w:tc>
          <w:tcPr>
            <w:tcW w:w="9406" w:type="dxa"/>
            <w:tcBorders>
              <w:top w:val="nil"/>
              <w:left w:val="nil"/>
              <w:bottom w:val="nil"/>
              <w:right w:val="nil"/>
            </w:tcBorders>
            <w:shd w:val="clear" w:color="auto" w:fill="auto"/>
            <w:noWrap/>
            <w:vAlign w:val="center"/>
            <w:hideMark/>
          </w:tcPr>
          <w:p w14:paraId="5196047F" w14:textId="77777777" w:rsidR="001A4B76" w:rsidRPr="001A4B76" w:rsidRDefault="001A4B76" w:rsidP="001A4B76">
            <w:pPr>
              <w:spacing w:before="0" w:after="0" w:line="240" w:lineRule="auto"/>
              <w:jc w:val="left"/>
              <w:rPr>
                <w:rFonts w:ascii="Times New Roman" w:eastAsia="Times New Roman" w:hAnsi="Times New Roman" w:cs="Times New Roman"/>
                <w:sz w:val="20"/>
                <w:szCs w:val="20"/>
                <w:lang w:eastAsia="hr-HR"/>
              </w:rPr>
            </w:pPr>
          </w:p>
        </w:tc>
      </w:tr>
      <w:tr w:rsidR="001A4B76" w:rsidRPr="001A4B76" w14:paraId="478ADA45" w14:textId="77777777" w:rsidTr="001A4B76">
        <w:trPr>
          <w:trHeight w:val="300"/>
        </w:trPr>
        <w:tc>
          <w:tcPr>
            <w:tcW w:w="9406" w:type="dxa"/>
            <w:tcBorders>
              <w:top w:val="nil"/>
              <w:left w:val="nil"/>
              <w:bottom w:val="nil"/>
              <w:right w:val="nil"/>
            </w:tcBorders>
            <w:shd w:val="clear" w:color="auto" w:fill="auto"/>
            <w:noWrap/>
            <w:vAlign w:val="center"/>
            <w:hideMark/>
          </w:tcPr>
          <w:p w14:paraId="00654168" w14:textId="77777777" w:rsidR="001A4B76" w:rsidRPr="001A4B76" w:rsidRDefault="001A4B76" w:rsidP="001A4B76">
            <w:pPr>
              <w:spacing w:before="0" w:after="0" w:line="240" w:lineRule="auto"/>
              <w:jc w:val="left"/>
              <w:rPr>
                <w:rFonts w:ascii="Times New Roman" w:eastAsia="Times New Roman" w:hAnsi="Times New Roman" w:cs="Times New Roman"/>
                <w:sz w:val="20"/>
                <w:szCs w:val="20"/>
                <w:lang w:eastAsia="hr-HR"/>
              </w:rPr>
            </w:pPr>
          </w:p>
        </w:tc>
      </w:tr>
      <w:tr w:rsidR="001A4B76" w:rsidRPr="001A4B76" w14:paraId="3A9023DD" w14:textId="77777777" w:rsidTr="001A4B76">
        <w:trPr>
          <w:trHeight w:val="300"/>
        </w:trPr>
        <w:tc>
          <w:tcPr>
            <w:tcW w:w="9406" w:type="dxa"/>
            <w:tcBorders>
              <w:top w:val="nil"/>
              <w:left w:val="nil"/>
              <w:bottom w:val="nil"/>
              <w:right w:val="nil"/>
            </w:tcBorders>
            <w:shd w:val="clear" w:color="auto" w:fill="auto"/>
            <w:noWrap/>
            <w:vAlign w:val="center"/>
            <w:hideMark/>
          </w:tcPr>
          <w:p w14:paraId="34E46F57" w14:textId="77777777" w:rsidR="001A4B76" w:rsidRPr="001A4B76" w:rsidRDefault="001A4B76" w:rsidP="001A4B76">
            <w:pPr>
              <w:spacing w:before="0" w:after="0" w:line="240" w:lineRule="auto"/>
              <w:jc w:val="left"/>
              <w:rPr>
                <w:rFonts w:ascii="Times New Roman" w:eastAsia="Times New Roman" w:hAnsi="Times New Roman" w:cs="Times New Roman"/>
                <w:sz w:val="20"/>
                <w:szCs w:val="20"/>
                <w:lang w:eastAsia="hr-HR"/>
              </w:rPr>
            </w:pPr>
          </w:p>
        </w:tc>
      </w:tr>
      <w:tr w:rsidR="001A4B76" w:rsidRPr="001A4B76" w14:paraId="4E18E17F" w14:textId="77777777" w:rsidTr="001A4B76">
        <w:trPr>
          <w:trHeight w:val="300"/>
        </w:trPr>
        <w:tc>
          <w:tcPr>
            <w:tcW w:w="9406" w:type="dxa"/>
            <w:tcBorders>
              <w:top w:val="nil"/>
              <w:left w:val="nil"/>
              <w:bottom w:val="nil"/>
              <w:right w:val="nil"/>
            </w:tcBorders>
            <w:shd w:val="clear" w:color="auto" w:fill="auto"/>
            <w:noWrap/>
            <w:vAlign w:val="center"/>
            <w:hideMark/>
          </w:tcPr>
          <w:p w14:paraId="46BCA529" w14:textId="77777777" w:rsidR="001A4B76" w:rsidRPr="001A4B76" w:rsidRDefault="001A4B76" w:rsidP="001A4B76">
            <w:pPr>
              <w:spacing w:before="0" w:after="0" w:line="240" w:lineRule="auto"/>
              <w:jc w:val="left"/>
              <w:rPr>
                <w:rFonts w:ascii="Times New Roman" w:eastAsia="Times New Roman" w:hAnsi="Times New Roman" w:cs="Times New Roman"/>
                <w:sz w:val="20"/>
                <w:szCs w:val="20"/>
                <w:lang w:eastAsia="hr-HR"/>
              </w:rPr>
            </w:pPr>
          </w:p>
        </w:tc>
      </w:tr>
      <w:tr w:rsidR="001A4B76" w:rsidRPr="001A4B76" w14:paraId="4167FC42" w14:textId="77777777" w:rsidTr="001A4B76">
        <w:trPr>
          <w:trHeight w:val="300"/>
        </w:trPr>
        <w:tc>
          <w:tcPr>
            <w:tcW w:w="9406" w:type="dxa"/>
            <w:tcBorders>
              <w:top w:val="nil"/>
              <w:left w:val="nil"/>
              <w:bottom w:val="nil"/>
              <w:right w:val="nil"/>
            </w:tcBorders>
            <w:shd w:val="clear" w:color="auto" w:fill="auto"/>
            <w:noWrap/>
            <w:vAlign w:val="center"/>
            <w:hideMark/>
          </w:tcPr>
          <w:p w14:paraId="2B8FA98B" w14:textId="77777777" w:rsidR="001A4B76" w:rsidRPr="001A4B76" w:rsidRDefault="001A4B76" w:rsidP="001A4B76">
            <w:pPr>
              <w:spacing w:before="0" w:after="0" w:line="240" w:lineRule="auto"/>
              <w:jc w:val="left"/>
              <w:rPr>
                <w:rFonts w:ascii="Times New Roman" w:eastAsia="Times New Roman" w:hAnsi="Times New Roman" w:cs="Times New Roman"/>
                <w:sz w:val="20"/>
                <w:szCs w:val="20"/>
                <w:lang w:eastAsia="hr-HR"/>
              </w:rPr>
            </w:pPr>
          </w:p>
        </w:tc>
      </w:tr>
      <w:tr w:rsidR="001A4B76" w:rsidRPr="001A4B76" w14:paraId="7544D312" w14:textId="77777777" w:rsidTr="001A4B76">
        <w:trPr>
          <w:trHeight w:val="300"/>
        </w:trPr>
        <w:tc>
          <w:tcPr>
            <w:tcW w:w="9406" w:type="dxa"/>
            <w:tcBorders>
              <w:top w:val="nil"/>
              <w:left w:val="nil"/>
              <w:bottom w:val="nil"/>
              <w:right w:val="nil"/>
            </w:tcBorders>
            <w:shd w:val="clear" w:color="auto" w:fill="auto"/>
            <w:noWrap/>
            <w:vAlign w:val="center"/>
            <w:hideMark/>
          </w:tcPr>
          <w:p w14:paraId="4D4543BF" w14:textId="77777777" w:rsidR="001A4B76" w:rsidRPr="001A4B76" w:rsidRDefault="001A4B76" w:rsidP="001A4B76">
            <w:pPr>
              <w:spacing w:before="0" w:after="0" w:line="240" w:lineRule="auto"/>
              <w:jc w:val="left"/>
              <w:rPr>
                <w:rFonts w:ascii="Times New Roman" w:eastAsia="Times New Roman" w:hAnsi="Times New Roman" w:cs="Times New Roman"/>
                <w:sz w:val="20"/>
                <w:szCs w:val="20"/>
                <w:lang w:eastAsia="hr-HR"/>
              </w:rPr>
            </w:pPr>
          </w:p>
        </w:tc>
      </w:tr>
      <w:tr w:rsidR="001A4B76" w:rsidRPr="001A4B76" w14:paraId="12509443" w14:textId="77777777" w:rsidTr="001A4B76">
        <w:trPr>
          <w:trHeight w:val="300"/>
        </w:trPr>
        <w:tc>
          <w:tcPr>
            <w:tcW w:w="9406" w:type="dxa"/>
            <w:tcBorders>
              <w:top w:val="nil"/>
              <w:left w:val="nil"/>
              <w:bottom w:val="nil"/>
              <w:right w:val="nil"/>
            </w:tcBorders>
            <w:shd w:val="clear" w:color="auto" w:fill="auto"/>
            <w:noWrap/>
            <w:vAlign w:val="center"/>
            <w:hideMark/>
          </w:tcPr>
          <w:p w14:paraId="6C624DD3" w14:textId="77777777" w:rsidR="001A4B76" w:rsidRPr="001A4B76" w:rsidRDefault="001A4B76" w:rsidP="001A4B76">
            <w:pPr>
              <w:spacing w:before="0" w:after="0" w:line="240" w:lineRule="auto"/>
              <w:jc w:val="left"/>
              <w:rPr>
                <w:rFonts w:ascii="Times New Roman" w:eastAsia="Times New Roman" w:hAnsi="Times New Roman" w:cs="Times New Roman"/>
                <w:sz w:val="20"/>
                <w:szCs w:val="20"/>
                <w:lang w:eastAsia="hr-HR"/>
              </w:rPr>
            </w:pPr>
          </w:p>
        </w:tc>
      </w:tr>
      <w:tr w:rsidR="001A4B76" w:rsidRPr="001A4B76" w14:paraId="1D6C7BF2" w14:textId="77777777" w:rsidTr="001A4B76">
        <w:trPr>
          <w:trHeight w:val="300"/>
        </w:trPr>
        <w:tc>
          <w:tcPr>
            <w:tcW w:w="9406" w:type="dxa"/>
            <w:tcBorders>
              <w:top w:val="nil"/>
              <w:left w:val="nil"/>
              <w:bottom w:val="nil"/>
              <w:right w:val="nil"/>
            </w:tcBorders>
            <w:shd w:val="clear" w:color="auto" w:fill="auto"/>
            <w:noWrap/>
            <w:vAlign w:val="center"/>
            <w:hideMark/>
          </w:tcPr>
          <w:p w14:paraId="38548484" w14:textId="77777777" w:rsidR="001A4B76" w:rsidRPr="001A4B76" w:rsidRDefault="001A4B76" w:rsidP="001A4B76">
            <w:pPr>
              <w:spacing w:before="0" w:after="0" w:line="240" w:lineRule="auto"/>
              <w:jc w:val="left"/>
              <w:rPr>
                <w:rFonts w:ascii="Times New Roman" w:eastAsia="Times New Roman" w:hAnsi="Times New Roman" w:cs="Times New Roman"/>
                <w:sz w:val="20"/>
                <w:szCs w:val="20"/>
                <w:lang w:eastAsia="hr-HR"/>
              </w:rPr>
            </w:pPr>
          </w:p>
        </w:tc>
      </w:tr>
      <w:tr w:rsidR="001A4B76" w:rsidRPr="001A4B76" w14:paraId="373D53FC" w14:textId="77777777" w:rsidTr="001A4B76">
        <w:trPr>
          <w:trHeight w:val="300"/>
        </w:trPr>
        <w:tc>
          <w:tcPr>
            <w:tcW w:w="9406" w:type="dxa"/>
            <w:tcBorders>
              <w:top w:val="nil"/>
              <w:left w:val="nil"/>
              <w:bottom w:val="nil"/>
              <w:right w:val="nil"/>
            </w:tcBorders>
            <w:shd w:val="clear" w:color="auto" w:fill="auto"/>
            <w:noWrap/>
            <w:vAlign w:val="center"/>
            <w:hideMark/>
          </w:tcPr>
          <w:p w14:paraId="65DBAB09" w14:textId="77777777" w:rsidR="001A4B76" w:rsidRPr="001A4B76" w:rsidRDefault="001A4B76" w:rsidP="001A4B76">
            <w:pPr>
              <w:spacing w:before="0" w:after="0" w:line="240" w:lineRule="auto"/>
              <w:jc w:val="left"/>
              <w:rPr>
                <w:rFonts w:ascii="Times New Roman" w:eastAsia="Times New Roman" w:hAnsi="Times New Roman" w:cs="Times New Roman"/>
                <w:sz w:val="20"/>
                <w:szCs w:val="20"/>
                <w:lang w:eastAsia="hr-HR"/>
              </w:rPr>
            </w:pPr>
          </w:p>
        </w:tc>
      </w:tr>
      <w:tr w:rsidR="001A4B76" w:rsidRPr="001A4B76" w14:paraId="0E5D0821" w14:textId="77777777" w:rsidTr="001A4B76">
        <w:trPr>
          <w:trHeight w:val="300"/>
        </w:trPr>
        <w:tc>
          <w:tcPr>
            <w:tcW w:w="9406" w:type="dxa"/>
            <w:tcBorders>
              <w:top w:val="nil"/>
              <w:left w:val="nil"/>
              <w:bottom w:val="nil"/>
              <w:right w:val="nil"/>
            </w:tcBorders>
            <w:shd w:val="clear" w:color="auto" w:fill="auto"/>
            <w:noWrap/>
            <w:vAlign w:val="center"/>
            <w:hideMark/>
          </w:tcPr>
          <w:p w14:paraId="46CBAA9C" w14:textId="77777777" w:rsidR="001A4B76" w:rsidRPr="001A4B76" w:rsidRDefault="001A4B76" w:rsidP="001A4B76">
            <w:pPr>
              <w:spacing w:before="0" w:after="0" w:line="240" w:lineRule="auto"/>
              <w:jc w:val="left"/>
              <w:rPr>
                <w:rFonts w:ascii="Times New Roman" w:eastAsia="Times New Roman" w:hAnsi="Times New Roman" w:cs="Times New Roman"/>
                <w:sz w:val="20"/>
                <w:szCs w:val="20"/>
                <w:lang w:eastAsia="hr-HR"/>
              </w:rPr>
            </w:pPr>
          </w:p>
        </w:tc>
      </w:tr>
      <w:tr w:rsidR="001A4B76" w:rsidRPr="001A4B76" w14:paraId="7CA2A3C7" w14:textId="77777777" w:rsidTr="001A4B76">
        <w:trPr>
          <w:trHeight w:val="300"/>
        </w:trPr>
        <w:tc>
          <w:tcPr>
            <w:tcW w:w="9406" w:type="dxa"/>
            <w:tcBorders>
              <w:top w:val="nil"/>
              <w:left w:val="nil"/>
              <w:bottom w:val="nil"/>
              <w:right w:val="nil"/>
            </w:tcBorders>
            <w:shd w:val="clear" w:color="auto" w:fill="auto"/>
            <w:noWrap/>
            <w:vAlign w:val="center"/>
            <w:hideMark/>
          </w:tcPr>
          <w:p w14:paraId="220D8B38" w14:textId="77777777" w:rsidR="001A4B76" w:rsidRPr="001A4B76" w:rsidRDefault="001A4B76" w:rsidP="001A4B76">
            <w:pPr>
              <w:spacing w:before="0" w:after="0" w:line="240" w:lineRule="auto"/>
              <w:jc w:val="left"/>
              <w:rPr>
                <w:rFonts w:ascii="Times New Roman" w:eastAsia="Times New Roman" w:hAnsi="Times New Roman" w:cs="Times New Roman"/>
                <w:sz w:val="20"/>
                <w:szCs w:val="20"/>
                <w:lang w:eastAsia="hr-HR"/>
              </w:rPr>
            </w:pPr>
          </w:p>
        </w:tc>
      </w:tr>
      <w:tr w:rsidR="001A4B76" w:rsidRPr="001A4B76" w14:paraId="611990EA" w14:textId="77777777" w:rsidTr="001A4B76">
        <w:trPr>
          <w:trHeight w:val="300"/>
        </w:trPr>
        <w:tc>
          <w:tcPr>
            <w:tcW w:w="9406" w:type="dxa"/>
            <w:tcBorders>
              <w:top w:val="nil"/>
              <w:left w:val="nil"/>
              <w:bottom w:val="nil"/>
              <w:right w:val="nil"/>
            </w:tcBorders>
            <w:shd w:val="clear" w:color="auto" w:fill="auto"/>
            <w:noWrap/>
            <w:vAlign w:val="center"/>
            <w:hideMark/>
          </w:tcPr>
          <w:p w14:paraId="06721197" w14:textId="77777777" w:rsidR="001A4B76" w:rsidRPr="001A4B76" w:rsidRDefault="001A4B76" w:rsidP="001A4B76">
            <w:pPr>
              <w:spacing w:before="0" w:after="0" w:line="240" w:lineRule="auto"/>
              <w:jc w:val="left"/>
              <w:rPr>
                <w:rFonts w:ascii="Times New Roman" w:eastAsia="Times New Roman" w:hAnsi="Times New Roman" w:cs="Times New Roman"/>
                <w:sz w:val="20"/>
                <w:szCs w:val="20"/>
                <w:lang w:eastAsia="hr-HR"/>
              </w:rPr>
            </w:pPr>
          </w:p>
        </w:tc>
      </w:tr>
    </w:tbl>
    <w:p w14:paraId="000001A4" w14:textId="77777777" w:rsidR="002B6E0C" w:rsidRPr="00741917" w:rsidRDefault="002B6E0C">
      <w:pPr>
        <w:spacing w:before="0" w:after="0" w:line="240" w:lineRule="auto"/>
        <w:jc w:val="left"/>
      </w:pPr>
    </w:p>
    <w:sectPr w:rsidR="002B6E0C" w:rsidRPr="00741917" w:rsidSect="00EA0B8C">
      <w:headerReference w:type="default" r:id="rId157"/>
      <w:pgSz w:w="12240" w:h="15840"/>
      <w:pgMar w:top="1417" w:right="1417" w:bottom="1417" w:left="1417" w:header="709" w:footer="505" w:gutter="0"/>
      <w:pgNumType w:start="1"/>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0" w:author="Mirko Sužnjević" w:date="2023-03-16T14:30:00Z" w:initials="MS">
    <w:p w14:paraId="42CF74B1" w14:textId="77777777" w:rsidR="00131581" w:rsidRDefault="00131581" w:rsidP="007A0727">
      <w:pPr>
        <w:pStyle w:val="CommentText"/>
        <w:jc w:val="left"/>
      </w:pPr>
      <w:r>
        <w:rPr>
          <w:rStyle w:val="CommentReference"/>
        </w:rPr>
        <w:annotationRef/>
      </w:r>
      <w:r>
        <w:t xml:space="preserve">Ova slika je s ove stranice: </w:t>
      </w:r>
      <w:hyperlink r:id="rId1" w:history="1">
        <w:r w:rsidRPr="007A0727">
          <w:rPr>
            <w:rStyle w:val="Hyperlink"/>
            <w:rFonts w:ascii="Georgia" w:hAnsi="Georgia"/>
          </w:rPr>
          <w:t>https://www.arcade-museum.com/game_detail.php?game_id=7634</w:t>
        </w:r>
      </w:hyperlink>
    </w:p>
  </w:comment>
  <w:comment w:id="41" w:author="Mirko Sužnjević" w:date="2023-03-16T14:31:00Z" w:initials="MS">
    <w:p w14:paraId="7B88C2A7" w14:textId="77777777" w:rsidR="00131581" w:rsidRDefault="00131581" w:rsidP="00A576C4">
      <w:pPr>
        <w:pStyle w:val="CommentText"/>
        <w:jc w:val="left"/>
      </w:pPr>
      <w:r>
        <w:rPr>
          <w:rStyle w:val="CommentReference"/>
        </w:rPr>
        <w:annotationRef/>
      </w:r>
      <w:r>
        <w:t xml:space="preserve">Prema njihovim termsima trebamo poslati im samu knjigu: </w:t>
      </w:r>
      <w:hyperlink r:id="rId2" w:history="1">
        <w:r w:rsidRPr="00A576C4">
          <w:rPr>
            <w:rStyle w:val="Hyperlink"/>
            <w:rFonts w:ascii="Georgia" w:hAnsi="Georgia"/>
          </w:rPr>
          <w:t>https://www.arcade-museum.com/acceptable-use-copyright-trademarks.php</w:t>
        </w:r>
      </w:hyperlink>
    </w:p>
  </w:comment>
  <w:comment w:id="86" w:author="Mirko Sužnjević" w:date="2023-03-16T14:34:00Z" w:initials="MS">
    <w:p w14:paraId="7DED1788" w14:textId="77777777" w:rsidR="00131581" w:rsidRDefault="00131581" w:rsidP="00447507">
      <w:pPr>
        <w:pStyle w:val="CommentText"/>
        <w:jc w:val="left"/>
      </w:pPr>
      <w:r>
        <w:rPr>
          <w:rStyle w:val="CommentReference"/>
        </w:rPr>
        <w:annotationRef/>
      </w:r>
      <w:r>
        <w:t>Napomena ove slike su mi radili studenti u okviru seminara, ali mislim da je to ok.</w:t>
      </w:r>
    </w:p>
  </w:comment>
  <w:comment w:id="487" w:author="Mirko Sužnjević" w:date="2023-03-16T14:38:00Z" w:initials="MS">
    <w:p w14:paraId="223FAB24" w14:textId="77777777" w:rsidR="00E25CD2" w:rsidRDefault="00E25CD2" w:rsidP="00741B21">
      <w:pPr>
        <w:pStyle w:val="CommentText"/>
        <w:jc w:val="left"/>
      </w:pPr>
      <w:r>
        <w:rPr>
          <w:rStyle w:val="CommentReference"/>
        </w:rPr>
        <w:annotationRef/>
      </w:r>
      <w:r>
        <w:t xml:space="preserve">Ove slike su iz Blizzard promotivnih materijala. To je s ove stranice slika: </w:t>
      </w:r>
      <w:hyperlink r:id="rId3" w:history="1">
        <w:r w:rsidRPr="00741B21">
          <w:rPr>
            <w:rStyle w:val="Hyperlink"/>
            <w:rFonts w:ascii="Georgia" w:hAnsi="Georgia"/>
          </w:rPr>
          <w:t>https://www.ebgames.co.nz/product/pc/285812-world-of-warcraft-dragonflight-epic-edition-collectors-set</w:t>
        </w:r>
      </w:hyperlink>
      <w:r>
        <w:br/>
        <w:t>To je slika proizvoda tako da ne mislim da bi nešto trebalo biti problematično?</w:t>
      </w:r>
    </w:p>
  </w:comment>
  <w:comment w:id="491" w:author="Mirko Sužnjević" w:date="2023-03-16T15:27:00Z" w:initials="MS">
    <w:p w14:paraId="0A026C58" w14:textId="77777777" w:rsidR="003064C3" w:rsidRDefault="003064C3" w:rsidP="00A1146B">
      <w:pPr>
        <w:pStyle w:val="CommentText"/>
        <w:jc w:val="left"/>
      </w:pPr>
      <w:r>
        <w:rPr>
          <w:rStyle w:val="CommentReference"/>
        </w:rPr>
        <w:annotationRef/>
      </w:r>
      <w:r>
        <w:t>Završio sam prilagodbu slike</w:t>
      </w:r>
    </w:p>
  </w:comment>
  <w:comment w:id="500" w:author="Mirko Sužnjević" w:date="2023-03-16T15:28:00Z" w:initials="MS">
    <w:p w14:paraId="09A0792B" w14:textId="77777777" w:rsidR="003064C3" w:rsidRDefault="003064C3" w:rsidP="00DA1CBC">
      <w:pPr>
        <w:pStyle w:val="CommentText"/>
        <w:jc w:val="left"/>
      </w:pPr>
      <w:r>
        <w:rPr>
          <w:rStyle w:val="CommentReference"/>
        </w:rPr>
        <w:annotationRef/>
      </w:r>
      <w:r>
        <w:t>Dodao i ovdje da je rad autora.</w:t>
      </w:r>
    </w:p>
  </w:comment>
  <w:comment w:id="516" w:author="Mirko Sužnjević" w:date="2023-03-16T16:06:00Z" w:initials="MS">
    <w:p w14:paraId="4D30C115" w14:textId="77777777" w:rsidR="009B2998" w:rsidRDefault="009B2998" w:rsidP="00A25716">
      <w:pPr>
        <w:pStyle w:val="CommentText"/>
        <w:jc w:val="left"/>
      </w:pPr>
      <w:r>
        <w:rPr>
          <w:rStyle w:val="CommentReference"/>
        </w:rPr>
        <w:annotationRef/>
      </w:r>
      <w:r>
        <w:t>Precrtao sam ja i napravio novu sliku</w:t>
      </w:r>
    </w:p>
  </w:comment>
  <w:comment w:id="521" w:author="Mirko Sužnjević" w:date="2023-03-16T16:09:00Z" w:initials="MS">
    <w:p w14:paraId="49E425D4" w14:textId="77777777" w:rsidR="0011604D" w:rsidRDefault="0011604D" w:rsidP="00F735E1">
      <w:pPr>
        <w:pStyle w:val="CommentText"/>
        <w:jc w:val="left"/>
      </w:pPr>
      <w:r>
        <w:rPr>
          <w:rStyle w:val="CommentReference"/>
        </w:rPr>
        <w:annotationRef/>
      </w:r>
      <w:r>
        <w:t>E sad što sa ovim ne znam.</w:t>
      </w:r>
    </w:p>
  </w:comment>
  <w:comment w:id="545" w:author="Mirko Sužnjević" w:date="2023-03-17T15:18:00Z" w:initials="MS">
    <w:p w14:paraId="2F31555F" w14:textId="77777777" w:rsidR="00D85157" w:rsidRDefault="00D85157" w:rsidP="00840F25">
      <w:pPr>
        <w:pStyle w:val="CommentText"/>
        <w:jc w:val="left"/>
      </w:pPr>
      <w:r>
        <w:rPr>
          <w:rStyle w:val="CommentReference"/>
        </w:rPr>
        <w:annotationRef/>
      </w:r>
      <w:r>
        <w:t>Stavio sliku u koje su naznačeni a - d da se vidi redoslijed.</w:t>
      </w:r>
    </w:p>
  </w:comment>
  <w:comment w:id="986" w:author="Mirko Sužnjević" w:date="2023-03-17T15:18:00Z" w:initials="MS">
    <w:p w14:paraId="010AD41A" w14:textId="77777777" w:rsidR="00D85157" w:rsidRDefault="00D85157" w:rsidP="00E539A3">
      <w:pPr>
        <w:pStyle w:val="CommentText"/>
        <w:jc w:val="left"/>
      </w:pPr>
      <w:r>
        <w:rPr>
          <w:rStyle w:val="CommentReference"/>
        </w:rPr>
        <w:annotationRef/>
      </w:r>
      <w:r>
        <w:t>Napomena ovakva slika postoji na engleskom, mi smo je ponovno nacrtali i preveli. Čisto, ako tu treba nešto drugo navest da znaš.</w:t>
      </w:r>
    </w:p>
  </w:comment>
  <w:comment w:id="1110" w:author="Mirko Sužnjević" w:date="2023-03-17T15:20:00Z" w:initials="MS">
    <w:p w14:paraId="728F6BB4" w14:textId="77777777" w:rsidR="00D85157" w:rsidRDefault="00D85157" w:rsidP="00472E1A">
      <w:pPr>
        <w:pStyle w:val="CommentText"/>
        <w:jc w:val="left"/>
      </w:pPr>
      <w:r>
        <w:rPr>
          <w:rStyle w:val="CommentReference"/>
        </w:rPr>
        <w:annotationRef/>
      </w:r>
      <w:r>
        <w:t xml:space="preserve">Ovo je preuzeto sa sljedeće stranice. Možda ipak navesti izvor: </w:t>
      </w:r>
      <w:hyperlink r:id="rId4" w:history="1">
        <w:r w:rsidRPr="00472E1A">
          <w:rPr>
            <w:rStyle w:val="Hyperlink"/>
            <w:rFonts w:ascii="Georgia" w:hAnsi="Georgia"/>
          </w:rPr>
          <w:t>https://www.statista.com/statistics/1110000/call-of-duty-warzone-players/</w:t>
        </w:r>
      </w:hyperlink>
    </w:p>
  </w:comment>
  <w:comment w:id="1118" w:author="Mirko Sužnjević" w:date="2023-03-17T15:20:00Z" w:initials="MS">
    <w:p w14:paraId="1CB284B0" w14:textId="77777777" w:rsidR="00D85157" w:rsidRDefault="00D85157" w:rsidP="006F78A2">
      <w:pPr>
        <w:pStyle w:val="CommentText"/>
        <w:jc w:val="left"/>
      </w:pPr>
      <w:r>
        <w:rPr>
          <w:rStyle w:val="CommentReference"/>
        </w:rPr>
        <w:annotationRef/>
      </w:r>
      <w:r>
        <w:t>Napomena to su screenshoti iz Unity sustava. Ne znam kako screenshote označavamo jer smo za igre navodili igru.</w:t>
      </w:r>
    </w:p>
  </w:comment>
  <w:comment w:id="1123" w:author="Mirko Sužnjević" w:date="2023-03-17T15:21:00Z" w:initials="MS">
    <w:p w14:paraId="4BFFF551" w14:textId="77777777" w:rsidR="00D85157" w:rsidRDefault="00D85157" w:rsidP="00093B64">
      <w:pPr>
        <w:pStyle w:val="CommentText"/>
        <w:jc w:val="left"/>
      </w:pPr>
      <w:r>
        <w:rPr>
          <w:rStyle w:val="CommentReference"/>
        </w:rPr>
        <w:annotationRef/>
      </w:r>
      <w:r>
        <w:t xml:space="preserve">Screenshot sa stranice: </w:t>
      </w:r>
      <w:hyperlink r:id="rId5" w:history="1">
        <w:r w:rsidRPr="00093B64">
          <w:rPr>
            <w:rStyle w:val="Hyperlink"/>
            <w:rFonts w:ascii="Georgia" w:hAnsi="Georgia"/>
          </w:rPr>
          <w:t>https://www.leagueofgraphs.com/rankings/summoners</w:t>
        </w:r>
      </w:hyperlink>
      <w:r>
        <w:t xml:space="preserve"> </w:t>
      </w:r>
    </w:p>
  </w:comment>
  <w:comment w:id="1135" w:author="Mirko Sužnjević" w:date="2023-03-17T15:48:00Z" w:initials="MS">
    <w:p w14:paraId="11C18A62" w14:textId="77777777" w:rsidR="00B328D5" w:rsidRDefault="00B328D5" w:rsidP="004F2236">
      <w:pPr>
        <w:pStyle w:val="CommentText"/>
        <w:jc w:val="left"/>
      </w:pPr>
      <w:r>
        <w:rPr>
          <w:rStyle w:val="CommentReference"/>
        </w:rPr>
        <w:annotationRef/>
      </w:r>
      <w:r>
        <w:t>Dodao da ima lista brojeve.</w:t>
      </w:r>
    </w:p>
  </w:comment>
  <w:comment w:id="1142" w:author="Mirko Sužnjević" w:date="2023-03-17T16:18:00Z" w:initials="MS">
    <w:p w14:paraId="1B3D4DD9" w14:textId="77777777" w:rsidR="00AB6BCE" w:rsidRDefault="00814FE4" w:rsidP="00CA4168">
      <w:pPr>
        <w:pStyle w:val="CommentText"/>
        <w:jc w:val="left"/>
      </w:pPr>
      <w:r>
        <w:rPr>
          <w:rStyle w:val="CommentReference"/>
        </w:rPr>
        <w:annotationRef/>
      </w:r>
      <w:r w:rsidR="00AB6BCE">
        <w:t xml:space="preserve">Napravio novu sliku ☺️ Uštedio sam Algebri sve za ilustratora! Da me pohvališ kod Antonije 😃 </w:t>
      </w:r>
    </w:p>
  </w:comment>
  <w:comment w:id="1145" w:author="Mirko Sužnjević" w:date="2023-03-17T16:19:00Z" w:initials="MS">
    <w:p w14:paraId="3C08732E" w14:textId="3802B673" w:rsidR="00814FE4" w:rsidRDefault="00814FE4" w:rsidP="00BC78A4">
      <w:pPr>
        <w:pStyle w:val="CommentText"/>
        <w:jc w:val="left"/>
      </w:pPr>
      <w:r>
        <w:rPr>
          <w:rStyle w:val="CommentReference"/>
        </w:rPr>
        <w:annotationRef/>
      </w:r>
      <w:r>
        <w:t xml:space="preserve">Napomena to je prilagođena slika s ove stranice: </w:t>
      </w:r>
      <w:hyperlink r:id="rId6" w:history="1">
        <w:r w:rsidRPr="00BC78A4">
          <w:rPr>
            <w:rStyle w:val="Hyperlink"/>
            <w:rFonts w:ascii="Georgia" w:hAnsi="Georgia"/>
          </w:rPr>
          <w:t>https://doc.photonengine.com/pun/current/connection-and-authentication/regions#</w:t>
        </w:r>
      </w:hyperlink>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2CF74B1" w15:done="0"/>
  <w15:commentEx w15:paraId="7B88C2A7" w15:paraIdParent="42CF74B1" w15:done="0"/>
  <w15:commentEx w15:paraId="7DED1788" w15:done="0"/>
  <w15:commentEx w15:paraId="223FAB24" w15:done="0"/>
  <w15:commentEx w15:paraId="0A026C58" w15:done="0"/>
  <w15:commentEx w15:paraId="09A0792B" w15:done="0"/>
  <w15:commentEx w15:paraId="4D30C115" w15:done="0"/>
  <w15:commentEx w15:paraId="49E425D4" w15:done="0"/>
  <w15:commentEx w15:paraId="2F31555F" w15:done="0"/>
  <w15:commentEx w15:paraId="010AD41A" w15:done="0"/>
  <w15:commentEx w15:paraId="728F6BB4" w15:done="0"/>
  <w15:commentEx w15:paraId="1CB284B0" w15:done="0"/>
  <w15:commentEx w15:paraId="4BFFF551" w15:done="0"/>
  <w15:commentEx w15:paraId="11C18A62" w15:done="0"/>
  <w15:commentEx w15:paraId="1B3D4DD9" w15:done="0"/>
  <w15:commentEx w15:paraId="3C08732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BDA68D" w16cex:dateUtc="2023-03-16T13:30:00Z"/>
  <w16cex:commentExtensible w16cex:durableId="27BDA6D3" w16cex:dateUtc="2023-03-16T13:31:00Z"/>
  <w16cex:commentExtensible w16cex:durableId="27BDA77F" w16cex:dateUtc="2023-03-16T13:34:00Z"/>
  <w16cex:commentExtensible w16cex:durableId="27BDA86A" w16cex:dateUtc="2023-03-16T13:38:00Z"/>
  <w16cex:commentExtensible w16cex:durableId="27BDB3D5" w16cex:dateUtc="2023-03-16T14:27:00Z"/>
  <w16cex:commentExtensible w16cex:durableId="27BDB401" w16cex:dateUtc="2023-03-16T14:28:00Z"/>
  <w16cex:commentExtensible w16cex:durableId="27BDBD13" w16cex:dateUtc="2023-03-16T15:06:00Z"/>
  <w16cex:commentExtensible w16cex:durableId="27BDBDD3" w16cex:dateUtc="2023-03-16T15:09:00Z"/>
  <w16cex:commentExtensible w16cex:durableId="27BF0332" w16cex:dateUtc="2023-03-17T14:18:00Z"/>
  <w16cex:commentExtensible w16cex:durableId="27BF0360" w16cex:dateUtc="2023-03-17T14:18:00Z"/>
  <w16cex:commentExtensible w16cex:durableId="27BF03A6" w16cex:dateUtc="2023-03-17T14:20:00Z"/>
  <w16cex:commentExtensible w16cex:durableId="27BF03D1" w16cex:dateUtc="2023-03-17T14:20:00Z"/>
  <w16cex:commentExtensible w16cex:durableId="27BF040F" w16cex:dateUtc="2023-03-17T14:21:00Z"/>
  <w16cex:commentExtensible w16cex:durableId="27BF0A3F" w16cex:dateUtc="2023-03-17T14:48:00Z"/>
  <w16cex:commentExtensible w16cex:durableId="27BF114E" w16cex:dateUtc="2023-03-17T15:18:00Z"/>
  <w16cex:commentExtensible w16cex:durableId="27BF119F" w16cex:dateUtc="2023-03-17T15: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2CF74B1" w16cid:durableId="27BDA68D"/>
  <w16cid:commentId w16cid:paraId="7B88C2A7" w16cid:durableId="27BDA6D3"/>
  <w16cid:commentId w16cid:paraId="7DED1788" w16cid:durableId="27BDA77F"/>
  <w16cid:commentId w16cid:paraId="223FAB24" w16cid:durableId="27BDA86A"/>
  <w16cid:commentId w16cid:paraId="0A026C58" w16cid:durableId="27BDB3D5"/>
  <w16cid:commentId w16cid:paraId="09A0792B" w16cid:durableId="27BDB401"/>
  <w16cid:commentId w16cid:paraId="4D30C115" w16cid:durableId="27BDBD13"/>
  <w16cid:commentId w16cid:paraId="49E425D4" w16cid:durableId="27BDBDD3"/>
  <w16cid:commentId w16cid:paraId="2F31555F" w16cid:durableId="27BF0332"/>
  <w16cid:commentId w16cid:paraId="010AD41A" w16cid:durableId="27BF0360"/>
  <w16cid:commentId w16cid:paraId="728F6BB4" w16cid:durableId="27BF03A6"/>
  <w16cid:commentId w16cid:paraId="1CB284B0" w16cid:durableId="27BF03D1"/>
  <w16cid:commentId w16cid:paraId="4BFFF551" w16cid:durableId="27BF040F"/>
  <w16cid:commentId w16cid:paraId="11C18A62" w16cid:durableId="27BF0A3F"/>
  <w16cid:commentId w16cid:paraId="1B3D4DD9" w16cid:durableId="27BF114E"/>
  <w16cid:commentId w16cid:paraId="3C08732E" w16cid:durableId="27BF119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38E630" w14:textId="77777777" w:rsidR="001205C5" w:rsidRDefault="001205C5">
      <w:pPr>
        <w:spacing w:before="0" w:after="0" w:line="240" w:lineRule="auto"/>
      </w:pPr>
      <w:r>
        <w:separator/>
      </w:r>
    </w:p>
  </w:endnote>
  <w:endnote w:type="continuationSeparator" w:id="0">
    <w:p w14:paraId="4F1CD7B6" w14:textId="77777777" w:rsidR="001205C5" w:rsidRDefault="001205C5">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EE"/>
    <w:family w:val="roman"/>
    <w:pitch w:val="variable"/>
    <w:sig w:usb0="00000287" w:usb1="00000000" w:usb2="00000000" w:usb3="00000000" w:csb0="0000009F" w:csb1="00000000"/>
  </w:font>
  <w:font w:name="Noto Sans Symbols">
    <w:altName w:val="Calibri"/>
    <w:charset w:val="00"/>
    <w:family w:val="auto"/>
    <w:pitch w:val="default"/>
  </w:font>
  <w:font w:name="Century Gothic">
    <w:panose1 w:val="020B0502020202020204"/>
    <w:charset w:val="EE"/>
    <w:family w:val="swiss"/>
    <w:pitch w:val="variable"/>
    <w:sig w:usb0="00000287" w:usb1="00000000" w:usb2="00000000" w:usb3="00000000" w:csb0="0000009F" w:csb1="00000000"/>
  </w:font>
  <w:font w:name="Cambria">
    <w:panose1 w:val="02040503050406030204"/>
    <w:charset w:val="EE"/>
    <w:family w:val="roman"/>
    <w:pitch w:val="variable"/>
    <w:sig w:usb0="E00006FF" w:usb1="420024FF" w:usb2="02000000" w:usb3="00000000" w:csb0="0000019F" w:csb1="00000000"/>
  </w:font>
  <w:font w:name="Arial">
    <w:panose1 w:val="020B0604020202020204"/>
    <w:charset w:val="EE"/>
    <w:family w:val="swiss"/>
    <w:pitch w:val="variable"/>
    <w:sig w:usb0="E0002EFF" w:usb1="C000785B" w:usb2="00000009" w:usb3="00000000" w:csb0="000001FF" w:csb1="00000000"/>
  </w:font>
  <w:font w:name="Roboto">
    <w:charset w:val="00"/>
    <w:family w:val="auto"/>
    <w:pitch w:val="variable"/>
    <w:sig w:usb0="E0000AFF" w:usb1="5000217F" w:usb2="00000021" w:usb3="00000000" w:csb0="0000019F" w:csb1="00000000"/>
  </w:font>
  <w:font w:name="Calibri">
    <w:panose1 w:val="020F0502020204030204"/>
    <w:charset w:val="EE"/>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1A7" w14:textId="14D943FB" w:rsidR="00FA6C8A" w:rsidRDefault="00FA6C8A">
    <w:pPr>
      <w:pBdr>
        <w:top w:val="nil"/>
        <w:left w:val="nil"/>
        <w:bottom w:val="nil"/>
        <w:right w:val="nil"/>
        <w:between w:val="nil"/>
      </w:pBdr>
      <w:tabs>
        <w:tab w:val="center" w:pos="4680"/>
        <w:tab w:val="right" w:pos="9360"/>
      </w:tabs>
      <w:rPr>
        <w:rFonts w:ascii="Century Gothic" w:eastAsia="Century Gothic" w:hAnsi="Century Gothic" w:cs="Century Gothic"/>
        <w:b/>
        <w:color w:val="476166"/>
      </w:rPr>
    </w:pPr>
    <w:r>
      <w:rPr>
        <w:rFonts w:ascii="Century Gothic" w:eastAsia="Century Gothic" w:hAnsi="Century Gothic" w:cs="Century Gothic"/>
        <w:b/>
        <w:color w:val="476166"/>
      </w:rPr>
      <w:fldChar w:fldCharType="begin"/>
    </w:r>
    <w:r>
      <w:rPr>
        <w:rFonts w:ascii="Century Gothic" w:eastAsia="Century Gothic" w:hAnsi="Century Gothic" w:cs="Century Gothic"/>
        <w:b/>
        <w:color w:val="476166"/>
      </w:rPr>
      <w:instrText>PAGE</w:instrText>
    </w:r>
    <w:r>
      <w:rPr>
        <w:rFonts w:ascii="Century Gothic" w:eastAsia="Century Gothic" w:hAnsi="Century Gothic" w:cs="Century Gothic"/>
        <w:b/>
        <w:color w:val="476166"/>
      </w:rPr>
      <w:fldChar w:fldCharType="separate"/>
    </w:r>
    <w:r w:rsidR="002E3FD5">
      <w:rPr>
        <w:rFonts w:ascii="Century Gothic" w:eastAsia="Century Gothic" w:hAnsi="Century Gothic" w:cs="Century Gothic"/>
        <w:b/>
        <w:noProof/>
        <w:color w:val="476166"/>
      </w:rPr>
      <w:t>94</w:t>
    </w:r>
    <w:r>
      <w:rPr>
        <w:rFonts w:ascii="Century Gothic" w:eastAsia="Century Gothic" w:hAnsi="Century Gothic" w:cs="Century Gothic"/>
        <w:b/>
        <w:color w:val="476166"/>
      </w:rPr>
      <w:fldChar w:fldCharType="end"/>
    </w:r>
  </w:p>
  <w:p w14:paraId="000001A8" w14:textId="77777777" w:rsidR="00FA6C8A" w:rsidRDefault="00FA6C8A">
    <w:pPr>
      <w:pBdr>
        <w:top w:val="nil"/>
        <w:left w:val="nil"/>
        <w:bottom w:val="nil"/>
        <w:right w:val="nil"/>
        <w:between w:val="nil"/>
      </w:pBdr>
      <w:tabs>
        <w:tab w:val="center" w:pos="4680"/>
        <w:tab w:val="right" w:pos="9360"/>
      </w:tabs>
      <w:rPr>
        <w:rFonts w:ascii="Century Gothic" w:eastAsia="Century Gothic" w:hAnsi="Century Gothic" w:cs="Century Gothic"/>
        <w:b/>
        <w:color w:val="476166"/>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D13803" w14:textId="77777777" w:rsidR="00EA0B8C" w:rsidRDefault="00EA0B8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1AB" w14:textId="77777777" w:rsidR="00FA6C8A" w:rsidRDefault="00FA6C8A">
    <w:pPr>
      <w:pBdr>
        <w:top w:val="nil"/>
        <w:left w:val="nil"/>
        <w:bottom w:val="nil"/>
        <w:right w:val="nil"/>
        <w:between w:val="nil"/>
      </w:pBdr>
      <w:tabs>
        <w:tab w:val="center" w:pos="4680"/>
        <w:tab w:val="right" w:pos="9360"/>
      </w:tabs>
      <w:rPr>
        <w:rFonts w:ascii="Century Gothic" w:eastAsia="Century Gothic" w:hAnsi="Century Gothic" w:cs="Century Gothic"/>
        <w:b/>
        <w:color w:val="476166"/>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13478240"/>
      <w:docPartObj>
        <w:docPartGallery w:val="Page Numbers (Bottom of Page)"/>
        <w:docPartUnique/>
      </w:docPartObj>
    </w:sdtPr>
    <w:sdtEndPr>
      <w:rPr>
        <w:b w:val="0"/>
        <w:noProof/>
      </w:rPr>
    </w:sdtEndPr>
    <w:sdtContent>
      <w:p w14:paraId="000001AA" w14:textId="6FF78759" w:rsidR="00FA6C8A" w:rsidRPr="00EA0B8C" w:rsidRDefault="00EA0B8C" w:rsidP="00EA0B8C">
        <w:pPr>
          <w:pStyle w:val="Footer"/>
          <w:jc w:val="right"/>
          <w:rPr>
            <w:b w:val="0"/>
          </w:rPr>
        </w:pPr>
        <w:r w:rsidRPr="00EA0B8C">
          <w:rPr>
            <w:b w:val="0"/>
          </w:rPr>
          <w:fldChar w:fldCharType="begin"/>
        </w:r>
        <w:r w:rsidRPr="00EA0B8C">
          <w:rPr>
            <w:b w:val="0"/>
          </w:rPr>
          <w:instrText xml:space="preserve"> PAGE   \* MERGEFORMAT </w:instrText>
        </w:r>
        <w:r w:rsidRPr="00EA0B8C">
          <w:rPr>
            <w:b w:val="0"/>
          </w:rPr>
          <w:fldChar w:fldCharType="separate"/>
        </w:r>
        <w:r w:rsidRPr="00EA0B8C">
          <w:rPr>
            <w:b w:val="0"/>
            <w:noProof/>
          </w:rPr>
          <w:t>2</w:t>
        </w:r>
        <w:r w:rsidRPr="00EA0B8C">
          <w:rPr>
            <w:b w:val="0"/>
            <w:noProof/>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1AC" w14:textId="77777777" w:rsidR="00FA6C8A" w:rsidRDefault="00FA6C8A" w:rsidP="00EA0B8C">
    <w:pPr>
      <w:pBdr>
        <w:top w:val="nil"/>
        <w:left w:val="nil"/>
        <w:bottom w:val="nil"/>
        <w:right w:val="nil"/>
        <w:between w:val="nil"/>
      </w:pBdr>
      <w:tabs>
        <w:tab w:val="center" w:pos="4680"/>
        <w:tab w:val="right" w:pos="9360"/>
      </w:tabs>
      <w:rPr>
        <w:rFonts w:ascii="Century Gothic" w:eastAsia="Century Gothic" w:hAnsi="Century Gothic" w:cs="Century Gothic"/>
        <w:b/>
        <w:color w:val="476166"/>
      </w:rPr>
    </w:pPr>
    <w:r>
      <w:rPr>
        <w:noProof/>
      </w:rPr>
      <mc:AlternateContent>
        <mc:Choice Requires="wps">
          <w:drawing>
            <wp:anchor distT="0" distB="0" distL="114300" distR="114300" simplePos="0" relativeHeight="251659264" behindDoc="0" locked="0" layoutInCell="1" hidden="0" allowOverlap="1" wp14:anchorId="2D86C8B5" wp14:editId="038EB38D">
              <wp:simplePos x="0" y="0"/>
              <wp:positionH relativeFrom="margin">
                <wp:posOffset>5283200</wp:posOffset>
              </wp:positionH>
              <wp:positionV relativeFrom="paragraph">
                <wp:posOffset>111216</wp:posOffset>
              </wp:positionV>
              <wp:extent cx="705485" cy="533400"/>
              <wp:effectExtent l="0" t="0" r="0" b="0"/>
              <wp:wrapNone/>
              <wp:docPr id="30" name="Rectangle 30"/>
              <wp:cNvGraphicFramePr/>
              <a:graphic xmlns:a="http://schemas.openxmlformats.org/drawingml/2006/main">
                <a:graphicData uri="http://schemas.microsoft.com/office/word/2010/wordprocessingShape">
                  <wps:wsp>
                    <wps:cNvSpPr/>
                    <wps:spPr>
                      <a:xfrm flipH="1">
                        <a:off x="0" y="0"/>
                        <a:ext cx="705485" cy="533400"/>
                      </a:xfrm>
                      <a:prstGeom prst="rect">
                        <a:avLst/>
                      </a:prstGeom>
                      <a:noFill/>
                      <a:ln>
                        <a:noFill/>
                      </a:ln>
                    </wps:spPr>
                    <wps:txbx>
                      <w:txbxContent>
                        <w:p w14:paraId="32CB5FA7" w14:textId="34557285" w:rsidR="00FA6C8A" w:rsidRDefault="00FA6C8A">
                          <w:pPr>
                            <w:jc w:val="center"/>
                            <w:textDirection w:val="btLr"/>
                          </w:pPr>
                          <w:r>
                            <w:rPr>
                              <w:color w:val="476166"/>
                            </w:rPr>
                            <w:t>2</w:t>
                          </w:r>
                        </w:p>
                      </w:txbxContent>
                    </wps:txbx>
                    <wps:bodyPr spcFirstLastPara="1" wrap="square" lIns="114300" tIns="0" rIns="114300" bIns="0" anchor="t" anchorCtr="0">
                      <a:noAutofit/>
                    </wps:bodyPr>
                  </wps:wsp>
                </a:graphicData>
              </a:graphic>
              <wp14:sizeRelH relativeFrom="margin">
                <wp14:pctWidth>0</wp14:pctWidth>
              </wp14:sizeRelH>
              <wp14:sizeRelV relativeFrom="margin">
                <wp14:pctHeight>0</wp14:pctHeight>
              </wp14:sizeRelV>
            </wp:anchor>
          </w:drawing>
        </mc:Choice>
        <mc:Fallback>
          <w:pict>
            <v:rect w14:anchorId="2D86C8B5" id="Rectangle 30" o:spid="_x0000_s1026" style="position:absolute;left:0;text-align:left;margin-left:416pt;margin-top:8.75pt;width:55.55pt;height:42pt;flip:x;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OiJsQEAAFEDAAAOAAAAZHJzL2Uyb0RvYy54bWysU9tu2zAMfR/QfxD0vthukq0w4hTDinQD&#10;ii1Auw9QZCkWoFtJJXb+frScpu32NuxFoCji8JxDanU7OMuOCtAE3/BqVnKmvAyt8fuG/3rafLzh&#10;DJPwrbDBq4afFPLb9dWHVR9rdR26YFsFjEA81n1seJdSrIsCZaecwFmIytOjDuBEoivsixZET+jO&#10;Ftdl+anoA7QRglSIlL2bHvk642utZPqpNarEbMOJW8on5HM3nsV6Jeo9iNgZeaYh/oGFE8ZT0wvU&#10;nUiCHcD8BeWMhIBBp5kMrghaG6myBlJTlX+oeexEVFkLmYPxYhP+P1j54/gYt0A29BFrpHBUMWhw&#10;TFsTv9FMsy5iyoZs2+limxoSk5T8XC4XN0vOJD0t5/NFmW0tJpgRLgKmexUcG4OGA00lg4rjAyZq&#10;TaUvJWO5DxtjbZ6M9e8SVDhmileuY5SG3XAWsAvtaQsMo9wY6vUgMG0F0EQrznqacsPx+SBAcWa/&#10;e7KxqhZzostSvlEA79K7l7Twsgu0NomzKfya8hJN7L4cUtAmKxn5TCTONGluWeB5x8bFeHvPVa8/&#10;Yf0bAAD//wMAUEsDBBQABgAIAAAAIQD5W5Oq4QAAAAoBAAAPAAAAZHJzL2Rvd25yZXYueG1sTI9L&#10;T8MwEITvSPwHa5G4UScNhTbEqRAPcYALfQhxc+0lCcTrKHbS8O9ZTnDcmdHsN8V6cq0YsQ+NJwXp&#10;LAGBZLxtqFKw2z5eLEGEqMnq1hMq+MYA6/L0pNC59Ud6xXETK8ElFHKtoI6xy6UMpkanw8x3SOx9&#10;+N7pyGdfSdvrI5e7Vs6T5Eo63RB/qHWHdzWar83gFDy0+DmtduNL9py936fmybwNe6PU+dl0ewMi&#10;4hT/wvCLz+hQMtPBD2SDaBUsszlviWxcL0BwYHWZpSAOLCTpAmRZyP8Tyh8AAAD//wMAUEsBAi0A&#10;FAAGAAgAAAAhALaDOJL+AAAA4QEAABMAAAAAAAAAAAAAAAAAAAAAAFtDb250ZW50X1R5cGVzXS54&#10;bWxQSwECLQAUAAYACAAAACEAOP0h/9YAAACUAQAACwAAAAAAAAAAAAAAAAAvAQAAX3JlbHMvLnJl&#10;bHNQSwECLQAUAAYACAAAACEA5LjoibEBAABRAwAADgAAAAAAAAAAAAAAAAAuAgAAZHJzL2Uyb0Rv&#10;Yy54bWxQSwECLQAUAAYACAAAACEA+VuTquEAAAAKAQAADwAAAAAAAAAAAAAAAAALBAAAZHJzL2Rv&#10;d25yZXYueG1sUEsFBgAAAAAEAAQA8wAAABkFAAAAAA==&#10;" filled="f" stroked="f">
              <v:textbox inset="9pt,0,9pt,0">
                <w:txbxContent>
                  <w:p w14:paraId="32CB5FA7" w14:textId="34557285" w:rsidR="00FA6C8A" w:rsidRDefault="00FA6C8A">
                    <w:pPr>
                      <w:jc w:val="center"/>
                      <w:textDirection w:val="btLr"/>
                    </w:pPr>
                    <w:r>
                      <w:rPr>
                        <w:color w:val="476166"/>
                      </w:rPr>
                      <w:t>2</w:t>
                    </w:r>
                  </w:p>
                </w:txbxContent>
              </v:textbox>
              <w10:wrap anchorx="margin"/>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CDAF41" w14:textId="77777777" w:rsidR="001205C5" w:rsidRDefault="001205C5">
      <w:pPr>
        <w:spacing w:before="0" w:after="0" w:line="240" w:lineRule="auto"/>
      </w:pPr>
      <w:r>
        <w:separator/>
      </w:r>
    </w:p>
  </w:footnote>
  <w:footnote w:type="continuationSeparator" w:id="0">
    <w:p w14:paraId="5C8DBD5E" w14:textId="77777777" w:rsidR="001205C5" w:rsidRDefault="001205C5">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1A6" w14:textId="77777777" w:rsidR="00FA6C8A" w:rsidRPr="00EA0B8C" w:rsidRDefault="00FA6C8A" w:rsidP="00EA0B8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EA08EE" w14:textId="77777777" w:rsidR="00EA0B8C" w:rsidRDefault="00EA0B8C" w:rsidP="00EA0B8C">
    <w:pPr>
      <w:pBdr>
        <w:top w:val="nil"/>
        <w:left w:val="nil"/>
        <w:bottom w:val="single" w:sz="4" w:space="8" w:color="476166"/>
        <w:right w:val="nil"/>
        <w:between w:val="nil"/>
      </w:pBdr>
      <w:tabs>
        <w:tab w:val="center" w:pos="4680"/>
        <w:tab w:val="right" w:pos="9360"/>
      </w:tabs>
      <w:spacing w:after="0"/>
      <w:jc w:val="right"/>
      <w:rPr>
        <w:b/>
        <w:color w:val="476166"/>
      </w:rPr>
    </w:pPr>
    <w:r>
      <w:rPr>
        <w:b/>
        <w:color w:val="476166"/>
      </w:rPr>
      <w:t>PROIZVODNJA KOMPETITIVNIH VIDEOIGARA</w:t>
    </w:r>
  </w:p>
  <w:p w14:paraId="5D7C92BB" w14:textId="364443CE" w:rsidR="00EA0B8C" w:rsidRPr="00EA0B8C" w:rsidRDefault="00EA0B8C" w:rsidP="00EA0B8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25D6D"/>
    <w:multiLevelType w:val="multilevel"/>
    <w:tmpl w:val="76F87E9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2720CE7"/>
    <w:multiLevelType w:val="multilevel"/>
    <w:tmpl w:val="76F87E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6907BB0"/>
    <w:multiLevelType w:val="hybridMultilevel"/>
    <w:tmpl w:val="A4BA01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236201"/>
    <w:multiLevelType w:val="hybridMultilevel"/>
    <w:tmpl w:val="F04C3982"/>
    <w:lvl w:ilvl="0" w:tplc="4B0A42B8">
      <w:numFmt w:val="bullet"/>
      <w:lvlText w:val="•"/>
      <w:lvlJc w:val="left"/>
      <w:pPr>
        <w:ind w:left="1080" w:hanging="720"/>
      </w:pPr>
      <w:rPr>
        <w:rFonts w:ascii="Georgia" w:eastAsia="Georgia" w:hAnsi="Georgia" w:cs="Georgia"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 w15:restartNumberingAfterBreak="0">
    <w:nsid w:val="08C405DB"/>
    <w:multiLevelType w:val="hybridMultilevel"/>
    <w:tmpl w:val="312E3420"/>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 w15:restartNumberingAfterBreak="0">
    <w:nsid w:val="0B5F5E18"/>
    <w:multiLevelType w:val="hybridMultilevel"/>
    <w:tmpl w:val="2CBCB7F6"/>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6" w15:restartNumberingAfterBreak="0">
    <w:nsid w:val="0DA5275E"/>
    <w:multiLevelType w:val="hybridMultilevel"/>
    <w:tmpl w:val="D2E2C3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692D4C"/>
    <w:multiLevelType w:val="multilevel"/>
    <w:tmpl w:val="76F87E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1256A75"/>
    <w:multiLevelType w:val="multilevel"/>
    <w:tmpl w:val="9D58BCA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9" w15:restartNumberingAfterBreak="0">
    <w:nsid w:val="12AB4D95"/>
    <w:multiLevelType w:val="multilevel"/>
    <w:tmpl w:val="2A86AAD2"/>
    <w:lvl w:ilvl="0">
      <w:start w:val="1"/>
      <w:numFmt w:val="decimal"/>
      <w:lvlText w:val="[%1]"/>
      <w:lvlJc w:val="left"/>
      <w:pPr>
        <w:ind w:left="359" w:hanging="360"/>
      </w:pPr>
    </w:lvl>
    <w:lvl w:ilvl="1">
      <w:start w:val="1"/>
      <w:numFmt w:val="lowerLetter"/>
      <w:lvlText w:val="%2."/>
      <w:lvlJc w:val="left"/>
      <w:pPr>
        <w:ind w:left="1079" w:hanging="360"/>
      </w:pPr>
    </w:lvl>
    <w:lvl w:ilvl="2">
      <w:start w:val="1"/>
      <w:numFmt w:val="lowerRoman"/>
      <w:lvlText w:val="%3."/>
      <w:lvlJc w:val="right"/>
      <w:pPr>
        <w:ind w:left="1799" w:hanging="180"/>
      </w:pPr>
    </w:lvl>
    <w:lvl w:ilvl="3">
      <w:start w:val="1"/>
      <w:numFmt w:val="decimal"/>
      <w:lvlText w:val="%4."/>
      <w:lvlJc w:val="left"/>
      <w:pPr>
        <w:ind w:left="2519" w:hanging="360"/>
      </w:pPr>
    </w:lvl>
    <w:lvl w:ilvl="4">
      <w:start w:val="1"/>
      <w:numFmt w:val="lowerLetter"/>
      <w:lvlText w:val="%5."/>
      <w:lvlJc w:val="left"/>
      <w:pPr>
        <w:ind w:left="3239" w:hanging="360"/>
      </w:pPr>
    </w:lvl>
    <w:lvl w:ilvl="5">
      <w:start w:val="1"/>
      <w:numFmt w:val="lowerRoman"/>
      <w:lvlText w:val="%6."/>
      <w:lvlJc w:val="right"/>
      <w:pPr>
        <w:ind w:left="3959" w:hanging="180"/>
      </w:pPr>
    </w:lvl>
    <w:lvl w:ilvl="6">
      <w:start w:val="1"/>
      <w:numFmt w:val="decimal"/>
      <w:lvlText w:val="%7."/>
      <w:lvlJc w:val="left"/>
      <w:pPr>
        <w:ind w:left="4679" w:hanging="360"/>
      </w:pPr>
    </w:lvl>
    <w:lvl w:ilvl="7">
      <w:start w:val="1"/>
      <w:numFmt w:val="lowerLetter"/>
      <w:lvlText w:val="%8."/>
      <w:lvlJc w:val="left"/>
      <w:pPr>
        <w:ind w:left="5399" w:hanging="360"/>
      </w:pPr>
    </w:lvl>
    <w:lvl w:ilvl="8">
      <w:start w:val="1"/>
      <w:numFmt w:val="lowerRoman"/>
      <w:lvlText w:val="%9."/>
      <w:lvlJc w:val="right"/>
      <w:pPr>
        <w:ind w:left="6119" w:hanging="180"/>
      </w:pPr>
    </w:lvl>
  </w:abstractNum>
  <w:abstractNum w:abstractNumId="10" w15:restartNumberingAfterBreak="0">
    <w:nsid w:val="132D5869"/>
    <w:multiLevelType w:val="hybridMultilevel"/>
    <w:tmpl w:val="017AEA0A"/>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1" w15:restartNumberingAfterBreak="0">
    <w:nsid w:val="17AF5C68"/>
    <w:multiLevelType w:val="multilevel"/>
    <w:tmpl w:val="9910634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2" w15:restartNumberingAfterBreak="0">
    <w:nsid w:val="1A1C5AC6"/>
    <w:multiLevelType w:val="multilevel"/>
    <w:tmpl w:val="F2CC3C4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1AC47C63"/>
    <w:multiLevelType w:val="hybridMultilevel"/>
    <w:tmpl w:val="74321BB4"/>
    <w:lvl w:ilvl="0" w:tplc="041A0001">
      <w:start w:val="1"/>
      <w:numFmt w:val="bullet"/>
      <w:lvlText w:val=""/>
      <w:lvlJc w:val="left"/>
      <w:pPr>
        <w:ind w:left="780" w:hanging="360"/>
      </w:pPr>
      <w:rPr>
        <w:rFonts w:ascii="Symbol" w:hAnsi="Symbol" w:hint="default"/>
      </w:rPr>
    </w:lvl>
    <w:lvl w:ilvl="1" w:tplc="041A0003" w:tentative="1">
      <w:start w:val="1"/>
      <w:numFmt w:val="bullet"/>
      <w:lvlText w:val="o"/>
      <w:lvlJc w:val="left"/>
      <w:pPr>
        <w:ind w:left="1500" w:hanging="360"/>
      </w:pPr>
      <w:rPr>
        <w:rFonts w:ascii="Courier New" w:hAnsi="Courier New" w:cs="Courier New" w:hint="default"/>
      </w:rPr>
    </w:lvl>
    <w:lvl w:ilvl="2" w:tplc="041A0005" w:tentative="1">
      <w:start w:val="1"/>
      <w:numFmt w:val="bullet"/>
      <w:lvlText w:val=""/>
      <w:lvlJc w:val="left"/>
      <w:pPr>
        <w:ind w:left="2220" w:hanging="360"/>
      </w:pPr>
      <w:rPr>
        <w:rFonts w:ascii="Wingdings" w:hAnsi="Wingdings" w:hint="default"/>
      </w:rPr>
    </w:lvl>
    <w:lvl w:ilvl="3" w:tplc="041A0001" w:tentative="1">
      <w:start w:val="1"/>
      <w:numFmt w:val="bullet"/>
      <w:lvlText w:val=""/>
      <w:lvlJc w:val="left"/>
      <w:pPr>
        <w:ind w:left="2940" w:hanging="360"/>
      </w:pPr>
      <w:rPr>
        <w:rFonts w:ascii="Symbol" w:hAnsi="Symbol" w:hint="default"/>
      </w:rPr>
    </w:lvl>
    <w:lvl w:ilvl="4" w:tplc="041A0003" w:tentative="1">
      <w:start w:val="1"/>
      <w:numFmt w:val="bullet"/>
      <w:lvlText w:val="o"/>
      <w:lvlJc w:val="left"/>
      <w:pPr>
        <w:ind w:left="3660" w:hanging="360"/>
      </w:pPr>
      <w:rPr>
        <w:rFonts w:ascii="Courier New" w:hAnsi="Courier New" w:cs="Courier New" w:hint="default"/>
      </w:rPr>
    </w:lvl>
    <w:lvl w:ilvl="5" w:tplc="041A0005" w:tentative="1">
      <w:start w:val="1"/>
      <w:numFmt w:val="bullet"/>
      <w:lvlText w:val=""/>
      <w:lvlJc w:val="left"/>
      <w:pPr>
        <w:ind w:left="4380" w:hanging="360"/>
      </w:pPr>
      <w:rPr>
        <w:rFonts w:ascii="Wingdings" w:hAnsi="Wingdings" w:hint="default"/>
      </w:rPr>
    </w:lvl>
    <w:lvl w:ilvl="6" w:tplc="041A0001" w:tentative="1">
      <w:start w:val="1"/>
      <w:numFmt w:val="bullet"/>
      <w:lvlText w:val=""/>
      <w:lvlJc w:val="left"/>
      <w:pPr>
        <w:ind w:left="5100" w:hanging="360"/>
      </w:pPr>
      <w:rPr>
        <w:rFonts w:ascii="Symbol" w:hAnsi="Symbol" w:hint="default"/>
      </w:rPr>
    </w:lvl>
    <w:lvl w:ilvl="7" w:tplc="041A0003" w:tentative="1">
      <w:start w:val="1"/>
      <w:numFmt w:val="bullet"/>
      <w:lvlText w:val="o"/>
      <w:lvlJc w:val="left"/>
      <w:pPr>
        <w:ind w:left="5820" w:hanging="360"/>
      </w:pPr>
      <w:rPr>
        <w:rFonts w:ascii="Courier New" w:hAnsi="Courier New" w:cs="Courier New" w:hint="default"/>
      </w:rPr>
    </w:lvl>
    <w:lvl w:ilvl="8" w:tplc="041A0005" w:tentative="1">
      <w:start w:val="1"/>
      <w:numFmt w:val="bullet"/>
      <w:lvlText w:val=""/>
      <w:lvlJc w:val="left"/>
      <w:pPr>
        <w:ind w:left="6540" w:hanging="360"/>
      </w:pPr>
      <w:rPr>
        <w:rFonts w:ascii="Wingdings" w:hAnsi="Wingdings" w:hint="default"/>
      </w:rPr>
    </w:lvl>
  </w:abstractNum>
  <w:abstractNum w:abstractNumId="14" w15:restartNumberingAfterBreak="0">
    <w:nsid w:val="1B9E41B0"/>
    <w:multiLevelType w:val="multilevel"/>
    <w:tmpl w:val="76F87E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1D1A234D"/>
    <w:multiLevelType w:val="hybridMultilevel"/>
    <w:tmpl w:val="146818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D7E2795"/>
    <w:multiLevelType w:val="hybridMultilevel"/>
    <w:tmpl w:val="77545888"/>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7" w15:restartNumberingAfterBreak="0">
    <w:nsid w:val="1FFB1E2A"/>
    <w:multiLevelType w:val="multilevel"/>
    <w:tmpl w:val="76F87E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217661FF"/>
    <w:multiLevelType w:val="multilevel"/>
    <w:tmpl w:val="76F87E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24010212"/>
    <w:multiLevelType w:val="multilevel"/>
    <w:tmpl w:val="F2CC3C4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6E60C86"/>
    <w:multiLevelType w:val="multilevel"/>
    <w:tmpl w:val="76F87E9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2B28693E"/>
    <w:multiLevelType w:val="hybridMultilevel"/>
    <w:tmpl w:val="7E2CFF9A"/>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2" w15:restartNumberingAfterBreak="0">
    <w:nsid w:val="2BAE7EFA"/>
    <w:multiLevelType w:val="hybridMultilevel"/>
    <w:tmpl w:val="3B8847C6"/>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3" w15:restartNumberingAfterBreak="0">
    <w:nsid w:val="2C805DFE"/>
    <w:multiLevelType w:val="hybridMultilevel"/>
    <w:tmpl w:val="A2A4F6D0"/>
    <w:lvl w:ilvl="0" w:tplc="8806BA24">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4" w15:restartNumberingAfterBreak="0">
    <w:nsid w:val="2F7C6CE8"/>
    <w:multiLevelType w:val="multilevel"/>
    <w:tmpl w:val="76F87E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337F4FAD"/>
    <w:multiLevelType w:val="hybridMultilevel"/>
    <w:tmpl w:val="EDD23D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4DD430A"/>
    <w:multiLevelType w:val="hybridMultilevel"/>
    <w:tmpl w:val="4A203004"/>
    <w:lvl w:ilvl="0" w:tplc="4B0A42B8">
      <w:numFmt w:val="bullet"/>
      <w:lvlText w:val="•"/>
      <w:lvlJc w:val="left"/>
      <w:pPr>
        <w:ind w:left="1080" w:hanging="720"/>
      </w:pPr>
      <w:rPr>
        <w:rFonts w:ascii="Georgia" w:eastAsia="Georgia" w:hAnsi="Georgia" w:cs="Georgia"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7" w15:restartNumberingAfterBreak="0">
    <w:nsid w:val="3552561D"/>
    <w:multiLevelType w:val="hybridMultilevel"/>
    <w:tmpl w:val="A03478A6"/>
    <w:lvl w:ilvl="0" w:tplc="DE924168">
      <w:start w:val="1"/>
      <w:numFmt w:val="decimal"/>
      <w:lvlText w:val="%1)"/>
      <w:lvlJc w:val="left"/>
      <w:pPr>
        <w:ind w:left="720" w:hanging="360"/>
      </w:pPr>
      <w:rPr>
        <w:rFonts w:hint="default"/>
        <w:b w:val="0"/>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8" w15:restartNumberingAfterBreak="0">
    <w:nsid w:val="36936BE2"/>
    <w:multiLevelType w:val="hybridMultilevel"/>
    <w:tmpl w:val="FAC2A65A"/>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9" w15:restartNumberingAfterBreak="0">
    <w:nsid w:val="3A034E81"/>
    <w:multiLevelType w:val="hybridMultilevel"/>
    <w:tmpl w:val="68CCC3A2"/>
    <w:lvl w:ilvl="0" w:tplc="FD6CB716">
      <w:start w:val="1"/>
      <w:numFmt w:val="bullet"/>
      <w:lvlText w:val="-"/>
      <w:lvlJc w:val="left"/>
      <w:pPr>
        <w:ind w:left="720" w:hanging="360"/>
      </w:pPr>
      <w:rPr>
        <w:rFonts w:ascii="Georgia" w:eastAsiaTheme="minorHAnsi" w:hAnsi="Georgia" w:cstheme="minorBidi"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0" w15:restartNumberingAfterBreak="0">
    <w:nsid w:val="3A481BCE"/>
    <w:multiLevelType w:val="hybridMultilevel"/>
    <w:tmpl w:val="6770C690"/>
    <w:lvl w:ilvl="0" w:tplc="A06A7B4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CD02F4B"/>
    <w:multiLevelType w:val="multilevel"/>
    <w:tmpl w:val="76F87E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3DBF7CFB"/>
    <w:multiLevelType w:val="hybridMultilevel"/>
    <w:tmpl w:val="6F8CC1C8"/>
    <w:lvl w:ilvl="0" w:tplc="D85246B2">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3" w15:restartNumberingAfterBreak="0">
    <w:nsid w:val="3ED8228F"/>
    <w:multiLevelType w:val="multilevel"/>
    <w:tmpl w:val="76F87E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3EFE65A0"/>
    <w:multiLevelType w:val="hybridMultilevel"/>
    <w:tmpl w:val="D43219B8"/>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5" w15:restartNumberingAfterBreak="0">
    <w:nsid w:val="42B13CED"/>
    <w:multiLevelType w:val="hybridMultilevel"/>
    <w:tmpl w:val="31E23756"/>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6" w15:restartNumberingAfterBreak="0">
    <w:nsid w:val="43717E7C"/>
    <w:multiLevelType w:val="multilevel"/>
    <w:tmpl w:val="76F87E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4422023E"/>
    <w:multiLevelType w:val="hybridMultilevel"/>
    <w:tmpl w:val="57A84AAC"/>
    <w:lvl w:ilvl="0" w:tplc="4B0A42B8">
      <w:numFmt w:val="bullet"/>
      <w:lvlText w:val="•"/>
      <w:lvlJc w:val="left"/>
      <w:pPr>
        <w:ind w:left="1080" w:hanging="720"/>
      </w:pPr>
      <w:rPr>
        <w:rFonts w:ascii="Georgia" w:eastAsia="Georgia" w:hAnsi="Georgia" w:cs="Georgia"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8" w15:restartNumberingAfterBreak="0">
    <w:nsid w:val="495E67DA"/>
    <w:multiLevelType w:val="hybridMultilevel"/>
    <w:tmpl w:val="6CE2B5FC"/>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A0C7B77"/>
    <w:multiLevelType w:val="hybridMultilevel"/>
    <w:tmpl w:val="C8587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CB51003"/>
    <w:multiLevelType w:val="multilevel"/>
    <w:tmpl w:val="CE622F18"/>
    <w:lvl w:ilvl="0">
      <w:start w:val="1"/>
      <w:numFmt w:val="bullet"/>
      <w:lvlText w:val="●"/>
      <w:lvlJc w:val="left"/>
      <w:pPr>
        <w:ind w:left="720" w:hanging="360"/>
      </w:pPr>
      <w:rPr>
        <w:rFonts w:ascii="Noto Sans Symbols" w:eastAsia="Noto Sans Symbols" w:hAnsi="Noto Sans Symbols" w:cs="Noto Sans Symbol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4DC0025C"/>
    <w:multiLevelType w:val="hybridMultilevel"/>
    <w:tmpl w:val="78A848A2"/>
    <w:lvl w:ilvl="0" w:tplc="041A0001">
      <w:start w:val="1"/>
      <w:numFmt w:val="bullet"/>
      <w:lvlText w:val=""/>
      <w:lvlJc w:val="left"/>
      <w:pPr>
        <w:ind w:left="780" w:hanging="360"/>
      </w:pPr>
      <w:rPr>
        <w:rFonts w:ascii="Symbol" w:hAnsi="Symbol" w:hint="default"/>
      </w:rPr>
    </w:lvl>
    <w:lvl w:ilvl="1" w:tplc="041A0003" w:tentative="1">
      <w:start w:val="1"/>
      <w:numFmt w:val="bullet"/>
      <w:lvlText w:val="o"/>
      <w:lvlJc w:val="left"/>
      <w:pPr>
        <w:ind w:left="1500" w:hanging="360"/>
      </w:pPr>
      <w:rPr>
        <w:rFonts w:ascii="Courier New" w:hAnsi="Courier New" w:cs="Courier New" w:hint="default"/>
      </w:rPr>
    </w:lvl>
    <w:lvl w:ilvl="2" w:tplc="041A0005" w:tentative="1">
      <w:start w:val="1"/>
      <w:numFmt w:val="bullet"/>
      <w:lvlText w:val=""/>
      <w:lvlJc w:val="left"/>
      <w:pPr>
        <w:ind w:left="2220" w:hanging="360"/>
      </w:pPr>
      <w:rPr>
        <w:rFonts w:ascii="Wingdings" w:hAnsi="Wingdings" w:hint="default"/>
      </w:rPr>
    </w:lvl>
    <w:lvl w:ilvl="3" w:tplc="041A0001" w:tentative="1">
      <w:start w:val="1"/>
      <w:numFmt w:val="bullet"/>
      <w:lvlText w:val=""/>
      <w:lvlJc w:val="left"/>
      <w:pPr>
        <w:ind w:left="2940" w:hanging="360"/>
      </w:pPr>
      <w:rPr>
        <w:rFonts w:ascii="Symbol" w:hAnsi="Symbol" w:hint="default"/>
      </w:rPr>
    </w:lvl>
    <w:lvl w:ilvl="4" w:tplc="041A0003" w:tentative="1">
      <w:start w:val="1"/>
      <w:numFmt w:val="bullet"/>
      <w:lvlText w:val="o"/>
      <w:lvlJc w:val="left"/>
      <w:pPr>
        <w:ind w:left="3660" w:hanging="360"/>
      </w:pPr>
      <w:rPr>
        <w:rFonts w:ascii="Courier New" w:hAnsi="Courier New" w:cs="Courier New" w:hint="default"/>
      </w:rPr>
    </w:lvl>
    <w:lvl w:ilvl="5" w:tplc="041A0005" w:tentative="1">
      <w:start w:val="1"/>
      <w:numFmt w:val="bullet"/>
      <w:lvlText w:val=""/>
      <w:lvlJc w:val="left"/>
      <w:pPr>
        <w:ind w:left="4380" w:hanging="360"/>
      </w:pPr>
      <w:rPr>
        <w:rFonts w:ascii="Wingdings" w:hAnsi="Wingdings" w:hint="default"/>
      </w:rPr>
    </w:lvl>
    <w:lvl w:ilvl="6" w:tplc="041A0001" w:tentative="1">
      <w:start w:val="1"/>
      <w:numFmt w:val="bullet"/>
      <w:lvlText w:val=""/>
      <w:lvlJc w:val="left"/>
      <w:pPr>
        <w:ind w:left="5100" w:hanging="360"/>
      </w:pPr>
      <w:rPr>
        <w:rFonts w:ascii="Symbol" w:hAnsi="Symbol" w:hint="default"/>
      </w:rPr>
    </w:lvl>
    <w:lvl w:ilvl="7" w:tplc="041A0003" w:tentative="1">
      <w:start w:val="1"/>
      <w:numFmt w:val="bullet"/>
      <w:lvlText w:val="o"/>
      <w:lvlJc w:val="left"/>
      <w:pPr>
        <w:ind w:left="5820" w:hanging="360"/>
      </w:pPr>
      <w:rPr>
        <w:rFonts w:ascii="Courier New" w:hAnsi="Courier New" w:cs="Courier New" w:hint="default"/>
      </w:rPr>
    </w:lvl>
    <w:lvl w:ilvl="8" w:tplc="041A0005" w:tentative="1">
      <w:start w:val="1"/>
      <w:numFmt w:val="bullet"/>
      <w:lvlText w:val=""/>
      <w:lvlJc w:val="left"/>
      <w:pPr>
        <w:ind w:left="6540" w:hanging="360"/>
      </w:pPr>
      <w:rPr>
        <w:rFonts w:ascii="Wingdings" w:hAnsi="Wingdings" w:hint="default"/>
      </w:rPr>
    </w:lvl>
  </w:abstractNum>
  <w:abstractNum w:abstractNumId="42" w15:restartNumberingAfterBreak="0">
    <w:nsid w:val="4E792E06"/>
    <w:multiLevelType w:val="multilevel"/>
    <w:tmpl w:val="76F87E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50022327"/>
    <w:multiLevelType w:val="hybridMultilevel"/>
    <w:tmpl w:val="6C2E7D4C"/>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4" w15:restartNumberingAfterBreak="0">
    <w:nsid w:val="50F34B9D"/>
    <w:multiLevelType w:val="multilevel"/>
    <w:tmpl w:val="76F87E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571E60E5"/>
    <w:multiLevelType w:val="hybridMultilevel"/>
    <w:tmpl w:val="02E0B320"/>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6" w15:restartNumberingAfterBreak="0">
    <w:nsid w:val="585912DB"/>
    <w:multiLevelType w:val="hybridMultilevel"/>
    <w:tmpl w:val="44B40076"/>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7" w15:restartNumberingAfterBreak="0">
    <w:nsid w:val="58CC52E8"/>
    <w:multiLevelType w:val="multilevel"/>
    <w:tmpl w:val="76F87E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5A552A1F"/>
    <w:multiLevelType w:val="hybridMultilevel"/>
    <w:tmpl w:val="3D9E5B64"/>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9" w15:restartNumberingAfterBreak="0">
    <w:nsid w:val="5FB55F49"/>
    <w:multiLevelType w:val="multilevel"/>
    <w:tmpl w:val="76F87E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15:restartNumberingAfterBreak="0">
    <w:nsid w:val="60B269BC"/>
    <w:multiLevelType w:val="hybridMultilevel"/>
    <w:tmpl w:val="49B044D0"/>
    <w:lvl w:ilvl="0" w:tplc="BC28F41A">
      <w:start w:val="1"/>
      <w:numFmt w:val="decimal"/>
      <w:lvlText w:val="%1)"/>
      <w:lvlJc w:val="left"/>
      <w:pPr>
        <w:ind w:left="720" w:hanging="360"/>
      </w:pPr>
      <w:rPr>
        <w:rFonts w:hint="default"/>
      </w:rPr>
    </w:lvl>
    <w:lvl w:ilvl="1" w:tplc="041A0019">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51" w15:restartNumberingAfterBreak="0">
    <w:nsid w:val="64210E6E"/>
    <w:multiLevelType w:val="hybridMultilevel"/>
    <w:tmpl w:val="A8ECE0AC"/>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2" w15:restartNumberingAfterBreak="0">
    <w:nsid w:val="65A82A3D"/>
    <w:multiLevelType w:val="hybridMultilevel"/>
    <w:tmpl w:val="10CA8502"/>
    <w:lvl w:ilvl="0" w:tplc="2C66BDA8">
      <w:start w:val="1"/>
      <w:numFmt w:val="bullet"/>
      <w:pStyle w:val="bullet1"/>
      <w:lvlText w:val=""/>
      <w:lvlJc w:val="left"/>
      <w:pPr>
        <w:tabs>
          <w:tab w:val="num" w:pos="425"/>
        </w:tabs>
        <w:ind w:left="425" w:hanging="425"/>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65C341A1"/>
    <w:multiLevelType w:val="multilevel"/>
    <w:tmpl w:val="76F87E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15:restartNumberingAfterBreak="0">
    <w:nsid w:val="65FE7E48"/>
    <w:multiLevelType w:val="hybridMultilevel"/>
    <w:tmpl w:val="E94A3B4C"/>
    <w:lvl w:ilvl="0" w:tplc="2E6E8FBA">
      <w:start w:val="1"/>
      <w:numFmt w:val="decimal"/>
      <w:lvlText w:val="%1."/>
      <w:lvlJc w:val="left"/>
      <w:pPr>
        <w:ind w:left="1080" w:hanging="720"/>
      </w:pPr>
      <w:rPr>
        <w:rFonts w:hint="default"/>
        <w:b w:val="0"/>
        <w:b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5" w15:restartNumberingAfterBreak="0">
    <w:nsid w:val="672F513F"/>
    <w:multiLevelType w:val="multilevel"/>
    <w:tmpl w:val="91AC14C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6" w15:restartNumberingAfterBreak="0">
    <w:nsid w:val="67F31B26"/>
    <w:multiLevelType w:val="multilevel"/>
    <w:tmpl w:val="76F87E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68205EA6"/>
    <w:multiLevelType w:val="multilevel"/>
    <w:tmpl w:val="BDD40586"/>
    <w:lvl w:ilvl="0">
      <w:start w:val="1"/>
      <w:numFmt w:val="bullet"/>
      <w:lvlText w:val="●"/>
      <w:lvlJc w:val="left"/>
      <w:pPr>
        <w:ind w:left="778" w:hanging="360"/>
      </w:pPr>
      <w:rPr>
        <w:rFonts w:ascii="Noto Sans Symbols" w:eastAsia="Noto Sans Symbols" w:hAnsi="Noto Sans Symbols" w:cs="Noto Sans Symbols"/>
      </w:rPr>
    </w:lvl>
    <w:lvl w:ilvl="1">
      <w:start w:val="1"/>
      <w:numFmt w:val="bullet"/>
      <w:lvlText w:val="o"/>
      <w:lvlJc w:val="left"/>
      <w:pPr>
        <w:ind w:left="1498" w:hanging="360"/>
      </w:pPr>
      <w:rPr>
        <w:rFonts w:ascii="Courier New" w:eastAsia="Courier New" w:hAnsi="Courier New" w:cs="Courier New"/>
      </w:rPr>
    </w:lvl>
    <w:lvl w:ilvl="2">
      <w:start w:val="1"/>
      <w:numFmt w:val="bullet"/>
      <w:lvlText w:val="▪"/>
      <w:lvlJc w:val="left"/>
      <w:pPr>
        <w:ind w:left="2218" w:hanging="360"/>
      </w:pPr>
      <w:rPr>
        <w:rFonts w:ascii="Noto Sans Symbols" w:eastAsia="Noto Sans Symbols" w:hAnsi="Noto Sans Symbols" w:cs="Noto Sans Symbols"/>
      </w:rPr>
    </w:lvl>
    <w:lvl w:ilvl="3">
      <w:start w:val="1"/>
      <w:numFmt w:val="bullet"/>
      <w:lvlText w:val="●"/>
      <w:lvlJc w:val="left"/>
      <w:pPr>
        <w:ind w:left="2938" w:hanging="360"/>
      </w:pPr>
      <w:rPr>
        <w:rFonts w:ascii="Noto Sans Symbols" w:eastAsia="Noto Sans Symbols" w:hAnsi="Noto Sans Symbols" w:cs="Noto Sans Symbols"/>
      </w:rPr>
    </w:lvl>
    <w:lvl w:ilvl="4">
      <w:start w:val="1"/>
      <w:numFmt w:val="bullet"/>
      <w:lvlText w:val="o"/>
      <w:lvlJc w:val="left"/>
      <w:pPr>
        <w:ind w:left="3658" w:hanging="360"/>
      </w:pPr>
      <w:rPr>
        <w:rFonts w:ascii="Courier New" w:eastAsia="Courier New" w:hAnsi="Courier New" w:cs="Courier New"/>
      </w:rPr>
    </w:lvl>
    <w:lvl w:ilvl="5">
      <w:start w:val="1"/>
      <w:numFmt w:val="bullet"/>
      <w:lvlText w:val="▪"/>
      <w:lvlJc w:val="left"/>
      <w:pPr>
        <w:ind w:left="4378" w:hanging="360"/>
      </w:pPr>
      <w:rPr>
        <w:rFonts w:ascii="Noto Sans Symbols" w:eastAsia="Noto Sans Symbols" w:hAnsi="Noto Sans Symbols" w:cs="Noto Sans Symbols"/>
      </w:rPr>
    </w:lvl>
    <w:lvl w:ilvl="6">
      <w:start w:val="1"/>
      <w:numFmt w:val="bullet"/>
      <w:lvlText w:val="●"/>
      <w:lvlJc w:val="left"/>
      <w:pPr>
        <w:ind w:left="5098" w:hanging="360"/>
      </w:pPr>
      <w:rPr>
        <w:rFonts w:ascii="Noto Sans Symbols" w:eastAsia="Noto Sans Symbols" w:hAnsi="Noto Sans Symbols" w:cs="Noto Sans Symbols"/>
      </w:rPr>
    </w:lvl>
    <w:lvl w:ilvl="7">
      <w:start w:val="1"/>
      <w:numFmt w:val="bullet"/>
      <w:lvlText w:val="o"/>
      <w:lvlJc w:val="left"/>
      <w:pPr>
        <w:ind w:left="5818" w:hanging="360"/>
      </w:pPr>
      <w:rPr>
        <w:rFonts w:ascii="Courier New" w:eastAsia="Courier New" w:hAnsi="Courier New" w:cs="Courier New"/>
      </w:rPr>
    </w:lvl>
    <w:lvl w:ilvl="8">
      <w:start w:val="1"/>
      <w:numFmt w:val="bullet"/>
      <w:lvlText w:val="▪"/>
      <w:lvlJc w:val="left"/>
      <w:pPr>
        <w:ind w:left="6538" w:hanging="360"/>
      </w:pPr>
      <w:rPr>
        <w:rFonts w:ascii="Noto Sans Symbols" w:eastAsia="Noto Sans Symbols" w:hAnsi="Noto Sans Symbols" w:cs="Noto Sans Symbols"/>
      </w:rPr>
    </w:lvl>
  </w:abstractNum>
  <w:abstractNum w:abstractNumId="58" w15:restartNumberingAfterBreak="0">
    <w:nsid w:val="6CD326E8"/>
    <w:multiLevelType w:val="multilevel"/>
    <w:tmpl w:val="76F87E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15:restartNumberingAfterBreak="0">
    <w:nsid w:val="6F9F0107"/>
    <w:multiLevelType w:val="hybridMultilevel"/>
    <w:tmpl w:val="FC44529E"/>
    <w:lvl w:ilvl="0" w:tplc="7B863D5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71354201"/>
    <w:multiLevelType w:val="multilevel"/>
    <w:tmpl w:val="BC2EC93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1" w15:restartNumberingAfterBreak="0">
    <w:nsid w:val="762A73FE"/>
    <w:multiLevelType w:val="hybridMultilevel"/>
    <w:tmpl w:val="3208EB08"/>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62" w15:restartNumberingAfterBreak="0">
    <w:nsid w:val="76E32EEE"/>
    <w:multiLevelType w:val="hybridMultilevel"/>
    <w:tmpl w:val="4C466ABC"/>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63" w15:restartNumberingAfterBreak="0">
    <w:nsid w:val="77664AC9"/>
    <w:multiLevelType w:val="hybridMultilevel"/>
    <w:tmpl w:val="C5E2E72A"/>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64" w15:restartNumberingAfterBreak="0">
    <w:nsid w:val="7CE23ECD"/>
    <w:multiLevelType w:val="multilevel"/>
    <w:tmpl w:val="76F87E9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15:restartNumberingAfterBreak="0">
    <w:nsid w:val="7E460B9F"/>
    <w:multiLevelType w:val="multilevel"/>
    <w:tmpl w:val="76F87E9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15:restartNumberingAfterBreak="0">
    <w:nsid w:val="7F4A143F"/>
    <w:multiLevelType w:val="hybridMultilevel"/>
    <w:tmpl w:val="9438D4EA"/>
    <w:lvl w:ilvl="0" w:tplc="041A0001">
      <w:start w:val="1"/>
      <w:numFmt w:val="bullet"/>
      <w:lvlText w:val=""/>
      <w:lvlJc w:val="left"/>
      <w:pPr>
        <w:ind w:left="778" w:hanging="360"/>
      </w:pPr>
      <w:rPr>
        <w:rFonts w:ascii="Symbol" w:hAnsi="Symbol" w:hint="default"/>
      </w:rPr>
    </w:lvl>
    <w:lvl w:ilvl="1" w:tplc="041A0003">
      <w:start w:val="1"/>
      <w:numFmt w:val="bullet"/>
      <w:lvlText w:val="o"/>
      <w:lvlJc w:val="left"/>
      <w:pPr>
        <w:ind w:left="1498" w:hanging="360"/>
      </w:pPr>
      <w:rPr>
        <w:rFonts w:ascii="Courier New" w:hAnsi="Courier New" w:cs="Courier New" w:hint="default"/>
      </w:rPr>
    </w:lvl>
    <w:lvl w:ilvl="2" w:tplc="041A0005" w:tentative="1">
      <w:start w:val="1"/>
      <w:numFmt w:val="bullet"/>
      <w:lvlText w:val=""/>
      <w:lvlJc w:val="left"/>
      <w:pPr>
        <w:ind w:left="2218" w:hanging="360"/>
      </w:pPr>
      <w:rPr>
        <w:rFonts w:ascii="Wingdings" w:hAnsi="Wingdings" w:hint="default"/>
      </w:rPr>
    </w:lvl>
    <w:lvl w:ilvl="3" w:tplc="041A0001" w:tentative="1">
      <w:start w:val="1"/>
      <w:numFmt w:val="bullet"/>
      <w:lvlText w:val=""/>
      <w:lvlJc w:val="left"/>
      <w:pPr>
        <w:ind w:left="2938" w:hanging="360"/>
      </w:pPr>
      <w:rPr>
        <w:rFonts w:ascii="Symbol" w:hAnsi="Symbol" w:hint="default"/>
      </w:rPr>
    </w:lvl>
    <w:lvl w:ilvl="4" w:tplc="041A0003" w:tentative="1">
      <w:start w:val="1"/>
      <w:numFmt w:val="bullet"/>
      <w:lvlText w:val="o"/>
      <w:lvlJc w:val="left"/>
      <w:pPr>
        <w:ind w:left="3658" w:hanging="360"/>
      </w:pPr>
      <w:rPr>
        <w:rFonts w:ascii="Courier New" w:hAnsi="Courier New" w:cs="Courier New" w:hint="default"/>
      </w:rPr>
    </w:lvl>
    <w:lvl w:ilvl="5" w:tplc="041A0005" w:tentative="1">
      <w:start w:val="1"/>
      <w:numFmt w:val="bullet"/>
      <w:lvlText w:val=""/>
      <w:lvlJc w:val="left"/>
      <w:pPr>
        <w:ind w:left="4378" w:hanging="360"/>
      </w:pPr>
      <w:rPr>
        <w:rFonts w:ascii="Wingdings" w:hAnsi="Wingdings" w:hint="default"/>
      </w:rPr>
    </w:lvl>
    <w:lvl w:ilvl="6" w:tplc="041A0001" w:tentative="1">
      <w:start w:val="1"/>
      <w:numFmt w:val="bullet"/>
      <w:lvlText w:val=""/>
      <w:lvlJc w:val="left"/>
      <w:pPr>
        <w:ind w:left="5098" w:hanging="360"/>
      </w:pPr>
      <w:rPr>
        <w:rFonts w:ascii="Symbol" w:hAnsi="Symbol" w:hint="default"/>
      </w:rPr>
    </w:lvl>
    <w:lvl w:ilvl="7" w:tplc="041A0003" w:tentative="1">
      <w:start w:val="1"/>
      <w:numFmt w:val="bullet"/>
      <w:lvlText w:val="o"/>
      <w:lvlJc w:val="left"/>
      <w:pPr>
        <w:ind w:left="5818" w:hanging="360"/>
      </w:pPr>
      <w:rPr>
        <w:rFonts w:ascii="Courier New" w:hAnsi="Courier New" w:cs="Courier New" w:hint="default"/>
      </w:rPr>
    </w:lvl>
    <w:lvl w:ilvl="8" w:tplc="041A0005" w:tentative="1">
      <w:start w:val="1"/>
      <w:numFmt w:val="bullet"/>
      <w:lvlText w:val=""/>
      <w:lvlJc w:val="left"/>
      <w:pPr>
        <w:ind w:left="6538" w:hanging="360"/>
      </w:pPr>
      <w:rPr>
        <w:rFonts w:ascii="Wingdings" w:hAnsi="Wingdings" w:hint="default"/>
      </w:rPr>
    </w:lvl>
  </w:abstractNum>
  <w:abstractNum w:abstractNumId="67" w15:restartNumberingAfterBreak="0">
    <w:nsid w:val="7F9A1106"/>
    <w:multiLevelType w:val="multilevel"/>
    <w:tmpl w:val="76F87E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2026209104">
    <w:abstractNumId w:val="8"/>
  </w:num>
  <w:num w:numId="2" w16cid:durableId="793794334">
    <w:abstractNumId w:val="9"/>
  </w:num>
  <w:num w:numId="3" w16cid:durableId="1497115626">
    <w:abstractNumId w:val="55"/>
  </w:num>
  <w:num w:numId="4" w16cid:durableId="395709398">
    <w:abstractNumId w:val="57"/>
  </w:num>
  <w:num w:numId="5" w16cid:durableId="1823159770">
    <w:abstractNumId w:val="40"/>
  </w:num>
  <w:num w:numId="6" w16cid:durableId="1431462508">
    <w:abstractNumId w:val="11"/>
  </w:num>
  <w:num w:numId="7" w16cid:durableId="562260049">
    <w:abstractNumId w:val="60"/>
  </w:num>
  <w:num w:numId="8" w16cid:durableId="1958026026">
    <w:abstractNumId w:val="38"/>
  </w:num>
  <w:num w:numId="9" w16cid:durableId="162549903">
    <w:abstractNumId w:val="51"/>
  </w:num>
  <w:num w:numId="10" w16cid:durableId="897479644">
    <w:abstractNumId w:val="29"/>
  </w:num>
  <w:num w:numId="11" w16cid:durableId="970131499">
    <w:abstractNumId w:val="32"/>
  </w:num>
  <w:num w:numId="12" w16cid:durableId="9649724">
    <w:abstractNumId w:val="59"/>
  </w:num>
  <w:num w:numId="13" w16cid:durableId="610938971">
    <w:abstractNumId w:val="45"/>
  </w:num>
  <w:num w:numId="14" w16cid:durableId="1610550315">
    <w:abstractNumId w:val="63"/>
  </w:num>
  <w:num w:numId="15" w16cid:durableId="578053619">
    <w:abstractNumId w:val="43"/>
  </w:num>
  <w:num w:numId="16" w16cid:durableId="1301882408">
    <w:abstractNumId w:val="5"/>
  </w:num>
  <w:num w:numId="17" w16cid:durableId="485125427">
    <w:abstractNumId w:val="12"/>
  </w:num>
  <w:num w:numId="18" w16cid:durableId="1980962334">
    <w:abstractNumId w:val="34"/>
  </w:num>
  <w:num w:numId="19" w16cid:durableId="1100178887">
    <w:abstractNumId w:val="50"/>
  </w:num>
  <w:num w:numId="20" w16cid:durableId="693656959">
    <w:abstractNumId w:val="19"/>
  </w:num>
  <w:num w:numId="21" w16cid:durableId="1813522943">
    <w:abstractNumId w:val="23"/>
  </w:num>
  <w:num w:numId="22" w16cid:durableId="1634557244">
    <w:abstractNumId w:val="4"/>
  </w:num>
  <w:num w:numId="23" w16cid:durableId="564338403">
    <w:abstractNumId w:val="66"/>
  </w:num>
  <w:num w:numId="24" w16cid:durableId="868882185">
    <w:abstractNumId w:val="16"/>
  </w:num>
  <w:num w:numId="25" w16cid:durableId="1775518456">
    <w:abstractNumId w:val="27"/>
  </w:num>
  <w:num w:numId="26" w16cid:durableId="2031759776">
    <w:abstractNumId w:val="6"/>
  </w:num>
  <w:num w:numId="27" w16cid:durableId="1341544674">
    <w:abstractNumId w:val="21"/>
  </w:num>
  <w:num w:numId="28" w16cid:durableId="1405102771">
    <w:abstractNumId w:val="52"/>
  </w:num>
  <w:num w:numId="29" w16cid:durableId="1230460844">
    <w:abstractNumId w:val="15"/>
  </w:num>
  <w:num w:numId="30" w16cid:durableId="1551989462">
    <w:abstractNumId w:val="3"/>
  </w:num>
  <w:num w:numId="31" w16cid:durableId="23095360">
    <w:abstractNumId w:val="26"/>
  </w:num>
  <w:num w:numId="32" w16cid:durableId="1888443537">
    <w:abstractNumId w:val="30"/>
  </w:num>
  <w:num w:numId="33" w16cid:durableId="722631708">
    <w:abstractNumId w:val="10"/>
  </w:num>
  <w:num w:numId="34" w16cid:durableId="1672682580">
    <w:abstractNumId w:val="2"/>
  </w:num>
  <w:num w:numId="35" w16cid:durableId="654342119">
    <w:abstractNumId w:val="25"/>
  </w:num>
  <w:num w:numId="36" w16cid:durableId="1158959901">
    <w:abstractNumId w:val="58"/>
  </w:num>
  <w:num w:numId="37" w16cid:durableId="589436740">
    <w:abstractNumId w:val="37"/>
  </w:num>
  <w:num w:numId="38" w16cid:durableId="958998738">
    <w:abstractNumId w:val="18"/>
  </w:num>
  <w:num w:numId="39" w16cid:durableId="477068697">
    <w:abstractNumId w:val="1"/>
  </w:num>
  <w:num w:numId="40" w16cid:durableId="1010717917">
    <w:abstractNumId w:val="56"/>
  </w:num>
  <w:num w:numId="41" w16cid:durableId="1439637220">
    <w:abstractNumId w:val="67"/>
  </w:num>
  <w:num w:numId="42" w16cid:durableId="1316565530">
    <w:abstractNumId w:val="47"/>
  </w:num>
  <w:num w:numId="43" w16cid:durableId="435906151">
    <w:abstractNumId w:val="35"/>
  </w:num>
  <w:num w:numId="44" w16cid:durableId="1288321091">
    <w:abstractNumId w:val="24"/>
  </w:num>
  <w:num w:numId="45" w16cid:durableId="1217011990">
    <w:abstractNumId w:val="49"/>
  </w:num>
  <w:num w:numId="46" w16cid:durableId="2020155690">
    <w:abstractNumId w:val="53"/>
  </w:num>
  <w:num w:numId="47" w16cid:durableId="1064794770">
    <w:abstractNumId w:val="14"/>
  </w:num>
  <w:num w:numId="48" w16cid:durableId="1812137240">
    <w:abstractNumId w:val="0"/>
  </w:num>
  <w:num w:numId="49" w16cid:durableId="319846171">
    <w:abstractNumId w:val="33"/>
  </w:num>
  <w:num w:numId="50" w16cid:durableId="811486832">
    <w:abstractNumId w:val="36"/>
  </w:num>
  <w:num w:numId="51" w16cid:durableId="1837763914">
    <w:abstractNumId w:val="7"/>
  </w:num>
  <w:num w:numId="52" w16cid:durableId="1734430974">
    <w:abstractNumId w:val="42"/>
  </w:num>
  <w:num w:numId="53" w16cid:durableId="1585992961">
    <w:abstractNumId w:val="17"/>
  </w:num>
  <w:num w:numId="54" w16cid:durableId="146359127">
    <w:abstractNumId w:val="54"/>
  </w:num>
  <w:num w:numId="55" w16cid:durableId="697511252">
    <w:abstractNumId w:val="28"/>
  </w:num>
  <w:num w:numId="56" w16cid:durableId="1168789889">
    <w:abstractNumId w:val="61"/>
  </w:num>
  <w:num w:numId="57" w16cid:durableId="1280798603">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12539345">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2132362350">
    <w:abstractNumId w:val="65"/>
  </w:num>
  <w:num w:numId="60" w16cid:durableId="227810142">
    <w:abstractNumId w:val="22"/>
  </w:num>
  <w:num w:numId="61" w16cid:durableId="92166985">
    <w:abstractNumId w:val="48"/>
  </w:num>
  <w:num w:numId="62" w16cid:durableId="498352500">
    <w:abstractNumId w:val="20"/>
  </w:num>
  <w:num w:numId="63" w16cid:durableId="2042124993">
    <w:abstractNumId w:val="31"/>
  </w:num>
  <w:num w:numId="64" w16cid:durableId="1163008553">
    <w:abstractNumId w:val="41"/>
  </w:num>
  <w:num w:numId="65" w16cid:durableId="1134133049">
    <w:abstractNumId w:val="62"/>
  </w:num>
  <w:num w:numId="66" w16cid:durableId="2072270538">
    <w:abstractNumId w:val="46"/>
  </w:num>
  <w:num w:numId="67" w16cid:durableId="93599547">
    <w:abstractNumId w:val="64"/>
  </w:num>
  <w:num w:numId="68" w16cid:durableId="2084640457">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16cid:durableId="755902182">
    <w:abstractNumId w:val="55"/>
  </w:num>
  <w:num w:numId="70" w16cid:durableId="378356617">
    <w:abstractNumId w:val="13"/>
  </w:num>
  <w:num w:numId="71" w16cid:durableId="183716779">
    <w:abstractNumId w:val="44"/>
  </w:num>
  <w:num w:numId="72" w16cid:durableId="1020667394">
    <w:abstractNumId w:val="39"/>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irko Sužnjević">
    <w15:presenceInfo w15:providerId="AD" w15:userId="S::msuznjevic@fer.hr::426065c0-5d6d-4610-99c6-ff0387d025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6E0C"/>
    <w:rsid w:val="000004EE"/>
    <w:rsid w:val="00001AFF"/>
    <w:rsid w:val="000022A9"/>
    <w:rsid w:val="00002943"/>
    <w:rsid w:val="00002BE5"/>
    <w:rsid w:val="0000356D"/>
    <w:rsid w:val="0000637A"/>
    <w:rsid w:val="00006475"/>
    <w:rsid w:val="00006BAA"/>
    <w:rsid w:val="00007549"/>
    <w:rsid w:val="000079F3"/>
    <w:rsid w:val="000114F1"/>
    <w:rsid w:val="000115F2"/>
    <w:rsid w:val="000132B1"/>
    <w:rsid w:val="00013694"/>
    <w:rsid w:val="000154E9"/>
    <w:rsid w:val="000165BC"/>
    <w:rsid w:val="00016D6C"/>
    <w:rsid w:val="0001744D"/>
    <w:rsid w:val="00017D66"/>
    <w:rsid w:val="00020488"/>
    <w:rsid w:val="000204EC"/>
    <w:rsid w:val="00020FD4"/>
    <w:rsid w:val="00021BBC"/>
    <w:rsid w:val="000222EE"/>
    <w:rsid w:val="00022E11"/>
    <w:rsid w:val="000232E0"/>
    <w:rsid w:val="00023B37"/>
    <w:rsid w:val="00024F7D"/>
    <w:rsid w:val="000254B3"/>
    <w:rsid w:val="00026E40"/>
    <w:rsid w:val="000307AA"/>
    <w:rsid w:val="00032621"/>
    <w:rsid w:val="00032E8F"/>
    <w:rsid w:val="0003319D"/>
    <w:rsid w:val="00033B84"/>
    <w:rsid w:val="00034815"/>
    <w:rsid w:val="00034A05"/>
    <w:rsid w:val="00034CE7"/>
    <w:rsid w:val="00035C86"/>
    <w:rsid w:val="00036463"/>
    <w:rsid w:val="000369C9"/>
    <w:rsid w:val="00036A76"/>
    <w:rsid w:val="00037762"/>
    <w:rsid w:val="00037DCD"/>
    <w:rsid w:val="000401B2"/>
    <w:rsid w:val="00040967"/>
    <w:rsid w:val="00040E28"/>
    <w:rsid w:val="000410B7"/>
    <w:rsid w:val="00041EF5"/>
    <w:rsid w:val="00042196"/>
    <w:rsid w:val="00043F03"/>
    <w:rsid w:val="00044541"/>
    <w:rsid w:val="00045707"/>
    <w:rsid w:val="00045E42"/>
    <w:rsid w:val="000466F4"/>
    <w:rsid w:val="000467E6"/>
    <w:rsid w:val="000503D0"/>
    <w:rsid w:val="00055C2E"/>
    <w:rsid w:val="00056024"/>
    <w:rsid w:val="00057440"/>
    <w:rsid w:val="00062D4E"/>
    <w:rsid w:val="000640DA"/>
    <w:rsid w:val="00070AA3"/>
    <w:rsid w:val="000718A1"/>
    <w:rsid w:val="00073937"/>
    <w:rsid w:val="00077AFC"/>
    <w:rsid w:val="00081F32"/>
    <w:rsid w:val="00083965"/>
    <w:rsid w:val="00085F3F"/>
    <w:rsid w:val="000901BF"/>
    <w:rsid w:val="000913EC"/>
    <w:rsid w:val="0009319B"/>
    <w:rsid w:val="000942C9"/>
    <w:rsid w:val="00094D8F"/>
    <w:rsid w:val="0009583F"/>
    <w:rsid w:val="00095855"/>
    <w:rsid w:val="00096027"/>
    <w:rsid w:val="000966CB"/>
    <w:rsid w:val="000969F5"/>
    <w:rsid w:val="000A2D13"/>
    <w:rsid w:val="000A30B1"/>
    <w:rsid w:val="000A6B33"/>
    <w:rsid w:val="000B3ED6"/>
    <w:rsid w:val="000B502D"/>
    <w:rsid w:val="000B505B"/>
    <w:rsid w:val="000B5427"/>
    <w:rsid w:val="000B5A28"/>
    <w:rsid w:val="000B7919"/>
    <w:rsid w:val="000C0AD0"/>
    <w:rsid w:val="000C2BEA"/>
    <w:rsid w:val="000C3A2C"/>
    <w:rsid w:val="000C591A"/>
    <w:rsid w:val="000C65BA"/>
    <w:rsid w:val="000D0245"/>
    <w:rsid w:val="000D1CFE"/>
    <w:rsid w:val="000D3B33"/>
    <w:rsid w:val="000D4069"/>
    <w:rsid w:val="000D520E"/>
    <w:rsid w:val="000D6B2E"/>
    <w:rsid w:val="000D75A5"/>
    <w:rsid w:val="000D7B70"/>
    <w:rsid w:val="000E0602"/>
    <w:rsid w:val="000E083E"/>
    <w:rsid w:val="000E2250"/>
    <w:rsid w:val="000E3E4A"/>
    <w:rsid w:val="000E50B5"/>
    <w:rsid w:val="000E5EE0"/>
    <w:rsid w:val="000E76FF"/>
    <w:rsid w:val="000F0F3F"/>
    <w:rsid w:val="000F19E6"/>
    <w:rsid w:val="000F2022"/>
    <w:rsid w:val="000F270D"/>
    <w:rsid w:val="000F29A4"/>
    <w:rsid w:val="000F4363"/>
    <w:rsid w:val="000F5323"/>
    <w:rsid w:val="000F540D"/>
    <w:rsid w:val="000F5B9A"/>
    <w:rsid w:val="0010025F"/>
    <w:rsid w:val="00100703"/>
    <w:rsid w:val="00100C2F"/>
    <w:rsid w:val="0010185E"/>
    <w:rsid w:val="00102912"/>
    <w:rsid w:val="00102B84"/>
    <w:rsid w:val="00103168"/>
    <w:rsid w:val="00103CC8"/>
    <w:rsid w:val="00103CF7"/>
    <w:rsid w:val="00104757"/>
    <w:rsid w:val="0010507A"/>
    <w:rsid w:val="00105868"/>
    <w:rsid w:val="00105A2E"/>
    <w:rsid w:val="00107F58"/>
    <w:rsid w:val="001103DD"/>
    <w:rsid w:val="0011143E"/>
    <w:rsid w:val="001122AA"/>
    <w:rsid w:val="001126EE"/>
    <w:rsid w:val="0011503B"/>
    <w:rsid w:val="00115D26"/>
    <w:rsid w:val="0011604D"/>
    <w:rsid w:val="001170D7"/>
    <w:rsid w:val="00117A32"/>
    <w:rsid w:val="001205C5"/>
    <w:rsid w:val="00120632"/>
    <w:rsid w:val="00120D1F"/>
    <w:rsid w:val="00122833"/>
    <w:rsid w:val="001229F7"/>
    <w:rsid w:val="001238DA"/>
    <w:rsid w:val="0012394E"/>
    <w:rsid w:val="0012398A"/>
    <w:rsid w:val="00123ABC"/>
    <w:rsid w:val="00123F46"/>
    <w:rsid w:val="001251BB"/>
    <w:rsid w:val="00127F30"/>
    <w:rsid w:val="00131545"/>
    <w:rsid w:val="00131581"/>
    <w:rsid w:val="0013334B"/>
    <w:rsid w:val="00134533"/>
    <w:rsid w:val="00136491"/>
    <w:rsid w:val="0013727A"/>
    <w:rsid w:val="00141FC0"/>
    <w:rsid w:val="00144374"/>
    <w:rsid w:val="001446B7"/>
    <w:rsid w:val="00144DD4"/>
    <w:rsid w:val="00144F26"/>
    <w:rsid w:val="0014565F"/>
    <w:rsid w:val="00145A76"/>
    <w:rsid w:val="001460B8"/>
    <w:rsid w:val="001460CE"/>
    <w:rsid w:val="001475CC"/>
    <w:rsid w:val="00147A65"/>
    <w:rsid w:val="00147B50"/>
    <w:rsid w:val="00150894"/>
    <w:rsid w:val="001510F6"/>
    <w:rsid w:val="00151AF2"/>
    <w:rsid w:val="001532BC"/>
    <w:rsid w:val="001573A8"/>
    <w:rsid w:val="00160E95"/>
    <w:rsid w:val="00161423"/>
    <w:rsid w:val="0016379F"/>
    <w:rsid w:val="00166C5F"/>
    <w:rsid w:val="001719E0"/>
    <w:rsid w:val="001722F8"/>
    <w:rsid w:val="00172B54"/>
    <w:rsid w:val="00173086"/>
    <w:rsid w:val="00174620"/>
    <w:rsid w:val="00175A55"/>
    <w:rsid w:val="00175C06"/>
    <w:rsid w:val="00176A65"/>
    <w:rsid w:val="0018003E"/>
    <w:rsid w:val="00182F6E"/>
    <w:rsid w:val="001842D7"/>
    <w:rsid w:val="001867C3"/>
    <w:rsid w:val="00186D6D"/>
    <w:rsid w:val="00191A2B"/>
    <w:rsid w:val="0019322B"/>
    <w:rsid w:val="00197290"/>
    <w:rsid w:val="001A117A"/>
    <w:rsid w:val="001A287A"/>
    <w:rsid w:val="001A399B"/>
    <w:rsid w:val="001A3A36"/>
    <w:rsid w:val="001A4B76"/>
    <w:rsid w:val="001A7A6F"/>
    <w:rsid w:val="001B3406"/>
    <w:rsid w:val="001B362C"/>
    <w:rsid w:val="001B6201"/>
    <w:rsid w:val="001B6810"/>
    <w:rsid w:val="001B6FEA"/>
    <w:rsid w:val="001B754B"/>
    <w:rsid w:val="001C18AE"/>
    <w:rsid w:val="001C292B"/>
    <w:rsid w:val="001C31B0"/>
    <w:rsid w:val="001C4F69"/>
    <w:rsid w:val="001C6D07"/>
    <w:rsid w:val="001D0169"/>
    <w:rsid w:val="001D0871"/>
    <w:rsid w:val="001D16CD"/>
    <w:rsid w:val="001D18A0"/>
    <w:rsid w:val="001D2586"/>
    <w:rsid w:val="001D25CB"/>
    <w:rsid w:val="001D49DB"/>
    <w:rsid w:val="001D5311"/>
    <w:rsid w:val="001D6B21"/>
    <w:rsid w:val="001D6E93"/>
    <w:rsid w:val="001D71DA"/>
    <w:rsid w:val="001E19DF"/>
    <w:rsid w:val="001E2150"/>
    <w:rsid w:val="001E4356"/>
    <w:rsid w:val="001E45FB"/>
    <w:rsid w:val="001E487A"/>
    <w:rsid w:val="001E5E95"/>
    <w:rsid w:val="001E70CA"/>
    <w:rsid w:val="001E71BC"/>
    <w:rsid w:val="001F16B5"/>
    <w:rsid w:val="001F29DC"/>
    <w:rsid w:val="001F566C"/>
    <w:rsid w:val="001F7D18"/>
    <w:rsid w:val="00202190"/>
    <w:rsid w:val="00202E58"/>
    <w:rsid w:val="002071F3"/>
    <w:rsid w:val="0021038C"/>
    <w:rsid w:val="00212F80"/>
    <w:rsid w:val="00213437"/>
    <w:rsid w:val="0021370D"/>
    <w:rsid w:val="0021459A"/>
    <w:rsid w:val="00215966"/>
    <w:rsid w:val="00221540"/>
    <w:rsid w:val="002219D7"/>
    <w:rsid w:val="00224579"/>
    <w:rsid w:val="00227E88"/>
    <w:rsid w:val="00232740"/>
    <w:rsid w:val="00234197"/>
    <w:rsid w:val="00236C3C"/>
    <w:rsid w:val="00236F51"/>
    <w:rsid w:val="0023712B"/>
    <w:rsid w:val="00237582"/>
    <w:rsid w:val="00237C88"/>
    <w:rsid w:val="0024342A"/>
    <w:rsid w:val="00245046"/>
    <w:rsid w:val="002523E4"/>
    <w:rsid w:val="00253176"/>
    <w:rsid w:val="00254EBC"/>
    <w:rsid w:val="002558FB"/>
    <w:rsid w:val="00255EEA"/>
    <w:rsid w:val="00257B56"/>
    <w:rsid w:val="00260DC3"/>
    <w:rsid w:val="002652E7"/>
    <w:rsid w:val="002663B5"/>
    <w:rsid w:val="00266B2C"/>
    <w:rsid w:val="002674E2"/>
    <w:rsid w:val="00271109"/>
    <w:rsid w:val="00271828"/>
    <w:rsid w:val="00272E59"/>
    <w:rsid w:val="002740CC"/>
    <w:rsid w:val="00274BAD"/>
    <w:rsid w:val="00276144"/>
    <w:rsid w:val="0027638B"/>
    <w:rsid w:val="00276405"/>
    <w:rsid w:val="0028119D"/>
    <w:rsid w:val="002821A7"/>
    <w:rsid w:val="00283811"/>
    <w:rsid w:val="002857C2"/>
    <w:rsid w:val="00286467"/>
    <w:rsid w:val="002874CF"/>
    <w:rsid w:val="00287BD5"/>
    <w:rsid w:val="00291EB9"/>
    <w:rsid w:val="00292BD6"/>
    <w:rsid w:val="00293091"/>
    <w:rsid w:val="00293318"/>
    <w:rsid w:val="0029415A"/>
    <w:rsid w:val="00294524"/>
    <w:rsid w:val="00294575"/>
    <w:rsid w:val="00294767"/>
    <w:rsid w:val="002966C1"/>
    <w:rsid w:val="00296FEF"/>
    <w:rsid w:val="002A09C7"/>
    <w:rsid w:val="002A1B66"/>
    <w:rsid w:val="002A1D3A"/>
    <w:rsid w:val="002A237C"/>
    <w:rsid w:val="002A2827"/>
    <w:rsid w:val="002A32EE"/>
    <w:rsid w:val="002A350E"/>
    <w:rsid w:val="002A4A3F"/>
    <w:rsid w:val="002A78B0"/>
    <w:rsid w:val="002A7E79"/>
    <w:rsid w:val="002A7EF0"/>
    <w:rsid w:val="002B0306"/>
    <w:rsid w:val="002B0736"/>
    <w:rsid w:val="002B0C7D"/>
    <w:rsid w:val="002B12DB"/>
    <w:rsid w:val="002B13D6"/>
    <w:rsid w:val="002B1767"/>
    <w:rsid w:val="002B1AF0"/>
    <w:rsid w:val="002B249B"/>
    <w:rsid w:val="002B6B89"/>
    <w:rsid w:val="002B6E0C"/>
    <w:rsid w:val="002B77BC"/>
    <w:rsid w:val="002C0262"/>
    <w:rsid w:val="002C05AA"/>
    <w:rsid w:val="002C1F5F"/>
    <w:rsid w:val="002C3A62"/>
    <w:rsid w:val="002C487A"/>
    <w:rsid w:val="002C568E"/>
    <w:rsid w:val="002C56BC"/>
    <w:rsid w:val="002C5849"/>
    <w:rsid w:val="002C5869"/>
    <w:rsid w:val="002C7282"/>
    <w:rsid w:val="002D0833"/>
    <w:rsid w:val="002D1AEF"/>
    <w:rsid w:val="002D2174"/>
    <w:rsid w:val="002D3AB6"/>
    <w:rsid w:val="002D4632"/>
    <w:rsid w:val="002D4ED3"/>
    <w:rsid w:val="002D6BC8"/>
    <w:rsid w:val="002E25E5"/>
    <w:rsid w:val="002E312B"/>
    <w:rsid w:val="002E3475"/>
    <w:rsid w:val="002E3FD5"/>
    <w:rsid w:val="002E400D"/>
    <w:rsid w:val="002E606E"/>
    <w:rsid w:val="002E6854"/>
    <w:rsid w:val="002E7FBC"/>
    <w:rsid w:val="002F2DD4"/>
    <w:rsid w:val="002F5305"/>
    <w:rsid w:val="002F6F95"/>
    <w:rsid w:val="002F7EC1"/>
    <w:rsid w:val="00300364"/>
    <w:rsid w:val="00301ED1"/>
    <w:rsid w:val="00302325"/>
    <w:rsid w:val="003064C3"/>
    <w:rsid w:val="0031277A"/>
    <w:rsid w:val="00316831"/>
    <w:rsid w:val="00317623"/>
    <w:rsid w:val="00320CE3"/>
    <w:rsid w:val="00320F4B"/>
    <w:rsid w:val="003217C2"/>
    <w:rsid w:val="00323D48"/>
    <w:rsid w:val="00323E6A"/>
    <w:rsid w:val="0032638D"/>
    <w:rsid w:val="003277E2"/>
    <w:rsid w:val="00327CFA"/>
    <w:rsid w:val="003303CF"/>
    <w:rsid w:val="0033206F"/>
    <w:rsid w:val="0033231A"/>
    <w:rsid w:val="003323D1"/>
    <w:rsid w:val="0033628A"/>
    <w:rsid w:val="00336767"/>
    <w:rsid w:val="0033700F"/>
    <w:rsid w:val="0034082A"/>
    <w:rsid w:val="003408A8"/>
    <w:rsid w:val="0034384A"/>
    <w:rsid w:val="003441FC"/>
    <w:rsid w:val="00344236"/>
    <w:rsid w:val="003446FB"/>
    <w:rsid w:val="00344A22"/>
    <w:rsid w:val="0034639A"/>
    <w:rsid w:val="00346667"/>
    <w:rsid w:val="003473C2"/>
    <w:rsid w:val="003477E8"/>
    <w:rsid w:val="003500F0"/>
    <w:rsid w:val="0035052A"/>
    <w:rsid w:val="00350A84"/>
    <w:rsid w:val="0035411A"/>
    <w:rsid w:val="0035452F"/>
    <w:rsid w:val="0035564E"/>
    <w:rsid w:val="003559B8"/>
    <w:rsid w:val="00355BE8"/>
    <w:rsid w:val="00355F43"/>
    <w:rsid w:val="003619A6"/>
    <w:rsid w:val="00362EA6"/>
    <w:rsid w:val="003664F9"/>
    <w:rsid w:val="00367642"/>
    <w:rsid w:val="0037015C"/>
    <w:rsid w:val="0037049D"/>
    <w:rsid w:val="00371700"/>
    <w:rsid w:val="003719DC"/>
    <w:rsid w:val="003748AA"/>
    <w:rsid w:val="00375BB2"/>
    <w:rsid w:val="00376767"/>
    <w:rsid w:val="0038230E"/>
    <w:rsid w:val="00382ACE"/>
    <w:rsid w:val="003860A2"/>
    <w:rsid w:val="003863D8"/>
    <w:rsid w:val="00386AE0"/>
    <w:rsid w:val="00387574"/>
    <w:rsid w:val="00387CB4"/>
    <w:rsid w:val="00393BE8"/>
    <w:rsid w:val="003947C5"/>
    <w:rsid w:val="00394D89"/>
    <w:rsid w:val="00395BA3"/>
    <w:rsid w:val="00395EA7"/>
    <w:rsid w:val="00396023"/>
    <w:rsid w:val="00396904"/>
    <w:rsid w:val="00396D09"/>
    <w:rsid w:val="00397C27"/>
    <w:rsid w:val="00397E73"/>
    <w:rsid w:val="003A059E"/>
    <w:rsid w:val="003A08D3"/>
    <w:rsid w:val="003A0916"/>
    <w:rsid w:val="003A255E"/>
    <w:rsid w:val="003A2664"/>
    <w:rsid w:val="003A4FDC"/>
    <w:rsid w:val="003A6354"/>
    <w:rsid w:val="003A6A67"/>
    <w:rsid w:val="003A7290"/>
    <w:rsid w:val="003A7F9E"/>
    <w:rsid w:val="003B06E8"/>
    <w:rsid w:val="003B0ECD"/>
    <w:rsid w:val="003B2210"/>
    <w:rsid w:val="003B272A"/>
    <w:rsid w:val="003B4307"/>
    <w:rsid w:val="003B574D"/>
    <w:rsid w:val="003B5CCF"/>
    <w:rsid w:val="003C1998"/>
    <w:rsid w:val="003C3B77"/>
    <w:rsid w:val="003C3C99"/>
    <w:rsid w:val="003C3E05"/>
    <w:rsid w:val="003C3EE3"/>
    <w:rsid w:val="003C56A9"/>
    <w:rsid w:val="003D062B"/>
    <w:rsid w:val="003D535D"/>
    <w:rsid w:val="003D6C7B"/>
    <w:rsid w:val="003D7A65"/>
    <w:rsid w:val="003D7D19"/>
    <w:rsid w:val="003E2A3C"/>
    <w:rsid w:val="003E2F39"/>
    <w:rsid w:val="003E30B3"/>
    <w:rsid w:val="003E4763"/>
    <w:rsid w:val="003E55FC"/>
    <w:rsid w:val="003E5646"/>
    <w:rsid w:val="003E5F23"/>
    <w:rsid w:val="003E5FC6"/>
    <w:rsid w:val="003E6770"/>
    <w:rsid w:val="003E70BE"/>
    <w:rsid w:val="003F08EF"/>
    <w:rsid w:val="003F219B"/>
    <w:rsid w:val="003F2AFC"/>
    <w:rsid w:val="003F39AF"/>
    <w:rsid w:val="003F39D9"/>
    <w:rsid w:val="003F52A6"/>
    <w:rsid w:val="003F686D"/>
    <w:rsid w:val="0040291F"/>
    <w:rsid w:val="00403242"/>
    <w:rsid w:val="00403B76"/>
    <w:rsid w:val="00406716"/>
    <w:rsid w:val="00406C63"/>
    <w:rsid w:val="00407B08"/>
    <w:rsid w:val="00407CEA"/>
    <w:rsid w:val="00407EE8"/>
    <w:rsid w:val="00410534"/>
    <w:rsid w:val="00413796"/>
    <w:rsid w:val="00413AF3"/>
    <w:rsid w:val="00415477"/>
    <w:rsid w:val="00415FB3"/>
    <w:rsid w:val="0041657D"/>
    <w:rsid w:val="004235C6"/>
    <w:rsid w:val="00423E02"/>
    <w:rsid w:val="00424584"/>
    <w:rsid w:val="004253CD"/>
    <w:rsid w:val="004269C5"/>
    <w:rsid w:val="00426E2E"/>
    <w:rsid w:val="0043046E"/>
    <w:rsid w:val="00431466"/>
    <w:rsid w:val="00432055"/>
    <w:rsid w:val="0043280F"/>
    <w:rsid w:val="00432A9A"/>
    <w:rsid w:val="00434388"/>
    <w:rsid w:val="0043598A"/>
    <w:rsid w:val="00436F2E"/>
    <w:rsid w:val="00440FB7"/>
    <w:rsid w:val="004420F7"/>
    <w:rsid w:val="00442461"/>
    <w:rsid w:val="0044486D"/>
    <w:rsid w:val="004503DF"/>
    <w:rsid w:val="00452758"/>
    <w:rsid w:val="00452894"/>
    <w:rsid w:val="0045335C"/>
    <w:rsid w:val="00453FF4"/>
    <w:rsid w:val="00454BED"/>
    <w:rsid w:val="00454CE8"/>
    <w:rsid w:val="004572E7"/>
    <w:rsid w:val="0046044A"/>
    <w:rsid w:val="00460510"/>
    <w:rsid w:val="00462AEA"/>
    <w:rsid w:val="00463A25"/>
    <w:rsid w:val="004643AA"/>
    <w:rsid w:val="00464669"/>
    <w:rsid w:val="00465767"/>
    <w:rsid w:val="00465DCA"/>
    <w:rsid w:val="004670C3"/>
    <w:rsid w:val="00467619"/>
    <w:rsid w:val="004677F5"/>
    <w:rsid w:val="00470364"/>
    <w:rsid w:val="00470F7E"/>
    <w:rsid w:val="004725FF"/>
    <w:rsid w:val="00474702"/>
    <w:rsid w:val="0047533F"/>
    <w:rsid w:val="00475E7F"/>
    <w:rsid w:val="004835AD"/>
    <w:rsid w:val="00483B31"/>
    <w:rsid w:val="0048443D"/>
    <w:rsid w:val="004849EE"/>
    <w:rsid w:val="00484AF9"/>
    <w:rsid w:val="00487912"/>
    <w:rsid w:val="00490AC5"/>
    <w:rsid w:val="00493CC9"/>
    <w:rsid w:val="004941BE"/>
    <w:rsid w:val="00494AD0"/>
    <w:rsid w:val="00494DF0"/>
    <w:rsid w:val="004964CC"/>
    <w:rsid w:val="004966E4"/>
    <w:rsid w:val="0049689E"/>
    <w:rsid w:val="004A074F"/>
    <w:rsid w:val="004A3C11"/>
    <w:rsid w:val="004A4B9E"/>
    <w:rsid w:val="004A4DE0"/>
    <w:rsid w:val="004A4E31"/>
    <w:rsid w:val="004A5BB8"/>
    <w:rsid w:val="004A64FC"/>
    <w:rsid w:val="004A7292"/>
    <w:rsid w:val="004B1B8B"/>
    <w:rsid w:val="004B2455"/>
    <w:rsid w:val="004B3E7C"/>
    <w:rsid w:val="004B419B"/>
    <w:rsid w:val="004B425F"/>
    <w:rsid w:val="004B45C6"/>
    <w:rsid w:val="004B54A3"/>
    <w:rsid w:val="004B632F"/>
    <w:rsid w:val="004C2385"/>
    <w:rsid w:val="004C394B"/>
    <w:rsid w:val="004C3A2B"/>
    <w:rsid w:val="004C4EAC"/>
    <w:rsid w:val="004C4EBB"/>
    <w:rsid w:val="004C730C"/>
    <w:rsid w:val="004D01E9"/>
    <w:rsid w:val="004D0CD0"/>
    <w:rsid w:val="004D28DA"/>
    <w:rsid w:val="004D79C1"/>
    <w:rsid w:val="004E002F"/>
    <w:rsid w:val="004E2DE3"/>
    <w:rsid w:val="004E33D7"/>
    <w:rsid w:val="004E36BC"/>
    <w:rsid w:val="004E5B7C"/>
    <w:rsid w:val="004E639F"/>
    <w:rsid w:val="004F1422"/>
    <w:rsid w:val="004F2393"/>
    <w:rsid w:val="004F3239"/>
    <w:rsid w:val="004F4C39"/>
    <w:rsid w:val="004F5635"/>
    <w:rsid w:val="004F58B7"/>
    <w:rsid w:val="004F6192"/>
    <w:rsid w:val="004F68F5"/>
    <w:rsid w:val="004F7258"/>
    <w:rsid w:val="004F7389"/>
    <w:rsid w:val="005004AF"/>
    <w:rsid w:val="00500952"/>
    <w:rsid w:val="00500A05"/>
    <w:rsid w:val="00501B50"/>
    <w:rsid w:val="00502648"/>
    <w:rsid w:val="00502968"/>
    <w:rsid w:val="00503C54"/>
    <w:rsid w:val="0050402A"/>
    <w:rsid w:val="005045FC"/>
    <w:rsid w:val="00504CC8"/>
    <w:rsid w:val="00505213"/>
    <w:rsid w:val="00505399"/>
    <w:rsid w:val="0050543A"/>
    <w:rsid w:val="0050558F"/>
    <w:rsid w:val="00506397"/>
    <w:rsid w:val="005076CD"/>
    <w:rsid w:val="005100BB"/>
    <w:rsid w:val="00512209"/>
    <w:rsid w:val="00512EE9"/>
    <w:rsid w:val="00515797"/>
    <w:rsid w:val="00516371"/>
    <w:rsid w:val="00520743"/>
    <w:rsid w:val="0052337D"/>
    <w:rsid w:val="00525574"/>
    <w:rsid w:val="005257D0"/>
    <w:rsid w:val="00526000"/>
    <w:rsid w:val="005265F2"/>
    <w:rsid w:val="00530CDB"/>
    <w:rsid w:val="0053217F"/>
    <w:rsid w:val="00532889"/>
    <w:rsid w:val="0053465C"/>
    <w:rsid w:val="005368E2"/>
    <w:rsid w:val="00537362"/>
    <w:rsid w:val="0053797C"/>
    <w:rsid w:val="00537D20"/>
    <w:rsid w:val="00540857"/>
    <w:rsid w:val="00544B3C"/>
    <w:rsid w:val="00544F9A"/>
    <w:rsid w:val="005478EF"/>
    <w:rsid w:val="00550526"/>
    <w:rsid w:val="0055089B"/>
    <w:rsid w:val="0055093B"/>
    <w:rsid w:val="005522F7"/>
    <w:rsid w:val="0055318A"/>
    <w:rsid w:val="00554992"/>
    <w:rsid w:val="00555197"/>
    <w:rsid w:val="00556900"/>
    <w:rsid w:val="00556A52"/>
    <w:rsid w:val="00557B9D"/>
    <w:rsid w:val="00560333"/>
    <w:rsid w:val="0056458B"/>
    <w:rsid w:val="00565921"/>
    <w:rsid w:val="00566521"/>
    <w:rsid w:val="00570EDA"/>
    <w:rsid w:val="00571F20"/>
    <w:rsid w:val="00572645"/>
    <w:rsid w:val="00572F98"/>
    <w:rsid w:val="00574070"/>
    <w:rsid w:val="00575DD8"/>
    <w:rsid w:val="0057735E"/>
    <w:rsid w:val="0058127A"/>
    <w:rsid w:val="00581A28"/>
    <w:rsid w:val="005840E2"/>
    <w:rsid w:val="0058556B"/>
    <w:rsid w:val="0058745A"/>
    <w:rsid w:val="00587E0F"/>
    <w:rsid w:val="00590356"/>
    <w:rsid w:val="00590725"/>
    <w:rsid w:val="00591367"/>
    <w:rsid w:val="00592907"/>
    <w:rsid w:val="00592A31"/>
    <w:rsid w:val="00593639"/>
    <w:rsid w:val="005938BF"/>
    <w:rsid w:val="00595C76"/>
    <w:rsid w:val="00597325"/>
    <w:rsid w:val="005979A4"/>
    <w:rsid w:val="00597D06"/>
    <w:rsid w:val="00597F6A"/>
    <w:rsid w:val="005A1136"/>
    <w:rsid w:val="005A26DC"/>
    <w:rsid w:val="005A274E"/>
    <w:rsid w:val="005A2E84"/>
    <w:rsid w:val="005A45D1"/>
    <w:rsid w:val="005A4773"/>
    <w:rsid w:val="005A4C72"/>
    <w:rsid w:val="005A5F65"/>
    <w:rsid w:val="005A68E4"/>
    <w:rsid w:val="005A77C7"/>
    <w:rsid w:val="005B0D98"/>
    <w:rsid w:val="005B181C"/>
    <w:rsid w:val="005B351D"/>
    <w:rsid w:val="005B5807"/>
    <w:rsid w:val="005B6DDC"/>
    <w:rsid w:val="005C3199"/>
    <w:rsid w:val="005C5054"/>
    <w:rsid w:val="005C5427"/>
    <w:rsid w:val="005C7B12"/>
    <w:rsid w:val="005D1334"/>
    <w:rsid w:val="005D1620"/>
    <w:rsid w:val="005D1BE3"/>
    <w:rsid w:val="005D267C"/>
    <w:rsid w:val="005D3167"/>
    <w:rsid w:val="005D5ED7"/>
    <w:rsid w:val="005D5FCB"/>
    <w:rsid w:val="005D67A9"/>
    <w:rsid w:val="005E2E57"/>
    <w:rsid w:val="005E2FAE"/>
    <w:rsid w:val="005E335E"/>
    <w:rsid w:val="005E39C3"/>
    <w:rsid w:val="005E48F5"/>
    <w:rsid w:val="005E5A17"/>
    <w:rsid w:val="005E7281"/>
    <w:rsid w:val="005E7F50"/>
    <w:rsid w:val="005F1043"/>
    <w:rsid w:val="005F2B21"/>
    <w:rsid w:val="005F3176"/>
    <w:rsid w:val="005F3DD0"/>
    <w:rsid w:val="005F3FD8"/>
    <w:rsid w:val="005F4F34"/>
    <w:rsid w:val="005F5F3C"/>
    <w:rsid w:val="005F7DB8"/>
    <w:rsid w:val="00600DF6"/>
    <w:rsid w:val="00600F14"/>
    <w:rsid w:val="006058F8"/>
    <w:rsid w:val="00606D12"/>
    <w:rsid w:val="00607336"/>
    <w:rsid w:val="0061257F"/>
    <w:rsid w:val="006125C9"/>
    <w:rsid w:val="00612BFB"/>
    <w:rsid w:val="006132E6"/>
    <w:rsid w:val="006138FE"/>
    <w:rsid w:val="006157CC"/>
    <w:rsid w:val="00615E61"/>
    <w:rsid w:val="00616BD0"/>
    <w:rsid w:val="006176D1"/>
    <w:rsid w:val="00617955"/>
    <w:rsid w:val="00617ECB"/>
    <w:rsid w:val="00620699"/>
    <w:rsid w:val="006210A6"/>
    <w:rsid w:val="00621C7B"/>
    <w:rsid w:val="00622126"/>
    <w:rsid w:val="0062359F"/>
    <w:rsid w:val="00623E6D"/>
    <w:rsid w:val="006253BC"/>
    <w:rsid w:val="00626B55"/>
    <w:rsid w:val="006273EA"/>
    <w:rsid w:val="0062740D"/>
    <w:rsid w:val="00630B44"/>
    <w:rsid w:val="00631119"/>
    <w:rsid w:val="00631A47"/>
    <w:rsid w:val="00633DFC"/>
    <w:rsid w:val="0063547B"/>
    <w:rsid w:val="006365AD"/>
    <w:rsid w:val="00637BF4"/>
    <w:rsid w:val="00640571"/>
    <w:rsid w:val="00640BFE"/>
    <w:rsid w:val="00643363"/>
    <w:rsid w:val="00644675"/>
    <w:rsid w:val="0064653B"/>
    <w:rsid w:val="0064798E"/>
    <w:rsid w:val="00650725"/>
    <w:rsid w:val="00650C9E"/>
    <w:rsid w:val="006511A9"/>
    <w:rsid w:val="00652837"/>
    <w:rsid w:val="00655A0D"/>
    <w:rsid w:val="0065655B"/>
    <w:rsid w:val="00660CD1"/>
    <w:rsid w:val="0066161D"/>
    <w:rsid w:val="006617B2"/>
    <w:rsid w:val="00661E1D"/>
    <w:rsid w:val="0066210C"/>
    <w:rsid w:val="0066326D"/>
    <w:rsid w:val="00664C01"/>
    <w:rsid w:val="00666149"/>
    <w:rsid w:val="00667266"/>
    <w:rsid w:val="00670491"/>
    <w:rsid w:val="006716BC"/>
    <w:rsid w:val="00671FA7"/>
    <w:rsid w:val="00673FD1"/>
    <w:rsid w:val="00676032"/>
    <w:rsid w:val="006769B7"/>
    <w:rsid w:val="00677C6E"/>
    <w:rsid w:val="00681A69"/>
    <w:rsid w:val="006821F3"/>
    <w:rsid w:val="006835D7"/>
    <w:rsid w:val="0069174C"/>
    <w:rsid w:val="00692059"/>
    <w:rsid w:val="00692C8A"/>
    <w:rsid w:val="0069305D"/>
    <w:rsid w:val="006949FF"/>
    <w:rsid w:val="00695A4A"/>
    <w:rsid w:val="00696706"/>
    <w:rsid w:val="00696B18"/>
    <w:rsid w:val="006A0A0D"/>
    <w:rsid w:val="006A2A1B"/>
    <w:rsid w:val="006A4D4E"/>
    <w:rsid w:val="006A5D06"/>
    <w:rsid w:val="006A5EC8"/>
    <w:rsid w:val="006A6450"/>
    <w:rsid w:val="006A74C0"/>
    <w:rsid w:val="006B1993"/>
    <w:rsid w:val="006B1C77"/>
    <w:rsid w:val="006B26E0"/>
    <w:rsid w:val="006B27C0"/>
    <w:rsid w:val="006B290F"/>
    <w:rsid w:val="006B5EFF"/>
    <w:rsid w:val="006B6824"/>
    <w:rsid w:val="006B7070"/>
    <w:rsid w:val="006C1A5D"/>
    <w:rsid w:val="006C7049"/>
    <w:rsid w:val="006C788A"/>
    <w:rsid w:val="006D0B7B"/>
    <w:rsid w:val="006D2F06"/>
    <w:rsid w:val="006D3A77"/>
    <w:rsid w:val="006D3C35"/>
    <w:rsid w:val="006D3C43"/>
    <w:rsid w:val="006D460F"/>
    <w:rsid w:val="006D5EF7"/>
    <w:rsid w:val="006E2994"/>
    <w:rsid w:val="006E2AA2"/>
    <w:rsid w:val="006E3381"/>
    <w:rsid w:val="006E3854"/>
    <w:rsid w:val="006E4395"/>
    <w:rsid w:val="006E4A8E"/>
    <w:rsid w:val="006E5544"/>
    <w:rsid w:val="006E64C6"/>
    <w:rsid w:val="006E6E06"/>
    <w:rsid w:val="006E71ED"/>
    <w:rsid w:val="006E7599"/>
    <w:rsid w:val="006E777F"/>
    <w:rsid w:val="006E78AC"/>
    <w:rsid w:val="006F068C"/>
    <w:rsid w:val="006F0834"/>
    <w:rsid w:val="006F1374"/>
    <w:rsid w:val="006F1414"/>
    <w:rsid w:val="006F1A92"/>
    <w:rsid w:val="006F5056"/>
    <w:rsid w:val="006F6186"/>
    <w:rsid w:val="006F66C1"/>
    <w:rsid w:val="0070139A"/>
    <w:rsid w:val="00702574"/>
    <w:rsid w:val="007041CE"/>
    <w:rsid w:val="0070636E"/>
    <w:rsid w:val="00707875"/>
    <w:rsid w:val="00711157"/>
    <w:rsid w:val="007115AA"/>
    <w:rsid w:val="00712782"/>
    <w:rsid w:val="0071397A"/>
    <w:rsid w:val="00714F82"/>
    <w:rsid w:val="00723D1C"/>
    <w:rsid w:val="00723ED7"/>
    <w:rsid w:val="00725910"/>
    <w:rsid w:val="00727A95"/>
    <w:rsid w:val="00727B62"/>
    <w:rsid w:val="007303A7"/>
    <w:rsid w:val="00732974"/>
    <w:rsid w:val="0073396B"/>
    <w:rsid w:val="0073713F"/>
    <w:rsid w:val="00737873"/>
    <w:rsid w:val="00737B74"/>
    <w:rsid w:val="00737C2C"/>
    <w:rsid w:val="00741917"/>
    <w:rsid w:val="007429AD"/>
    <w:rsid w:val="00742C14"/>
    <w:rsid w:val="00742D59"/>
    <w:rsid w:val="007439D7"/>
    <w:rsid w:val="00744930"/>
    <w:rsid w:val="0074508A"/>
    <w:rsid w:val="00745E56"/>
    <w:rsid w:val="00745F68"/>
    <w:rsid w:val="00746A4A"/>
    <w:rsid w:val="0075150E"/>
    <w:rsid w:val="007527EA"/>
    <w:rsid w:val="0075340F"/>
    <w:rsid w:val="00753E1A"/>
    <w:rsid w:val="0075429C"/>
    <w:rsid w:val="00755014"/>
    <w:rsid w:val="00755C76"/>
    <w:rsid w:val="00756CC3"/>
    <w:rsid w:val="00762DF8"/>
    <w:rsid w:val="00764100"/>
    <w:rsid w:val="007641A2"/>
    <w:rsid w:val="0076422B"/>
    <w:rsid w:val="00764844"/>
    <w:rsid w:val="00764B2D"/>
    <w:rsid w:val="00767166"/>
    <w:rsid w:val="007701EC"/>
    <w:rsid w:val="00770CD8"/>
    <w:rsid w:val="007729CF"/>
    <w:rsid w:val="007744AF"/>
    <w:rsid w:val="00774AAE"/>
    <w:rsid w:val="007754C8"/>
    <w:rsid w:val="00781EB1"/>
    <w:rsid w:val="007831A7"/>
    <w:rsid w:val="0078595E"/>
    <w:rsid w:val="007861A5"/>
    <w:rsid w:val="00787E5E"/>
    <w:rsid w:val="00787E66"/>
    <w:rsid w:val="00794281"/>
    <w:rsid w:val="00795AE5"/>
    <w:rsid w:val="007972D2"/>
    <w:rsid w:val="007A13ED"/>
    <w:rsid w:val="007A2590"/>
    <w:rsid w:val="007A3F9A"/>
    <w:rsid w:val="007A4F8F"/>
    <w:rsid w:val="007A5FED"/>
    <w:rsid w:val="007A6203"/>
    <w:rsid w:val="007A6B26"/>
    <w:rsid w:val="007A7714"/>
    <w:rsid w:val="007A79FB"/>
    <w:rsid w:val="007B00BF"/>
    <w:rsid w:val="007B1BAB"/>
    <w:rsid w:val="007B1F5E"/>
    <w:rsid w:val="007B22DD"/>
    <w:rsid w:val="007B3E8A"/>
    <w:rsid w:val="007B4065"/>
    <w:rsid w:val="007C01DE"/>
    <w:rsid w:val="007C020F"/>
    <w:rsid w:val="007C3074"/>
    <w:rsid w:val="007C3A96"/>
    <w:rsid w:val="007C53C3"/>
    <w:rsid w:val="007C6B55"/>
    <w:rsid w:val="007D0D79"/>
    <w:rsid w:val="007D0EF6"/>
    <w:rsid w:val="007D1706"/>
    <w:rsid w:val="007D267B"/>
    <w:rsid w:val="007D4130"/>
    <w:rsid w:val="007D6112"/>
    <w:rsid w:val="007D6397"/>
    <w:rsid w:val="007D7469"/>
    <w:rsid w:val="007E0911"/>
    <w:rsid w:val="007E23E2"/>
    <w:rsid w:val="007E7404"/>
    <w:rsid w:val="007F0BA8"/>
    <w:rsid w:val="007F1CC3"/>
    <w:rsid w:val="007F48D5"/>
    <w:rsid w:val="007F4F6C"/>
    <w:rsid w:val="00800A52"/>
    <w:rsid w:val="008012D3"/>
    <w:rsid w:val="008046DC"/>
    <w:rsid w:val="00805F6F"/>
    <w:rsid w:val="00806C84"/>
    <w:rsid w:val="00807D40"/>
    <w:rsid w:val="00810873"/>
    <w:rsid w:val="00811F76"/>
    <w:rsid w:val="00814FE4"/>
    <w:rsid w:val="008157F5"/>
    <w:rsid w:val="008165E6"/>
    <w:rsid w:val="008171CA"/>
    <w:rsid w:val="00817862"/>
    <w:rsid w:val="008232ED"/>
    <w:rsid w:val="00823DB7"/>
    <w:rsid w:val="008245BF"/>
    <w:rsid w:val="008277A9"/>
    <w:rsid w:val="00830616"/>
    <w:rsid w:val="00831DA2"/>
    <w:rsid w:val="00833D84"/>
    <w:rsid w:val="00837E27"/>
    <w:rsid w:val="00837E66"/>
    <w:rsid w:val="0084030C"/>
    <w:rsid w:val="008407F8"/>
    <w:rsid w:val="00841408"/>
    <w:rsid w:val="00841E52"/>
    <w:rsid w:val="00843332"/>
    <w:rsid w:val="00843851"/>
    <w:rsid w:val="00847AE2"/>
    <w:rsid w:val="008511AE"/>
    <w:rsid w:val="00851703"/>
    <w:rsid w:val="00851710"/>
    <w:rsid w:val="00853FC2"/>
    <w:rsid w:val="00857412"/>
    <w:rsid w:val="0086073B"/>
    <w:rsid w:val="0086132A"/>
    <w:rsid w:val="00861BDE"/>
    <w:rsid w:val="00861DD9"/>
    <w:rsid w:val="00862473"/>
    <w:rsid w:val="00864630"/>
    <w:rsid w:val="0087092C"/>
    <w:rsid w:val="00874F46"/>
    <w:rsid w:val="0087603F"/>
    <w:rsid w:val="008766D1"/>
    <w:rsid w:val="0088133B"/>
    <w:rsid w:val="00882EC2"/>
    <w:rsid w:val="008841B1"/>
    <w:rsid w:val="008862B7"/>
    <w:rsid w:val="00887286"/>
    <w:rsid w:val="008879A4"/>
    <w:rsid w:val="00891665"/>
    <w:rsid w:val="008927AD"/>
    <w:rsid w:val="00892903"/>
    <w:rsid w:val="00894832"/>
    <w:rsid w:val="00894C90"/>
    <w:rsid w:val="008960F8"/>
    <w:rsid w:val="008973A4"/>
    <w:rsid w:val="0089779A"/>
    <w:rsid w:val="008A2CC7"/>
    <w:rsid w:val="008A30B0"/>
    <w:rsid w:val="008A3E80"/>
    <w:rsid w:val="008A73C8"/>
    <w:rsid w:val="008B014B"/>
    <w:rsid w:val="008B030A"/>
    <w:rsid w:val="008B1ED5"/>
    <w:rsid w:val="008B3830"/>
    <w:rsid w:val="008B5B05"/>
    <w:rsid w:val="008B6AE2"/>
    <w:rsid w:val="008C040F"/>
    <w:rsid w:val="008C0F60"/>
    <w:rsid w:val="008C1215"/>
    <w:rsid w:val="008C156B"/>
    <w:rsid w:val="008C2FD2"/>
    <w:rsid w:val="008C3473"/>
    <w:rsid w:val="008C3881"/>
    <w:rsid w:val="008C4527"/>
    <w:rsid w:val="008C474B"/>
    <w:rsid w:val="008C50D8"/>
    <w:rsid w:val="008C54EA"/>
    <w:rsid w:val="008C6FA8"/>
    <w:rsid w:val="008C76D2"/>
    <w:rsid w:val="008C76F4"/>
    <w:rsid w:val="008D0385"/>
    <w:rsid w:val="008D03CD"/>
    <w:rsid w:val="008D09DB"/>
    <w:rsid w:val="008D0C08"/>
    <w:rsid w:val="008D27A3"/>
    <w:rsid w:val="008D37B3"/>
    <w:rsid w:val="008D4B3C"/>
    <w:rsid w:val="008D6921"/>
    <w:rsid w:val="008D7114"/>
    <w:rsid w:val="008D7B97"/>
    <w:rsid w:val="008E33FC"/>
    <w:rsid w:val="008E7AD3"/>
    <w:rsid w:val="008F0EEA"/>
    <w:rsid w:val="008F36B2"/>
    <w:rsid w:val="008F3A5F"/>
    <w:rsid w:val="008F57BB"/>
    <w:rsid w:val="008F6F0F"/>
    <w:rsid w:val="009017A4"/>
    <w:rsid w:val="00902CA1"/>
    <w:rsid w:val="00904DB6"/>
    <w:rsid w:val="009052C6"/>
    <w:rsid w:val="00905E2D"/>
    <w:rsid w:val="009100AA"/>
    <w:rsid w:val="009115AF"/>
    <w:rsid w:val="00912D1D"/>
    <w:rsid w:val="00916530"/>
    <w:rsid w:val="009166F9"/>
    <w:rsid w:val="00916C7A"/>
    <w:rsid w:val="009174F7"/>
    <w:rsid w:val="00917FF5"/>
    <w:rsid w:val="00922155"/>
    <w:rsid w:val="00925373"/>
    <w:rsid w:val="00925A71"/>
    <w:rsid w:val="0092663A"/>
    <w:rsid w:val="00927065"/>
    <w:rsid w:val="00927126"/>
    <w:rsid w:val="00930519"/>
    <w:rsid w:val="00930FE7"/>
    <w:rsid w:val="00931232"/>
    <w:rsid w:val="00931FCF"/>
    <w:rsid w:val="00932FC5"/>
    <w:rsid w:val="0093458B"/>
    <w:rsid w:val="00935A62"/>
    <w:rsid w:val="0093643C"/>
    <w:rsid w:val="00936E72"/>
    <w:rsid w:val="00937016"/>
    <w:rsid w:val="00937E25"/>
    <w:rsid w:val="00940034"/>
    <w:rsid w:val="009401D7"/>
    <w:rsid w:val="009421A1"/>
    <w:rsid w:val="009431AD"/>
    <w:rsid w:val="009450A9"/>
    <w:rsid w:val="009462DA"/>
    <w:rsid w:val="00947227"/>
    <w:rsid w:val="00947EA0"/>
    <w:rsid w:val="00947F7C"/>
    <w:rsid w:val="0095038D"/>
    <w:rsid w:val="00955491"/>
    <w:rsid w:val="00961DE0"/>
    <w:rsid w:val="00963D49"/>
    <w:rsid w:val="0096420A"/>
    <w:rsid w:val="0096577F"/>
    <w:rsid w:val="00967E10"/>
    <w:rsid w:val="0097274B"/>
    <w:rsid w:val="00972824"/>
    <w:rsid w:val="00975791"/>
    <w:rsid w:val="00975AB4"/>
    <w:rsid w:val="00975D52"/>
    <w:rsid w:val="00975D70"/>
    <w:rsid w:val="00977E33"/>
    <w:rsid w:val="00977E3C"/>
    <w:rsid w:val="00980DF8"/>
    <w:rsid w:val="0098105C"/>
    <w:rsid w:val="00982E77"/>
    <w:rsid w:val="009836D4"/>
    <w:rsid w:val="00984C96"/>
    <w:rsid w:val="00984E5B"/>
    <w:rsid w:val="00985A57"/>
    <w:rsid w:val="0098624C"/>
    <w:rsid w:val="00991967"/>
    <w:rsid w:val="00993021"/>
    <w:rsid w:val="009939AD"/>
    <w:rsid w:val="00993E18"/>
    <w:rsid w:val="009949CF"/>
    <w:rsid w:val="00994D7F"/>
    <w:rsid w:val="00994F82"/>
    <w:rsid w:val="00995EBF"/>
    <w:rsid w:val="00996302"/>
    <w:rsid w:val="00997E0F"/>
    <w:rsid w:val="009A038C"/>
    <w:rsid w:val="009A1655"/>
    <w:rsid w:val="009A1879"/>
    <w:rsid w:val="009A1CF6"/>
    <w:rsid w:val="009A2684"/>
    <w:rsid w:val="009A2AB4"/>
    <w:rsid w:val="009A30B6"/>
    <w:rsid w:val="009A5738"/>
    <w:rsid w:val="009A6435"/>
    <w:rsid w:val="009A6976"/>
    <w:rsid w:val="009A6F71"/>
    <w:rsid w:val="009A7EB1"/>
    <w:rsid w:val="009B2998"/>
    <w:rsid w:val="009B3CB2"/>
    <w:rsid w:val="009B415B"/>
    <w:rsid w:val="009B436C"/>
    <w:rsid w:val="009B43F4"/>
    <w:rsid w:val="009B72FE"/>
    <w:rsid w:val="009B782A"/>
    <w:rsid w:val="009C14F2"/>
    <w:rsid w:val="009C1D26"/>
    <w:rsid w:val="009C1E7D"/>
    <w:rsid w:val="009C2B40"/>
    <w:rsid w:val="009C2D8E"/>
    <w:rsid w:val="009C3398"/>
    <w:rsid w:val="009C34BD"/>
    <w:rsid w:val="009D0032"/>
    <w:rsid w:val="009D3240"/>
    <w:rsid w:val="009D38ED"/>
    <w:rsid w:val="009D3BC1"/>
    <w:rsid w:val="009D4E41"/>
    <w:rsid w:val="009D76A3"/>
    <w:rsid w:val="009E1701"/>
    <w:rsid w:val="009E2721"/>
    <w:rsid w:val="009F1ECC"/>
    <w:rsid w:val="009F393D"/>
    <w:rsid w:val="009F3FEC"/>
    <w:rsid w:val="009F44D0"/>
    <w:rsid w:val="009F4FA0"/>
    <w:rsid w:val="009F58B0"/>
    <w:rsid w:val="009F62CF"/>
    <w:rsid w:val="009F7B18"/>
    <w:rsid w:val="009F7C5F"/>
    <w:rsid w:val="00A03AA0"/>
    <w:rsid w:val="00A0478B"/>
    <w:rsid w:val="00A04A8C"/>
    <w:rsid w:val="00A0538C"/>
    <w:rsid w:val="00A06971"/>
    <w:rsid w:val="00A0742B"/>
    <w:rsid w:val="00A10610"/>
    <w:rsid w:val="00A10E49"/>
    <w:rsid w:val="00A11B7A"/>
    <w:rsid w:val="00A12414"/>
    <w:rsid w:val="00A1329F"/>
    <w:rsid w:val="00A136E7"/>
    <w:rsid w:val="00A1503B"/>
    <w:rsid w:val="00A15603"/>
    <w:rsid w:val="00A15EA4"/>
    <w:rsid w:val="00A17FBF"/>
    <w:rsid w:val="00A20464"/>
    <w:rsid w:val="00A21292"/>
    <w:rsid w:val="00A21EE4"/>
    <w:rsid w:val="00A22C7E"/>
    <w:rsid w:val="00A2502E"/>
    <w:rsid w:val="00A250E5"/>
    <w:rsid w:val="00A26909"/>
    <w:rsid w:val="00A30724"/>
    <w:rsid w:val="00A31E20"/>
    <w:rsid w:val="00A3277A"/>
    <w:rsid w:val="00A328B3"/>
    <w:rsid w:val="00A33176"/>
    <w:rsid w:val="00A33615"/>
    <w:rsid w:val="00A36C10"/>
    <w:rsid w:val="00A41133"/>
    <w:rsid w:val="00A414AF"/>
    <w:rsid w:val="00A42B3B"/>
    <w:rsid w:val="00A466BD"/>
    <w:rsid w:val="00A469B3"/>
    <w:rsid w:val="00A46B4A"/>
    <w:rsid w:val="00A50216"/>
    <w:rsid w:val="00A50A9E"/>
    <w:rsid w:val="00A50C12"/>
    <w:rsid w:val="00A50EB0"/>
    <w:rsid w:val="00A52FAC"/>
    <w:rsid w:val="00A53D9E"/>
    <w:rsid w:val="00A54B7E"/>
    <w:rsid w:val="00A54C81"/>
    <w:rsid w:val="00A55E44"/>
    <w:rsid w:val="00A55E5D"/>
    <w:rsid w:val="00A565AB"/>
    <w:rsid w:val="00A5708B"/>
    <w:rsid w:val="00A57424"/>
    <w:rsid w:val="00A57E39"/>
    <w:rsid w:val="00A60207"/>
    <w:rsid w:val="00A60AED"/>
    <w:rsid w:val="00A610D1"/>
    <w:rsid w:val="00A625F9"/>
    <w:rsid w:val="00A725F9"/>
    <w:rsid w:val="00A731B6"/>
    <w:rsid w:val="00A73265"/>
    <w:rsid w:val="00A7430F"/>
    <w:rsid w:val="00A760D9"/>
    <w:rsid w:val="00A776C4"/>
    <w:rsid w:val="00A77902"/>
    <w:rsid w:val="00A804C2"/>
    <w:rsid w:val="00A867F2"/>
    <w:rsid w:val="00A92205"/>
    <w:rsid w:val="00A9473C"/>
    <w:rsid w:val="00A96919"/>
    <w:rsid w:val="00A96E86"/>
    <w:rsid w:val="00A97AC0"/>
    <w:rsid w:val="00AA090F"/>
    <w:rsid w:val="00AA1FC7"/>
    <w:rsid w:val="00AA20CD"/>
    <w:rsid w:val="00AA2947"/>
    <w:rsid w:val="00AA3A69"/>
    <w:rsid w:val="00AA4AE0"/>
    <w:rsid w:val="00AA5464"/>
    <w:rsid w:val="00AA5C33"/>
    <w:rsid w:val="00AA70D7"/>
    <w:rsid w:val="00AA7219"/>
    <w:rsid w:val="00AA76E3"/>
    <w:rsid w:val="00AA79B7"/>
    <w:rsid w:val="00AA7E63"/>
    <w:rsid w:val="00AB063F"/>
    <w:rsid w:val="00AB22B8"/>
    <w:rsid w:val="00AB4943"/>
    <w:rsid w:val="00AB5190"/>
    <w:rsid w:val="00AB58F3"/>
    <w:rsid w:val="00AB6936"/>
    <w:rsid w:val="00AB6A35"/>
    <w:rsid w:val="00AB6BCE"/>
    <w:rsid w:val="00AB7E08"/>
    <w:rsid w:val="00AC2F63"/>
    <w:rsid w:val="00AC3922"/>
    <w:rsid w:val="00AC3D4E"/>
    <w:rsid w:val="00AC475C"/>
    <w:rsid w:val="00AD0AD7"/>
    <w:rsid w:val="00AD1228"/>
    <w:rsid w:val="00AD13ED"/>
    <w:rsid w:val="00AD315E"/>
    <w:rsid w:val="00AD3B0D"/>
    <w:rsid w:val="00AD55B7"/>
    <w:rsid w:val="00AE041E"/>
    <w:rsid w:val="00AE0DD8"/>
    <w:rsid w:val="00AE0E00"/>
    <w:rsid w:val="00AE21E3"/>
    <w:rsid w:val="00AE280C"/>
    <w:rsid w:val="00AE59AD"/>
    <w:rsid w:val="00AE7442"/>
    <w:rsid w:val="00AF2069"/>
    <w:rsid w:val="00AF2ABF"/>
    <w:rsid w:val="00AF4206"/>
    <w:rsid w:val="00AF5E7F"/>
    <w:rsid w:val="00AF6C64"/>
    <w:rsid w:val="00AF78E3"/>
    <w:rsid w:val="00B03078"/>
    <w:rsid w:val="00B03123"/>
    <w:rsid w:val="00B05852"/>
    <w:rsid w:val="00B06255"/>
    <w:rsid w:val="00B073F6"/>
    <w:rsid w:val="00B100A3"/>
    <w:rsid w:val="00B10D30"/>
    <w:rsid w:val="00B1248A"/>
    <w:rsid w:val="00B12A5D"/>
    <w:rsid w:val="00B15BB7"/>
    <w:rsid w:val="00B15C89"/>
    <w:rsid w:val="00B1758C"/>
    <w:rsid w:val="00B176D5"/>
    <w:rsid w:val="00B20712"/>
    <w:rsid w:val="00B207AC"/>
    <w:rsid w:val="00B2206F"/>
    <w:rsid w:val="00B2336E"/>
    <w:rsid w:val="00B241A8"/>
    <w:rsid w:val="00B2770C"/>
    <w:rsid w:val="00B30D44"/>
    <w:rsid w:val="00B32579"/>
    <w:rsid w:val="00B328D5"/>
    <w:rsid w:val="00B33F0B"/>
    <w:rsid w:val="00B35015"/>
    <w:rsid w:val="00B358A0"/>
    <w:rsid w:val="00B3630B"/>
    <w:rsid w:val="00B37588"/>
    <w:rsid w:val="00B40555"/>
    <w:rsid w:val="00B405DA"/>
    <w:rsid w:val="00B41AA0"/>
    <w:rsid w:val="00B42FD8"/>
    <w:rsid w:val="00B4337E"/>
    <w:rsid w:val="00B43433"/>
    <w:rsid w:val="00B44ABB"/>
    <w:rsid w:val="00B463F6"/>
    <w:rsid w:val="00B536ED"/>
    <w:rsid w:val="00B542C0"/>
    <w:rsid w:val="00B54A62"/>
    <w:rsid w:val="00B56E9C"/>
    <w:rsid w:val="00B613CD"/>
    <w:rsid w:val="00B61A44"/>
    <w:rsid w:val="00B6357B"/>
    <w:rsid w:val="00B64249"/>
    <w:rsid w:val="00B67DF8"/>
    <w:rsid w:val="00B710EF"/>
    <w:rsid w:val="00B71F62"/>
    <w:rsid w:val="00B720B5"/>
    <w:rsid w:val="00B739C0"/>
    <w:rsid w:val="00B748BB"/>
    <w:rsid w:val="00B76120"/>
    <w:rsid w:val="00B76808"/>
    <w:rsid w:val="00B80899"/>
    <w:rsid w:val="00B81A23"/>
    <w:rsid w:val="00B84155"/>
    <w:rsid w:val="00B85042"/>
    <w:rsid w:val="00B85990"/>
    <w:rsid w:val="00B867F1"/>
    <w:rsid w:val="00B8737C"/>
    <w:rsid w:val="00B90598"/>
    <w:rsid w:val="00B910F2"/>
    <w:rsid w:val="00B927C5"/>
    <w:rsid w:val="00B933B0"/>
    <w:rsid w:val="00B93AD4"/>
    <w:rsid w:val="00B94C23"/>
    <w:rsid w:val="00B9513B"/>
    <w:rsid w:val="00B95795"/>
    <w:rsid w:val="00B961E8"/>
    <w:rsid w:val="00B9692A"/>
    <w:rsid w:val="00B96A2C"/>
    <w:rsid w:val="00BA1B9E"/>
    <w:rsid w:val="00BA2B14"/>
    <w:rsid w:val="00BA33B8"/>
    <w:rsid w:val="00BA43F7"/>
    <w:rsid w:val="00BA66DA"/>
    <w:rsid w:val="00BB19D9"/>
    <w:rsid w:val="00BB26F5"/>
    <w:rsid w:val="00BB373D"/>
    <w:rsid w:val="00BB3945"/>
    <w:rsid w:val="00BB5289"/>
    <w:rsid w:val="00BB568F"/>
    <w:rsid w:val="00BC033A"/>
    <w:rsid w:val="00BC4012"/>
    <w:rsid w:val="00BC6738"/>
    <w:rsid w:val="00BC69CE"/>
    <w:rsid w:val="00BD0C19"/>
    <w:rsid w:val="00BD139A"/>
    <w:rsid w:val="00BD1B86"/>
    <w:rsid w:val="00BD1D8B"/>
    <w:rsid w:val="00BD2424"/>
    <w:rsid w:val="00BD2526"/>
    <w:rsid w:val="00BD59B9"/>
    <w:rsid w:val="00BD6262"/>
    <w:rsid w:val="00BD662D"/>
    <w:rsid w:val="00BD7EB1"/>
    <w:rsid w:val="00BE1FEC"/>
    <w:rsid w:val="00BE22F1"/>
    <w:rsid w:val="00BE2449"/>
    <w:rsid w:val="00BE3A5A"/>
    <w:rsid w:val="00BE4247"/>
    <w:rsid w:val="00BE4BB9"/>
    <w:rsid w:val="00BE51E5"/>
    <w:rsid w:val="00BE5D81"/>
    <w:rsid w:val="00BE67B0"/>
    <w:rsid w:val="00BF1E9C"/>
    <w:rsid w:val="00BF7666"/>
    <w:rsid w:val="00C01DA0"/>
    <w:rsid w:val="00C02856"/>
    <w:rsid w:val="00C03963"/>
    <w:rsid w:val="00C07311"/>
    <w:rsid w:val="00C10027"/>
    <w:rsid w:val="00C131A4"/>
    <w:rsid w:val="00C15C42"/>
    <w:rsid w:val="00C166E2"/>
    <w:rsid w:val="00C1699F"/>
    <w:rsid w:val="00C2035B"/>
    <w:rsid w:val="00C2696C"/>
    <w:rsid w:val="00C27DFC"/>
    <w:rsid w:val="00C30DF4"/>
    <w:rsid w:val="00C315E8"/>
    <w:rsid w:val="00C40934"/>
    <w:rsid w:val="00C40D50"/>
    <w:rsid w:val="00C4249B"/>
    <w:rsid w:val="00C42CFD"/>
    <w:rsid w:val="00C518E9"/>
    <w:rsid w:val="00C5263C"/>
    <w:rsid w:val="00C52F90"/>
    <w:rsid w:val="00C53B75"/>
    <w:rsid w:val="00C545C4"/>
    <w:rsid w:val="00C5461F"/>
    <w:rsid w:val="00C55A16"/>
    <w:rsid w:val="00C56EE7"/>
    <w:rsid w:val="00C62F2E"/>
    <w:rsid w:val="00C63AF2"/>
    <w:rsid w:val="00C63FCE"/>
    <w:rsid w:val="00C7164C"/>
    <w:rsid w:val="00C722D5"/>
    <w:rsid w:val="00C73D1A"/>
    <w:rsid w:val="00C73D36"/>
    <w:rsid w:val="00C73E32"/>
    <w:rsid w:val="00C7406A"/>
    <w:rsid w:val="00C75C64"/>
    <w:rsid w:val="00C77270"/>
    <w:rsid w:val="00C77C0A"/>
    <w:rsid w:val="00C77D09"/>
    <w:rsid w:val="00C819DE"/>
    <w:rsid w:val="00C82600"/>
    <w:rsid w:val="00C831C8"/>
    <w:rsid w:val="00C83E31"/>
    <w:rsid w:val="00C8449F"/>
    <w:rsid w:val="00C85999"/>
    <w:rsid w:val="00C877C2"/>
    <w:rsid w:val="00C87DF1"/>
    <w:rsid w:val="00C92363"/>
    <w:rsid w:val="00C93773"/>
    <w:rsid w:val="00C94042"/>
    <w:rsid w:val="00C948DC"/>
    <w:rsid w:val="00C94A42"/>
    <w:rsid w:val="00C95F39"/>
    <w:rsid w:val="00C96F51"/>
    <w:rsid w:val="00CA2712"/>
    <w:rsid w:val="00CA2FBE"/>
    <w:rsid w:val="00CA5A93"/>
    <w:rsid w:val="00CA60FF"/>
    <w:rsid w:val="00CA6BE6"/>
    <w:rsid w:val="00CB04F7"/>
    <w:rsid w:val="00CB06C1"/>
    <w:rsid w:val="00CB086D"/>
    <w:rsid w:val="00CB2378"/>
    <w:rsid w:val="00CB2BC2"/>
    <w:rsid w:val="00CB352E"/>
    <w:rsid w:val="00CB5E9C"/>
    <w:rsid w:val="00CB61B0"/>
    <w:rsid w:val="00CC0625"/>
    <w:rsid w:val="00CC27C0"/>
    <w:rsid w:val="00CC2F96"/>
    <w:rsid w:val="00CC4A40"/>
    <w:rsid w:val="00CC506F"/>
    <w:rsid w:val="00CC71FB"/>
    <w:rsid w:val="00CC789D"/>
    <w:rsid w:val="00CD0C87"/>
    <w:rsid w:val="00CD2B1E"/>
    <w:rsid w:val="00CD315D"/>
    <w:rsid w:val="00CD3608"/>
    <w:rsid w:val="00CD52D1"/>
    <w:rsid w:val="00CD5FC0"/>
    <w:rsid w:val="00CD7C9C"/>
    <w:rsid w:val="00CE0BBD"/>
    <w:rsid w:val="00CE296C"/>
    <w:rsid w:val="00CE3822"/>
    <w:rsid w:val="00CE3F58"/>
    <w:rsid w:val="00CE3F5F"/>
    <w:rsid w:val="00CE62CE"/>
    <w:rsid w:val="00CE6C1A"/>
    <w:rsid w:val="00CE7453"/>
    <w:rsid w:val="00CE7456"/>
    <w:rsid w:val="00CF1706"/>
    <w:rsid w:val="00CF17F4"/>
    <w:rsid w:val="00CF19B6"/>
    <w:rsid w:val="00CF2CCC"/>
    <w:rsid w:val="00CF335B"/>
    <w:rsid w:val="00CF387B"/>
    <w:rsid w:val="00CF3A15"/>
    <w:rsid w:val="00CF4441"/>
    <w:rsid w:val="00CF453A"/>
    <w:rsid w:val="00CF5F0B"/>
    <w:rsid w:val="00D01047"/>
    <w:rsid w:val="00D017D2"/>
    <w:rsid w:val="00D031AD"/>
    <w:rsid w:val="00D03D49"/>
    <w:rsid w:val="00D03E67"/>
    <w:rsid w:val="00D04F32"/>
    <w:rsid w:val="00D0525E"/>
    <w:rsid w:val="00D063B4"/>
    <w:rsid w:val="00D06A0F"/>
    <w:rsid w:val="00D074B6"/>
    <w:rsid w:val="00D10993"/>
    <w:rsid w:val="00D11E34"/>
    <w:rsid w:val="00D11EBA"/>
    <w:rsid w:val="00D12AAF"/>
    <w:rsid w:val="00D135D1"/>
    <w:rsid w:val="00D14A65"/>
    <w:rsid w:val="00D168D9"/>
    <w:rsid w:val="00D17604"/>
    <w:rsid w:val="00D20263"/>
    <w:rsid w:val="00D27F67"/>
    <w:rsid w:val="00D30008"/>
    <w:rsid w:val="00D32EC8"/>
    <w:rsid w:val="00D35D1F"/>
    <w:rsid w:val="00D36656"/>
    <w:rsid w:val="00D371CC"/>
    <w:rsid w:val="00D37E12"/>
    <w:rsid w:val="00D41588"/>
    <w:rsid w:val="00D4197D"/>
    <w:rsid w:val="00D425C8"/>
    <w:rsid w:val="00D430C4"/>
    <w:rsid w:val="00D43420"/>
    <w:rsid w:val="00D46009"/>
    <w:rsid w:val="00D46219"/>
    <w:rsid w:val="00D4718E"/>
    <w:rsid w:val="00D560E6"/>
    <w:rsid w:val="00D5793B"/>
    <w:rsid w:val="00D57A7B"/>
    <w:rsid w:val="00D60051"/>
    <w:rsid w:val="00D60312"/>
    <w:rsid w:val="00D6058B"/>
    <w:rsid w:val="00D605FE"/>
    <w:rsid w:val="00D6126D"/>
    <w:rsid w:val="00D62CA5"/>
    <w:rsid w:val="00D6496F"/>
    <w:rsid w:val="00D65EFA"/>
    <w:rsid w:val="00D6647D"/>
    <w:rsid w:val="00D670D0"/>
    <w:rsid w:val="00D730B6"/>
    <w:rsid w:val="00D741F2"/>
    <w:rsid w:val="00D754AE"/>
    <w:rsid w:val="00D76760"/>
    <w:rsid w:val="00D8229A"/>
    <w:rsid w:val="00D825ED"/>
    <w:rsid w:val="00D82D25"/>
    <w:rsid w:val="00D85157"/>
    <w:rsid w:val="00D8533B"/>
    <w:rsid w:val="00D86D2B"/>
    <w:rsid w:val="00D8701F"/>
    <w:rsid w:val="00D8792D"/>
    <w:rsid w:val="00D909D1"/>
    <w:rsid w:val="00D90F37"/>
    <w:rsid w:val="00D93B37"/>
    <w:rsid w:val="00D964C6"/>
    <w:rsid w:val="00D9717A"/>
    <w:rsid w:val="00D97186"/>
    <w:rsid w:val="00DA1CA3"/>
    <w:rsid w:val="00DA296E"/>
    <w:rsid w:val="00DA5745"/>
    <w:rsid w:val="00DA5796"/>
    <w:rsid w:val="00DA79A6"/>
    <w:rsid w:val="00DB1067"/>
    <w:rsid w:val="00DB28E2"/>
    <w:rsid w:val="00DB38B2"/>
    <w:rsid w:val="00DB4C77"/>
    <w:rsid w:val="00DB648C"/>
    <w:rsid w:val="00DB6EBA"/>
    <w:rsid w:val="00DB715E"/>
    <w:rsid w:val="00DC0F87"/>
    <w:rsid w:val="00DC37DB"/>
    <w:rsid w:val="00DC57D5"/>
    <w:rsid w:val="00DC7663"/>
    <w:rsid w:val="00DC78D9"/>
    <w:rsid w:val="00DD03F4"/>
    <w:rsid w:val="00DD1354"/>
    <w:rsid w:val="00DD410B"/>
    <w:rsid w:val="00DD4FCC"/>
    <w:rsid w:val="00DD50FA"/>
    <w:rsid w:val="00DD541A"/>
    <w:rsid w:val="00DE04D7"/>
    <w:rsid w:val="00DE1128"/>
    <w:rsid w:val="00DE1463"/>
    <w:rsid w:val="00DE303B"/>
    <w:rsid w:val="00DE3183"/>
    <w:rsid w:val="00DE3203"/>
    <w:rsid w:val="00DE3C52"/>
    <w:rsid w:val="00DE3EE9"/>
    <w:rsid w:val="00DE5398"/>
    <w:rsid w:val="00DE5F6A"/>
    <w:rsid w:val="00DE7150"/>
    <w:rsid w:val="00DF05D4"/>
    <w:rsid w:val="00DF1092"/>
    <w:rsid w:val="00DF21A3"/>
    <w:rsid w:val="00DF2229"/>
    <w:rsid w:val="00DF29DB"/>
    <w:rsid w:val="00DF4188"/>
    <w:rsid w:val="00DF426C"/>
    <w:rsid w:val="00DF6E3B"/>
    <w:rsid w:val="00DF731E"/>
    <w:rsid w:val="00E01510"/>
    <w:rsid w:val="00E0297B"/>
    <w:rsid w:val="00E113BB"/>
    <w:rsid w:val="00E11E24"/>
    <w:rsid w:val="00E12207"/>
    <w:rsid w:val="00E12838"/>
    <w:rsid w:val="00E12D30"/>
    <w:rsid w:val="00E13340"/>
    <w:rsid w:val="00E13A1F"/>
    <w:rsid w:val="00E15B0E"/>
    <w:rsid w:val="00E170E0"/>
    <w:rsid w:val="00E2012D"/>
    <w:rsid w:val="00E25C7D"/>
    <w:rsid w:val="00E25CD2"/>
    <w:rsid w:val="00E26155"/>
    <w:rsid w:val="00E27A26"/>
    <w:rsid w:val="00E30937"/>
    <w:rsid w:val="00E30AE9"/>
    <w:rsid w:val="00E37352"/>
    <w:rsid w:val="00E37743"/>
    <w:rsid w:val="00E41013"/>
    <w:rsid w:val="00E417A5"/>
    <w:rsid w:val="00E41AE9"/>
    <w:rsid w:val="00E41FDD"/>
    <w:rsid w:val="00E528C2"/>
    <w:rsid w:val="00E52975"/>
    <w:rsid w:val="00E52BD6"/>
    <w:rsid w:val="00E531B0"/>
    <w:rsid w:val="00E54DC5"/>
    <w:rsid w:val="00E558EA"/>
    <w:rsid w:val="00E56BD4"/>
    <w:rsid w:val="00E572D1"/>
    <w:rsid w:val="00E60316"/>
    <w:rsid w:val="00E60AD1"/>
    <w:rsid w:val="00E62835"/>
    <w:rsid w:val="00E6498A"/>
    <w:rsid w:val="00E67CF7"/>
    <w:rsid w:val="00E73D0C"/>
    <w:rsid w:val="00E73EE0"/>
    <w:rsid w:val="00E74075"/>
    <w:rsid w:val="00E75123"/>
    <w:rsid w:val="00E801E1"/>
    <w:rsid w:val="00E82042"/>
    <w:rsid w:val="00E83963"/>
    <w:rsid w:val="00E84CE4"/>
    <w:rsid w:val="00E85EB9"/>
    <w:rsid w:val="00E90691"/>
    <w:rsid w:val="00E90C51"/>
    <w:rsid w:val="00E90FC3"/>
    <w:rsid w:val="00E93DBF"/>
    <w:rsid w:val="00E94B23"/>
    <w:rsid w:val="00E95A85"/>
    <w:rsid w:val="00E95BC7"/>
    <w:rsid w:val="00E95D89"/>
    <w:rsid w:val="00E96A7F"/>
    <w:rsid w:val="00E96FED"/>
    <w:rsid w:val="00E97215"/>
    <w:rsid w:val="00EA0B8C"/>
    <w:rsid w:val="00EA0E3B"/>
    <w:rsid w:val="00EA1C92"/>
    <w:rsid w:val="00EA3FF1"/>
    <w:rsid w:val="00EA41C0"/>
    <w:rsid w:val="00EA5215"/>
    <w:rsid w:val="00EA65EF"/>
    <w:rsid w:val="00EA6A5D"/>
    <w:rsid w:val="00EA7F87"/>
    <w:rsid w:val="00EB1589"/>
    <w:rsid w:val="00EB2A14"/>
    <w:rsid w:val="00EB4387"/>
    <w:rsid w:val="00EB4A85"/>
    <w:rsid w:val="00EB4C04"/>
    <w:rsid w:val="00EB5102"/>
    <w:rsid w:val="00EB5C3F"/>
    <w:rsid w:val="00EB6750"/>
    <w:rsid w:val="00EB6F2C"/>
    <w:rsid w:val="00EC0983"/>
    <w:rsid w:val="00EC1460"/>
    <w:rsid w:val="00EC2367"/>
    <w:rsid w:val="00EC40C4"/>
    <w:rsid w:val="00EC4538"/>
    <w:rsid w:val="00ED04AE"/>
    <w:rsid w:val="00ED04DF"/>
    <w:rsid w:val="00ED2D09"/>
    <w:rsid w:val="00ED3C9B"/>
    <w:rsid w:val="00ED4497"/>
    <w:rsid w:val="00ED4E08"/>
    <w:rsid w:val="00ED5BAF"/>
    <w:rsid w:val="00ED5E59"/>
    <w:rsid w:val="00ED6019"/>
    <w:rsid w:val="00ED6EA8"/>
    <w:rsid w:val="00ED747C"/>
    <w:rsid w:val="00EE020F"/>
    <w:rsid w:val="00EE04DC"/>
    <w:rsid w:val="00EE29F5"/>
    <w:rsid w:val="00EE3EA2"/>
    <w:rsid w:val="00EE52C0"/>
    <w:rsid w:val="00EE78D9"/>
    <w:rsid w:val="00EE7FEC"/>
    <w:rsid w:val="00EF0885"/>
    <w:rsid w:val="00EF08C8"/>
    <w:rsid w:val="00EF1C07"/>
    <w:rsid w:val="00EF5172"/>
    <w:rsid w:val="00EF5AF6"/>
    <w:rsid w:val="00EF5FC5"/>
    <w:rsid w:val="00EF6C82"/>
    <w:rsid w:val="00EF7201"/>
    <w:rsid w:val="00EF72BD"/>
    <w:rsid w:val="00EF7EC7"/>
    <w:rsid w:val="00F000B7"/>
    <w:rsid w:val="00F0062E"/>
    <w:rsid w:val="00F007C6"/>
    <w:rsid w:val="00F021BB"/>
    <w:rsid w:val="00F021F4"/>
    <w:rsid w:val="00F02978"/>
    <w:rsid w:val="00F053A6"/>
    <w:rsid w:val="00F05454"/>
    <w:rsid w:val="00F057B3"/>
    <w:rsid w:val="00F0605A"/>
    <w:rsid w:val="00F063DE"/>
    <w:rsid w:val="00F100E6"/>
    <w:rsid w:val="00F116A5"/>
    <w:rsid w:val="00F12355"/>
    <w:rsid w:val="00F12D56"/>
    <w:rsid w:val="00F14067"/>
    <w:rsid w:val="00F14D6F"/>
    <w:rsid w:val="00F15A34"/>
    <w:rsid w:val="00F15A43"/>
    <w:rsid w:val="00F16103"/>
    <w:rsid w:val="00F17480"/>
    <w:rsid w:val="00F17D99"/>
    <w:rsid w:val="00F2049E"/>
    <w:rsid w:val="00F238C9"/>
    <w:rsid w:val="00F23D56"/>
    <w:rsid w:val="00F24221"/>
    <w:rsid w:val="00F3040A"/>
    <w:rsid w:val="00F323B0"/>
    <w:rsid w:val="00F355D2"/>
    <w:rsid w:val="00F365B8"/>
    <w:rsid w:val="00F377D3"/>
    <w:rsid w:val="00F41059"/>
    <w:rsid w:val="00F41673"/>
    <w:rsid w:val="00F42322"/>
    <w:rsid w:val="00F42743"/>
    <w:rsid w:val="00F42BCB"/>
    <w:rsid w:val="00F42C55"/>
    <w:rsid w:val="00F42DAF"/>
    <w:rsid w:val="00F43215"/>
    <w:rsid w:val="00F43A01"/>
    <w:rsid w:val="00F4585D"/>
    <w:rsid w:val="00F459FC"/>
    <w:rsid w:val="00F46810"/>
    <w:rsid w:val="00F47B4C"/>
    <w:rsid w:val="00F50B75"/>
    <w:rsid w:val="00F51D17"/>
    <w:rsid w:val="00F52CA8"/>
    <w:rsid w:val="00F53178"/>
    <w:rsid w:val="00F545A9"/>
    <w:rsid w:val="00F546EF"/>
    <w:rsid w:val="00F54E9B"/>
    <w:rsid w:val="00F554A2"/>
    <w:rsid w:val="00F57061"/>
    <w:rsid w:val="00F625A9"/>
    <w:rsid w:val="00F6291C"/>
    <w:rsid w:val="00F6376C"/>
    <w:rsid w:val="00F65C5F"/>
    <w:rsid w:val="00F66E8A"/>
    <w:rsid w:val="00F70037"/>
    <w:rsid w:val="00F7038E"/>
    <w:rsid w:val="00F71758"/>
    <w:rsid w:val="00F72BE1"/>
    <w:rsid w:val="00F7445A"/>
    <w:rsid w:val="00F75E14"/>
    <w:rsid w:val="00F76165"/>
    <w:rsid w:val="00F76F76"/>
    <w:rsid w:val="00F77664"/>
    <w:rsid w:val="00F77C12"/>
    <w:rsid w:val="00F77F9F"/>
    <w:rsid w:val="00F858C4"/>
    <w:rsid w:val="00F85FE1"/>
    <w:rsid w:val="00F877EC"/>
    <w:rsid w:val="00F878E8"/>
    <w:rsid w:val="00F91A12"/>
    <w:rsid w:val="00F9485B"/>
    <w:rsid w:val="00F9490C"/>
    <w:rsid w:val="00F977CE"/>
    <w:rsid w:val="00F97FB8"/>
    <w:rsid w:val="00FA0C54"/>
    <w:rsid w:val="00FA2159"/>
    <w:rsid w:val="00FA2EDA"/>
    <w:rsid w:val="00FA3261"/>
    <w:rsid w:val="00FA387E"/>
    <w:rsid w:val="00FA4F32"/>
    <w:rsid w:val="00FA5D9E"/>
    <w:rsid w:val="00FA6C8A"/>
    <w:rsid w:val="00FB11D6"/>
    <w:rsid w:val="00FB3D9C"/>
    <w:rsid w:val="00FB4753"/>
    <w:rsid w:val="00FB4B2F"/>
    <w:rsid w:val="00FB7188"/>
    <w:rsid w:val="00FB7486"/>
    <w:rsid w:val="00FC04A0"/>
    <w:rsid w:val="00FC11F5"/>
    <w:rsid w:val="00FC35A5"/>
    <w:rsid w:val="00FC43AC"/>
    <w:rsid w:val="00FC5A75"/>
    <w:rsid w:val="00FC6C56"/>
    <w:rsid w:val="00FC7A87"/>
    <w:rsid w:val="00FC7C34"/>
    <w:rsid w:val="00FD0C97"/>
    <w:rsid w:val="00FD34CE"/>
    <w:rsid w:val="00FD6285"/>
    <w:rsid w:val="00FD68F8"/>
    <w:rsid w:val="00FE08AD"/>
    <w:rsid w:val="00FE17F9"/>
    <w:rsid w:val="00FE1E73"/>
    <w:rsid w:val="00FE247E"/>
    <w:rsid w:val="00FE2D85"/>
    <w:rsid w:val="00FE3505"/>
    <w:rsid w:val="00FE3DFA"/>
    <w:rsid w:val="00FE5DCE"/>
    <w:rsid w:val="00FE6C83"/>
    <w:rsid w:val="00FF079A"/>
    <w:rsid w:val="00FF13F0"/>
    <w:rsid w:val="00FF1ED4"/>
    <w:rsid w:val="00FF732C"/>
    <w:rsid w:val="00FF760F"/>
    <w:rsid w:val="00FF78E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C8663C8"/>
  <w15:docId w15:val="{85E7E49F-2D23-4A32-BF07-9B134EB598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Georgia" w:eastAsia="Georgia" w:hAnsi="Georgia" w:cs="Georgia"/>
        <w:sz w:val="24"/>
        <w:szCs w:val="24"/>
        <w:lang w:val="hr-HR" w:eastAsia="en-US" w:bidi="ar-SA"/>
      </w:rPr>
    </w:rPrDefault>
    <w:pPrDefault>
      <w:pPr>
        <w:spacing w:before="120" w:after="120" w:line="360" w:lineRule="auto"/>
        <w:jc w:val="both"/>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1" w:unhideWhenUsed="1" w:qFormat="1"/>
    <w:lsdException w:name="heading 3" w:semiHidden="1" w:uiPriority="2" w:unhideWhenUsed="1" w:qFormat="1"/>
    <w:lsdException w:name="heading 4" w:semiHidden="1" w:uiPriority="3" w:unhideWhenUsed="1" w:qFormat="1"/>
    <w:lsdException w:name="heading 5" w:semiHidden="1" w:uiPriority="4"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94DF0"/>
  </w:style>
  <w:style w:type="paragraph" w:styleId="Heading1">
    <w:name w:val="heading 1"/>
    <w:basedOn w:val="Normal"/>
    <w:next w:val="Normal"/>
    <w:link w:val="Heading1Char"/>
    <w:qFormat/>
    <w:rsid w:val="00363346"/>
    <w:pPr>
      <w:numPr>
        <w:numId w:val="3"/>
      </w:numPr>
      <w:spacing w:before="240" w:after="240"/>
      <w:outlineLvl w:val="0"/>
    </w:pPr>
    <w:rPr>
      <w:b/>
      <w:color w:val="476166" w:themeColor="accent1"/>
      <w:sz w:val="28"/>
      <w:szCs w:val="52"/>
    </w:rPr>
  </w:style>
  <w:style w:type="paragraph" w:styleId="Heading2">
    <w:name w:val="heading 2"/>
    <w:basedOn w:val="Normal"/>
    <w:next w:val="Normal"/>
    <w:link w:val="Heading2Char"/>
    <w:uiPriority w:val="1"/>
    <w:unhideWhenUsed/>
    <w:qFormat/>
    <w:rsid w:val="00526D97"/>
    <w:pPr>
      <w:numPr>
        <w:ilvl w:val="1"/>
        <w:numId w:val="3"/>
      </w:numPr>
      <w:spacing w:before="360" w:after="240"/>
      <w:outlineLvl w:val="1"/>
    </w:pPr>
    <w:rPr>
      <w:b/>
      <w:szCs w:val="48"/>
    </w:rPr>
  </w:style>
  <w:style w:type="paragraph" w:styleId="Heading3">
    <w:name w:val="heading 3"/>
    <w:basedOn w:val="Heading2"/>
    <w:next w:val="Normal"/>
    <w:link w:val="Heading3Char"/>
    <w:uiPriority w:val="2"/>
    <w:unhideWhenUsed/>
    <w:qFormat/>
    <w:rsid w:val="00B207AC"/>
    <w:pPr>
      <w:numPr>
        <w:ilvl w:val="2"/>
      </w:numPr>
      <w:ind w:left="1620"/>
      <w:outlineLvl w:val="2"/>
    </w:pPr>
    <w:rPr>
      <w:sz w:val="22"/>
      <w:szCs w:val="36"/>
    </w:rPr>
  </w:style>
  <w:style w:type="paragraph" w:styleId="Heading4">
    <w:name w:val="heading 4"/>
    <w:basedOn w:val="Normal"/>
    <w:next w:val="Normal"/>
    <w:link w:val="Heading4Char"/>
    <w:uiPriority w:val="3"/>
    <w:unhideWhenUsed/>
    <w:qFormat/>
    <w:rsid w:val="00FE1E73"/>
    <w:pPr>
      <w:numPr>
        <w:ilvl w:val="3"/>
        <w:numId w:val="3"/>
      </w:numPr>
      <w:outlineLvl w:val="3"/>
    </w:pPr>
    <w:rPr>
      <w:color w:val="000000" w:themeColor="text1"/>
      <w:sz w:val="22"/>
      <w:szCs w:val="28"/>
    </w:rPr>
  </w:style>
  <w:style w:type="paragraph" w:styleId="Heading5">
    <w:name w:val="heading 5"/>
    <w:basedOn w:val="Normal"/>
    <w:next w:val="Normal"/>
    <w:link w:val="Heading5Char"/>
    <w:uiPriority w:val="4"/>
    <w:unhideWhenUsed/>
    <w:qFormat/>
    <w:rsid w:val="00874FE7"/>
    <w:pPr>
      <w:numPr>
        <w:ilvl w:val="4"/>
        <w:numId w:val="3"/>
      </w:numPr>
      <w:spacing w:before="240"/>
      <w:outlineLvl w:val="4"/>
    </w:pPr>
    <w:rPr>
      <w:rFonts w:asciiTheme="majorHAnsi" w:hAnsiTheme="majorHAnsi"/>
      <w:b/>
      <w:color w:val="476166" w:themeColor="accent1"/>
      <w:sz w:val="28"/>
      <w:szCs w:val="28"/>
    </w:rPr>
  </w:style>
  <w:style w:type="paragraph" w:styleId="Heading6">
    <w:name w:val="heading 6"/>
    <w:basedOn w:val="Normal"/>
    <w:next w:val="Normal"/>
    <w:link w:val="Heading6Char"/>
    <w:uiPriority w:val="9"/>
    <w:semiHidden/>
    <w:unhideWhenUsed/>
    <w:qFormat/>
    <w:rsid w:val="00363346"/>
    <w:pPr>
      <w:keepNext/>
      <w:keepLines/>
      <w:numPr>
        <w:ilvl w:val="5"/>
        <w:numId w:val="3"/>
      </w:numPr>
      <w:spacing w:before="40"/>
      <w:outlineLvl w:val="5"/>
    </w:pPr>
    <w:rPr>
      <w:rFonts w:asciiTheme="majorHAnsi" w:eastAsiaTheme="majorEastAsia" w:hAnsiTheme="majorHAnsi" w:cstheme="majorBidi"/>
      <w:color w:val="233032" w:themeColor="accent1" w:themeShade="7F"/>
    </w:rPr>
  </w:style>
  <w:style w:type="paragraph" w:styleId="Heading7">
    <w:name w:val="heading 7"/>
    <w:basedOn w:val="Normal"/>
    <w:next w:val="Normal"/>
    <w:link w:val="Heading7Char"/>
    <w:uiPriority w:val="9"/>
    <w:semiHidden/>
    <w:qFormat/>
    <w:rsid w:val="00363346"/>
    <w:pPr>
      <w:keepNext/>
      <w:keepLines/>
      <w:numPr>
        <w:ilvl w:val="6"/>
        <w:numId w:val="3"/>
      </w:numPr>
      <w:spacing w:before="40"/>
      <w:outlineLvl w:val="6"/>
    </w:pPr>
    <w:rPr>
      <w:rFonts w:asciiTheme="majorHAnsi" w:eastAsiaTheme="majorEastAsia" w:hAnsiTheme="majorHAnsi" w:cstheme="majorBidi"/>
      <w:i/>
      <w:iCs/>
      <w:color w:val="233032" w:themeColor="accent1" w:themeShade="7F"/>
    </w:rPr>
  </w:style>
  <w:style w:type="paragraph" w:styleId="Heading8">
    <w:name w:val="heading 8"/>
    <w:basedOn w:val="Normal"/>
    <w:next w:val="Normal"/>
    <w:link w:val="Heading8Char"/>
    <w:uiPriority w:val="9"/>
    <w:semiHidden/>
    <w:qFormat/>
    <w:rsid w:val="00363346"/>
    <w:pPr>
      <w:keepNext/>
      <w:keepLines/>
      <w:numPr>
        <w:ilvl w:val="7"/>
        <w:numId w:val="3"/>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qFormat/>
    <w:rsid w:val="00363346"/>
    <w:pPr>
      <w:keepNext/>
      <w:keepLines/>
      <w:numPr>
        <w:ilvl w:val="8"/>
        <w:numId w:val="3"/>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pPr>
    <w:rPr>
      <w:b/>
      <w:sz w:val="72"/>
      <w:szCs w:val="72"/>
    </w:rPr>
  </w:style>
  <w:style w:type="paragraph" w:customStyle="1" w:styleId="GraphicAnchor">
    <w:name w:val="Graphic Anchor"/>
    <w:basedOn w:val="Normal"/>
    <w:uiPriority w:val="8"/>
    <w:qFormat/>
    <w:rsid w:val="00DF198B"/>
    <w:rPr>
      <w:sz w:val="10"/>
    </w:rPr>
  </w:style>
  <w:style w:type="paragraph" w:styleId="BalloonText">
    <w:name w:val="Balloon Text"/>
    <w:basedOn w:val="Normal"/>
    <w:link w:val="BalloonTextChar"/>
    <w:uiPriority w:val="99"/>
    <w:semiHidden/>
    <w:rsid w:val="00DF198B"/>
    <w:rPr>
      <w:rFonts w:ascii="Times New Roman" w:hAnsi="Times New Roman" w:cs="Times New Roman"/>
      <w:sz w:val="18"/>
      <w:szCs w:val="18"/>
    </w:rPr>
  </w:style>
  <w:style w:type="character" w:customStyle="1" w:styleId="BalloonTextChar">
    <w:name w:val="Balloon Text Char"/>
    <w:basedOn w:val="DefaultParagraphFont"/>
    <w:link w:val="BalloonText"/>
    <w:uiPriority w:val="99"/>
    <w:semiHidden/>
    <w:rsid w:val="00874FE7"/>
    <w:rPr>
      <w:rFonts w:ascii="Times New Roman" w:hAnsi="Times New Roman" w:cs="Times New Roman"/>
      <w:sz w:val="18"/>
      <w:szCs w:val="18"/>
    </w:rPr>
  </w:style>
  <w:style w:type="table" w:styleId="TableGrid">
    <w:name w:val="Table Grid"/>
    <w:basedOn w:val="TableNormal"/>
    <w:uiPriority w:val="39"/>
    <w:rsid w:val="00DF19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rsid w:val="00363346"/>
    <w:rPr>
      <w:b/>
      <w:color w:val="476166" w:themeColor="accent1"/>
      <w:sz w:val="28"/>
      <w:szCs w:val="52"/>
    </w:rPr>
  </w:style>
  <w:style w:type="character" w:customStyle="1" w:styleId="Heading2Char">
    <w:name w:val="Heading 2 Char"/>
    <w:basedOn w:val="DefaultParagraphFont"/>
    <w:link w:val="Heading2"/>
    <w:uiPriority w:val="1"/>
    <w:rsid w:val="00526D97"/>
    <w:rPr>
      <w:b/>
      <w:szCs w:val="48"/>
    </w:rPr>
  </w:style>
  <w:style w:type="character" w:customStyle="1" w:styleId="Heading3Char">
    <w:name w:val="Heading 3 Char"/>
    <w:basedOn w:val="DefaultParagraphFont"/>
    <w:link w:val="Heading3"/>
    <w:uiPriority w:val="2"/>
    <w:rsid w:val="00B207AC"/>
    <w:rPr>
      <w:b/>
      <w:sz w:val="22"/>
      <w:szCs w:val="36"/>
    </w:rPr>
  </w:style>
  <w:style w:type="character" w:customStyle="1" w:styleId="Heading4Char">
    <w:name w:val="Heading 4 Char"/>
    <w:basedOn w:val="DefaultParagraphFont"/>
    <w:link w:val="Heading4"/>
    <w:uiPriority w:val="3"/>
    <w:rsid w:val="00FE1E73"/>
    <w:rPr>
      <w:color w:val="000000" w:themeColor="text1"/>
      <w:sz w:val="22"/>
      <w:szCs w:val="28"/>
    </w:rPr>
  </w:style>
  <w:style w:type="paragraph" w:customStyle="1" w:styleId="Text">
    <w:name w:val="Text"/>
    <w:basedOn w:val="Normal"/>
    <w:uiPriority w:val="5"/>
    <w:qFormat/>
    <w:rsid w:val="00874FE7"/>
    <w:rPr>
      <w:sz w:val="28"/>
      <w:szCs w:val="28"/>
    </w:rPr>
  </w:style>
  <w:style w:type="paragraph" w:styleId="Header">
    <w:name w:val="header"/>
    <w:basedOn w:val="Footer"/>
    <w:link w:val="HeaderChar"/>
    <w:uiPriority w:val="99"/>
    <w:rsid w:val="00E74B29"/>
    <w:rPr>
      <w:rFonts w:ascii="Georgia" w:hAnsi="Georgia"/>
    </w:rPr>
  </w:style>
  <w:style w:type="character" w:customStyle="1" w:styleId="HeaderChar">
    <w:name w:val="Header Char"/>
    <w:basedOn w:val="DefaultParagraphFont"/>
    <w:link w:val="Header"/>
    <w:uiPriority w:val="99"/>
    <w:rsid w:val="00874FE7"/>
    <w:rPr>
      <w:rFonts w:ascii="Georgia" w:hAnsi="Georgia"/>
    </w:rPr>
  </w:style>
  <w:style w:type="paragraph" w:styleId="Footer">
    <w:name w:val="footer"/>
    <w:basedOn w:val="Normal"/>
    <w:link w:val="FooterChar"/>
    <w:uiPriority w:val="99"/>
    <w:rsid w:val="006709F1"/>
    <w:pPr>
      <w:tabs>
        <w:tab w:val="center" w:pos="4680"/>
        <w:tab w:val="right" w:pos="9360"/>
      </w:tabs>
    </w:pPr>
    <w:rPr>
      <w:rFonts w:asciiTheme="majorHAnsi" w:hAnsiTheme="majorHAnsi"/>
      <w:b/>
      <w:color w:val="476166" w:themeColor="accent1"/>
    </w:rPr>
  </w:style>
  <w:style w:type="character" w:customStyle="1" w:styleId="FooterChar">
    <w:name w:val="Footer Char"/>
    <w:basedOn w:val="DefaultParagraphFont"/>
    <w:link w:val="Footer"/>
    <w:uiPriority w:val="99"/>
    <w:rsid w:val="006709F1"/>
    <w:rPr>
      <w:rFonts w:asciiTheme="majorHAnsi" w:hAnsiTheme="majorHAnsi"/>
      <w:b/>
      <w:color w:val="476166" w:themeColor="accent1"/>
    </w:rPr>
  </w:style>
  <w:style w:type="character" w:styleId="PageNumber">
    <w:name w:val="page number"/>
    <w:basedOn w:val="DefaultParagraphFont"/>
    <w:uiPriority w:val="99"/>
    <w:semiHidden/>
    <w:rsid w:val="00E74B29"/>
  </w:style>
  <w:style w:type="character" w:customStyle="1" w:styleId="Heading5Char">
    <w:name w:val="Heading 5 Char"/>
    <w:basedOn w:val="DefaultParagraphFont"/>
    <w:link w:val="Heading5"/>
    <w:uiPriority w:val="4"/>
    <w:rsid w:val="00874FE7"/>
    <w:rPr>
      <w:rFonts w:asciiTheme="majorHAnsi" w:hAnsiTheme="majorHAnsi"/>
      <w:b/>
      <w:color w:val="476166" w:themeColor="accent1"/>
      <w:sz w:val="28"/>
      <w:szCs w:val="28"/>
    </w:rPr>
  </w:style>
  <w:style w:type="paragraph" w:styleId="Quote">
    <w:name w:val="Quote"/>
    <w:basedOn w:val="Normal"/>
    <w:next w:val="Normal"/>
    <w:link w:val="QuoteChar"/>
    <w:uiPriority w:val="6"/>
    <w:qFormat/>
    <w:rsid w:val="00874FE7"/>
    <w:rPr>
      <w:color w:val="476166" w:themeColor="accent1"/>
      <w:sz w:val="96"/>
      <w:szCs w:val="96"/>
    </w:rPr>
  </w:style>
  <w:style w:type="character" w:customStyle="1" w:styleId="QuoteChar">
    <w:name w:val="Quote Char"/>
    <w:basedOn w:val="DefaultParagraphFont"/>
    <w:link w:val="Quote"/>
    <w:uiPriority w:val="6"/>
    <w:rsid w:val="00874FE7"/>
    <w:rPr>
      <w:color w:val="476166" w:themeColor="accent1"/>
      <w:sz w:val="96"/>
      <w:szCs w:val="96"/>
    </w:rPr>
  </w:style>
  <w:style w:type="character" w:styleId="PlaceholderText">
    <w:name w:val="Placeholder Text"/>
    <w:basedOn w:val="DefaultParagraphFont"/>
    <w:uiPriority w:val="99"/>
    <w:semiHidden/>
    <w:rsid w:val="00874FE7"/>
    <w:rPr>
      <w:color w:val="808080"/>
    </w:rPr>
  </w:style>
  <w:style w:type="paragraph" w:styleId="ListParagraph">
    <w:name w:val="List Paragraph"/>
    <w:basedOn w:val="Normal"/>
    <w:uiPriority w:val="34"/>
    <w:qFormat/>
    <w:rsid w:val="007538A2"/>
    <w:pPr>
      <w:ind w:left="720"/>
      <w:contextualSpacing/>
    </w:pPr>
  </w:style>
  <w:style w:type="paragraph" w:styleId="TOCHeading">
    <w:name w:val="TOC Heading"/>
    <w:basedOn w:val="Heading1"/>
    <w:next w:val="Normal"/>
    <w:uiPriority w:val="39"/>
    <w:unhideWhenUsed/>
    <w:qFormat/>
    <w:rsid w:val="00923769"/>
    <w:pPr>
      <w:keepNext/>
      <w:keepLines/>
      <w:spacing w:line="259" w:lineRule="auto"/>
      <w:jc w:val="left"/>
      <w:outlineLvl w:val="9"/>
    </w:pPr>
    <w:rPr>
      <w:rFonts w:asciiTheme="majorHAnsi" w:eastAsiaTheme="majorEastAsia" w:hAnsiTheme="majorHAnsi" w:cstheme="majorBidi"/>
      <w:b w:val="0"/>
      <w:color w:val="35484C" w:themeColor="accent1" w:themeShade="BF"/>
      <w:sz w:val="32"/>
      <w:szCs w:val="32"/>
    </w:rPr>
  </w:style>
  <w:style w:type="paragraph" w:styleId="TOC1">
    <w:name w:val="toc 1"/>
    <w:basedOn w:val="Normal"/>
    <w:next w:val="Normal"/>
    <w:autoRedefine/>
    <w:uiPriority w:val="39"/>
    <w:rsid w:val="00565921"/>
    <w:pPr>
      <w:tabs>
        <w:tab w:val="left" w:pos="480"/>
        <w:tab w:val="right" w:pos="9396"/>
      </w:tabs>
      <w:spacing w:before="240" w:line="240" w:lineRule="auto"/>
      <w:jc w:val="left"/>
    </w:pPr>
    <w:rPr>
      <w:b/>
      <w:color w:val="476166" w:themeColor="accent1"/>
    </w:rPr>
  </w:style>
  <w:style w:type="paragraph" w:styleId="TOC2">
    <w:name w:val="toc 2"/>
    <w:basedOn w:val="Normal"/>
    <w:next w:val="Normal"/>
    <w:autoRedefine/>
    <w:uiPriority w:val="39"/>
    <w:rsid w:val="00FA6C8A"/>
    <w:pPr>
      <w:tabs>
        <w:tab w:val="right" w:leader="dot" w:pos="10790"/>
      </w:tabs>
      <w:spacing w:before="240" w:after="100" w:line="240" w:lineRule="auto"/>
      <w:jc w:val="left"/>
    </w:pPr>
    <w:rPr>
      <w:b/>
      <w:sz w:val="22"/>
    </w:rPr>
  </w:style>
  <w:style w:type="character" w:styleId="Hyperlink">
    <w:name w:val="Hyperlink"/>
    <w:basedOn w:val="DefaultParagraphFont"/>
    <w:uiPriority w:val="99"/>
    <w:unhideWhenUsed/>
    <w:rsid w:val="003138A7"/>
    <w:rPr>
      <w:rFonts w:asciiTheme="minorHAnsi" w:hAnsiTheme="minorHAnsi"/>
      <w:color w:val="476166" w:themeColor="accent1"/>
      <w:u w:val="single"/>
    </w:rPr>
  </w:style>
  <w:style w:type="character" w:customStyle="1" w:styleId="Heading6Char">
    <w:name w:val="Heading 6 Char"/>
    <w:basedOn w:val="DefaultParagraphFont"/>
    <w:link w:val="Heading6"/>
    <w:uiPriority w:val="9"/>
    <w:semiHidden/>
    <w:rsid w:val="00363346"/>
    <w:rPr>
      <w:rFonts w:asciiTheme="majorHAnsi" w:eastAsiaTheme="majorEastAsia" w:hAnsiTheme="majorHAnsi" w:cstheme="majorBidi"/>
      <w:color w:val="233032" w:themeColor="accent1" w:themeShade="7F"/>
    </w:rPr>
  </w:style>
  <w:style w:type="character" w:customStyle="1" w:styleId="Heading7Char">
    <w:name w:val="Heading 7 Char"/>
    <w:basedOn w:val="DefaultParagraphFont"/>
    <w:link w:val="Heading7"/>
    <w:uiPriority w:val="9"/>
    <w:semiHidden/>
    <w:rsid w:val="00363346"/>
    <w:rPr>
      <w:rFonts w:asciiTheme="majorHAnsi" w:eastAsiaTheme="majorEastAsia" w:hAnsiTheme="majorHAnsi" w:cstheme="majorBidi"/>
      <w:i/>
      <w:iCs/>
      <w:color w:val="233032" w:themeColor="accent1" w:themeShade="7F"/>
    </w:rPr>
  </w:style>
  <w:style w:type="character" w:customStyle="1" w:styleId="Heading8Char">
    <w:name w:val="Heading 8 Char"/>
    <w:basedOn w:val="DefaultParagraphFont"/>
    <w:link w:val="Heading8"/>
    <w:uiPriority w:val="9"/>
    <w:semiHidden/>
    <w:rsid w:val="0036334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63346"/>
    <w:rPr>
      <w:rFonts w:asciiTheme="majorHAnsi" w:eastAsiaTheme="majorEastAsia" w:hAnsiTheme="majorHAnsi" w:cstheme="majorBidi"/>
      <w:i/>
      <w:iCs/>
      <w:color w:val="272727" w:themeColor="text1" w:themeTint="D8"/>
      <w:sz w:val="21"/>
      <w:szCs w:val="21"/>
    </w:rPr>
  </w:style>
  <w:style w:type="paragraph" w:styleId="TOC3">
    <w:name w:val="toc 3"/>
    <w:basedOn w:val="Normal"/>
    <w:next w:val="Normal"/>
    <w:autoRedefine/>
    <w:uiPriority w:val="39"/>
    <w:rsid w:val="0021370D"/>
    <w:pPr>
      <w:tabs>
        <w:tab w:val="left" w:pos="1320"/>
        <w:tab w:val="right" w:pos="9396"/>
      </w:tabs>
      <w:spacing w:after="100" w:line="240" w:lineRule="auto"/>
      <w:ind w:left="482"/>
      <w:jc w:val="left"/>
    </w:pPr>
    <w:rPr>
      <w:sz w:val="20"/>
    </w:rPr>
  </w:style>
  <w:style w:type="paragraph" w:styleId="Caption">
    <w:name w:val="caption"/>
    <w:basedOn w:val="Normal"/>
    <w:next w:val="Normal"/>
    <w:qFormat/>
    <w:rsid w:val="00085F3F"/>
    <w:pPr>
      <w:spacing w:before="240" w:after="200" w:line="240" w:lineRule="auto"/>
      <w:jc w:val="center"/>
    </w:pPr>
    <w:rPr>
      <w:i/>
      <w:iCs/>
      <w:color w:val="5E5E5E" w:themeColor="text2"/>
      <w:sz w:val="18"/>
      <w:szCs w:val="18"/>
    </w:rPr>
  </w:style>
  <w:style w:type="table" w:styleId="GridTable2-Accent1">
    <w:name w:val="Grid Table 2 Accent 1"/>
    <w:basedOn w:val="TableNormal"/>
    <w:uiPriority w:val="47"/>
    <w:rsid w:val="00C10756"/>
    <w:tblPr>
      <w:tblStyleRowBandSize w:val="1"/>
      <w:tblStyleColBandSize w:val="1"/>
      <w:tblBorders>
        <w:top w:val="single" w:sz="2" w:space="0" w:color="87A6AC" w:themeColor="accent1" w:themeTint="99"/>
        <w:bottom w:val="single" w:sz="2" w:space="0" w:color="87A6AC" w:themeColor="accent1" w:themeTint="99"/>
        <w:insideH w:val="single" w:sz="2" w:space="0" w:color="87A6AC" w:themeColor="accent1" w:themeTint="99"/>
        <w:insideV w:val="single" w:sz="2" w:space="0" w:color="87A6AC" w:themeColor="accent1" w:themeTint="99"/>
      </w:tblBorders>
    </w:tblPr>
    <w:tblStylePr w:type="firstRow">
      <w:rPr>
        <w:b/>
        <w:bCs/>
      </w:rPr>
      <w:tblPr/>
      <w:tcPr>
        <w:tcBorders>
          <w:top w:val="nil"/>
          <w:bottom w:val="single" w:sz="12" w:space="0" w:color="87A6AC" w:themeColor="accent1" w:themeTint="99"/>
          <w:insideH w:val="nil"/>
          <w:insideV w:val="nil"/>
        </w:tcBorders>
        <w:shd w:val="clear" w:color="auto" w:fill="FFFFFF" w:themeFill="background1"/>
      </w:tcPr>
    </w:tblStylePr>
    <w:tblStylePr w:type="lastRow">
      <w:rPr>
        <w:b/>
        <w:bCs/>
      </w:rPr>
      <w:tblPr/>
      <w:tcPr>
        <w:tcBorders>
          <w:top w:val="double" w:sz="2" w:space="0" w:color="87A6AC"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7E1E3" w:themeFill="accent1" w:themeFillTint="33"/>
      </w:tcPr>
    </w:tblStylePr>
    <w:tblStylePr w:type="band1Horz">
      <w:tblPr/>
      <w:tcPr>
        <w:shd w:val="clear" w:color="auto" w:fill="D7E1E3" w:themeFill="accent1" w:themeFillTint="33"/>
      </w:tcPr>
    </w:tblStylePr>
  </w:style>
  <w:style w:type="paragraph" w:styleId="TableofFigures">
    <w:name w:val="table of figures"/>
    <w:basedOn w:val="Normal"/>
    <w:next w:val="Normal"/>
    <w:uiPriority w:val="99"/>
    <w:rsid w:val="00177342"/>
    <w:pPr>
      <w:spacing w:after="0"/>
    </w:pPr>
  </w:style>
  <w:style w:type="character" w:styleId="UnresolvedMention">
    <w:name w:val="Unresolved Mention"/>
    <w:basedOn w:val="DefaultParagraphFont"/>
    <w:uiPriority w:val="99"/>
    <w:semiHidden/>
    <w:unhideWhenUsed/>
    <w:rsid w:val="003138A7"/>
    <w:rPr>
      <w:color w:val="605E5C"/>
      <w:shd w:val="clear" w:color="auto" w:fill="E1DFDD"/>
    </w:rPr>
  </w:style>
  <w:style w:type="paragraph" w:styleId="Index1">
    <w:name w:val="index 1"/>
    <w:basedOn w:val="Normal"/>
    <w:next w:val="Normal"/>
    <w:autoRedefine/>
    <w:uiPriority w:val="99"/>
    <w:semiHidden/>
    <w:rsid w:val="003307EB"/>
    <w:pPr>
      <w:spacing w:before="0" w:after="0"/>
      <w:ind w:left="240" w:hanging="240"/>
      <w:jc w:val="left"/>
    </w:pPr>
    <w:rPr>
      <w:sz w:val="18"/>
      <w:szCs w:val="18"/>
    </w:rPr>
  </w:style>
  <w:style w:type="paragraph" w:styleId="Index2">
    <w:name w:val="index 2"/>
    <w:basedOn w:val="Normal"/>
    <w:next w:val="Normal"/>
    <w:autoRedefine/>
    <w:uiPriority w:val="99"/>
    <w:semiHidden/>
    <w:rsid w:val="003307EB"/>
    <w:pPr>
      <w:spacing w:before="0" w:after="0"/>
      <w:ind w:left="480" w:hanging="240"/>
      <w:jc w:val="left"/>
    </w:pPr>
    <w:rPr>
      <w:sz w:val="18"/>
      <w:szCs w:val="18"/>
    </w:rPr>
  </w:style>
  <w:style w:type="paragraph" w:styleId="Index3">
    <w:name w:val="index 3"/>
    <w:basedOn w:val="Normal"/>
    <w:next w:val="Normal"/>
    <w:autoRedefine/>
    <w:uiPriority w:val="99"/>
    <w:semiHidden/>
    <w:rsid w:val="003307EB"/>
    <w:pPr>
      <w:spacing w:before="0" w:after="0"/>
      <w:ind w:left="720" w:hanging="240"/>
      <w:jc w:val="left"/>
    </w:pPr>
    <w:rPr>
      <w:sz w:val="18"/>
      <w:szCs w:val="18"/>
    </w:rPr>
  </w:style>
  <w:style w:type="paragraph" w:styleId="Index4">
    <w:name w:val="index 4"/>
    <w:basedOn w:val="Normal"/>
    <w:next w:val="Normal"/>
    <w:autoRedefine/>
    <w:uiPriority w:val="99"/>
    <w:semiHidden/>
    <w:rsid w:val="003307EB"/>
    <w:pPr>
      <w:spacing w:before="0" w:after="0"/>
      <w:ind w:left="960" w:hanging="240"/>
      <w:jc w:val="left"/>
    </w:pPr>
    <w:rPr>
      <w:sz w:val="18"/>
      <w:szCs w:val="18"/>
    </w:rPr>
  </w:style>
  <w:style w:type="paragraph" w:styleId="Index5">
    <w:name w:val="index 5"/>
    <w:basedOn w:val="Normal"/>
    <w:next w:val="Normal"/>
    <w:autoRedefine/>
    <w:uiPriority w:val="99"/>
    <w:semiHidden/>
    <w:rsid w:val="003307EB"/>
    <w:pPr>
      <w:spacing w:before="0" w:after="0"/>
      <w:ind w:left="1200" w:hanging="240"/>
      <w:jc w:val="left"/>
    </w:pPr>
    <w:rPr>
      <w:sz w:val="18"/>
      <w:szCs w:val="18"/>
    </w:rPr>
  </w:style>
  <w:style w:type="paragraph" w:styleId="Index6">
    <w:name w:val="index 6"/>
    <w:basedOn w:val="Normal"/>
    <w:next w:val="Normal"/>
    <w:autoRedefine/>
    <w:uiPriority w:val="99"/>
    <w:semiHidden/>
    <w:rsid w:val="003307EB"/>
    <w:pPr>
      <w:spacing w:before="0" w:after="0"/>
      <w:ind w:left="1440" w:hanging="240"/>
      <w:jc w:val="left"/>
    </w:pPr>
    <w:rPr>
      <w:sz w:val="18"/>
      <w:szCs w:val="18"/>
    </w:rPr>
  </w:style>
  <w:style w:type="paragraph" w:styleId="Index7">
    <w:name w:val="index 7"/>
    <w:basedOn w:val="Normal"/>
    <w:next w:val="Normal"/>
    <w:autoRedefine/>
    <w:uiPriority w:val="99"/>
    <w:semiHidden/>
    <w:rsid w:val="003307EB"/>
    <w:pPr>
      <w:spacing w:before="0" w:after="0"/>
      <w:ind w:left="1680" w:hanging="240"/>
      <w:jc w:val="left"/>
    </w:pPr>
    <w:rPr>
      <w:sz w:val="18"/>
      <w:szCs w:val="18"/>
    </w:rPr>
  </w:style>
  <w:style w:type="paragraph" w:styleId="Index8">
    <w:name w:val="index 8"/>
    <w:basedOn w:val="Normal"/>
    <w:next w:val="Normal"/>
    <w:autoRedefine/>
    <w:uiPriority w:val="99"/>
    <w:semiHidden/>
    <w:rsid w:val="003307EB"/>
    <w:pPr>
      <w:spacing w:before="0" w:after="0"/>
      <w:ind w:left="1920" w:hanging="240"/>
      <w:jc w:val="left"/>
    </w:pPr>
    <w:rPr>
      <w:sz w:val="18"/>
      <w:szCs w:val="18"/>
    </w:rPr>
  </w:style>
  <w:style w:type="paragraph" w:styleId="Index9">
    <w:name w:val="index 9"/>
    <w:basedOn w:val="Normal"/>
    <w:next w:val="Normal"/>
    <w:autoRedefine/>
    <w:uiPriority w:val="99"/>
    <w:semiHidden/>
    <w:rsid w:val="003307EB"/>
    <w:pPr>
      <w:spacing w:before="0" w:after="0"/>
      <w:ind w:left="2160" w:hanging="240"/>
      <w:jc w:val="left"/>
    </w:pPr>
    <w:rPr>
      <w:sz w:val="18"/>
      <w:szCs w:val="18"/>
    </w:rPr>
  </w:style>
  <w:style w:type="paragraph" w:styleId="IndexHeading">
    <w:name w:val="index heading"/>
    <w:basedOn w:val="Normal"/>
    <w:next w:val="Index1"/>
    <w:uiPriority w:val="99"/>
    <w:semiHidden/>
    <w:rsid w:val="003307EB"/>
    <w:pPr>
      <w:pBdr>
        <w:top w:val="single" w:sz="12" w:space="0" w:color="auto"/>
      </w:pBdr>
      <w:spacing w:before="360" w:after="240"/>
      <w:jc w:val="left"/>
    </w:pPr>
    <w:rPr>
      <w:b/>
      <w:bCs/>
      <w:i/>
      <w:iCs/>
      <w:sz w:val="26"/>
      <w:szCs w:val="26"/>
    </w:rPr>
  </w:style>
  <w:style w:type="paragraph" w:customStyle="1" w:styleId="Default">
    <w:name w:val="Default"/>
    <w:rsid w:val="00E267B6"/>
    <w:pPr>
      <w:autoSpaceDE w:val="0"/>
      <w:autoSpaceDN w:val="0"/>
      <w:adjustRightInd w:val="0"/>
    </w:pPr>
    <w:rPr>
      <w:rFonts w:ascii="Times New Roman" w:hAnsi="Times New Roman" w:cs="Times New Roman"/>
      <w:color w:val="000000"/>
    </w:rPr>
  </w:style>
  <w:style w:type="character" w:styleId="CommentReference">
    <w:name w:val="annotation reference"/>
    <w:basedOn w:val="DefaultParagraphFont"/>
    <w:rsid w:val="00244096"/>
    <w:rPr>
      <w:sz w:val="16"/>
      <w:szCs w:val="16"/>
    </w:rPr>
  </w:style>
  <w:style w:type="paragraph" w:styleId="CommentText">
    <w:name w:val="annotation text"/>
    <w:basedOn w:val="Normal"/>
    <w:link w:val="CommentTextChar"/>
    <w:rsid w:val="00244096"/>
    <w:pPr>
      <w:spacing w:line="240" w:lineRule="auto"/>
    </w:pPr>
    <w:rPr>
      <w:sz w:val="20"/>
      <w:szCs w:val="20"/>
    </w:rPr>
  </w:style>
  <w:style w:type="character" w:customStyle="1" w:styleId="CommentTextChar">
    <w:name w:val="Comment Text Char"/>
    <w:basedOn w:val="DefaultParagraphFont"/>
    <w:link w:val="CommentText"/>
    <w:rsid w:val="00244096"/>
    <w:rPr>
      <w:sz w:val="20"/>
      <w:szCs w:val="20"/>
      <w:lang w:val="hr-HR"/>
    </w:rPr>
  </w:style>
  <w:style w:type="paragraph" w:styleId="CommentSubject">
    <w:name w:val="annotation subject"/>
    <w:basedOn w:val="CommentText"/>
    <w:next w:val="CommentText"/>
    <w:link w:val="CommentSubjectChar"/>
    <w:uiPriority w:val="99"/>
    <w:semiHidden/>
    <w:unhideWhenUsed/>
    <w:rsid w:val="00244096"/>
    <w:rPr>
      <w:b/>
      <w:bCs/>
    </w:rPr>
  </w:style>
  <w:style w:type="character" w:customStyle="1" w:styleId="CommentSubjectChar">
    <w:name w:val="Comment Subject Char"/>
    <w:basedOn w:val="CommentTextChar"/>
    <w:link w:val="CommentSubject"/>
    <w:uiPriority w:val="99"/>
    <w:semiHidden/>
    <w:rsid w:val="00244096"/>
    <w:rPr>
      <w:b/>
      <w:bCs/>
      <w:sz w:val="20"/>
      <w:szCs w:val="20"/>
      <w:lang w:val="hr-HR"/>
    </w:rPr>
  </w:style>
  <w:style w:type="paragraph" w:styleId="Subtitle">
    <w:name w:val="Subtitle"/>
    <w:basedOn w:val="Normal"/>
    <w:next w:val="Normal"/>
    <w:uiPriority w:val="11"/>
    <w:qFormat/>
    <w:pPr>
      <w:keepNext/>
      <w:keepLines/>
      <w:spacing w:before="360" w:after="80"/>
    </w:pPr>
    <w:rPr>
      <w:i/>
      <w:color w:val="666666"/>
      <w:sz w:val="48"/>
      <w:szCs w:val="48"/>
    </w:rPr>
  </w:style>
  <w:style w:type="table" w:customStyle="1" w:styleId="a">
    <w:basedOn w:val="TableNormal"/>
    <w:tblPr>
      <w:tblStyleRowBandSize w:val="1"/>
      <w:tblStyleColBandSize w:val="1"/>
      <w:tblCellMar>
        <w:left w:w="0" w:type="dxa"/>
        <w:right w:w="0" w:type="dxa"/>
      </w:tblCellMar>
    </w:tblPr>
  </w:style>
  <w:style w:type="table" w:customStyle="1" w:styleId="a0">
    <w:basedOn w:val="TableNormal"/>
    <w:tblPr>
      <w:tblStyleRowBandSize w:val="1"/>
      <w:tblStyleColBandSize w:val="1"/>
      <w:tblCellMar>
        <w:left w:w="0" w:type="dxa"/>
        <w:right w:w="0" w:type="dxa"/>
      </w:tblCellMar>
    </w:tblPr>
  </w:style>
  <w:style w:type="table" w:customStyle="1" w:styleId="a1">
    <w:basedOn w:val="TableNormal"/>
    <w:tblPr>
      <w:tblStyleRowBandSize w:val="1"/>
      <w:tblStyleColBandSize w:val="1"/>
    </w:tblPr>
    <w:tblStylePr w:type="firstRow">
      <w:rPr>
        <w:b/>
      </w:rPr>
      <w:tblPr/>
      <w:tcPr>
        <w:tcBorders>
          <w:top w:val="nil"/>
          <w:bottom w:val="single" w:sz="12" w:space="0" w:color="87A6AC"/>
          <w:insideH w:val="nil"/>
          <w:insideV w:val="nil"/>
        </w:tcBorders>
        <w:shd w:val="clear" w:color="auto" w:fill="FFFFFF"/>
      </w:tcPr>
    </w:tblStylePr>
    <w:tblStylePr w:type="lastRow">
      <w:rPr>
        <w:b/>
      </w:rPr>
      <w:tblPr/>
      <w:tcPr>
        <w:tcBorders>
          <w:top w:val="single" w:sz="4" w:space="0" w:color="87A6AC"/>
          <w:bottom w:val="nil"/>
          <w:insideH w:val="nil"/>
          <w:insideV w:val="nil"/>
        </w:tcBorders>
        <w:shd w:val="clear" w:color="auto" w:fill="FFFFFF"/>
      </w:tcPr>
    </w:tblStylePr>
    <w:tblStylePr w:type="firstCol">
      <w:rPr>
        <w:b/>
      </w:rPr>
    </w:tblStylePr>
    <w:tblStylePr w:type="lastCol">
      <w:rPr>
        <w:b/>
      </w:rPr>
    </w:tblStylePr>
    <w:tblStylePr w:type="band1Vert">
      <w:tblPr/>
      <w:tcPr>
        <w:shd w:val="clear" w:color="auto" w:fill="D7E1E3"/>
      </w:tcPr>
    </w:tblStylePr>
    <w:tblStylePr w:type="band1Horz">
      <w:tblPr/>
      <w:tcPr>
        <w:shd w:val="clear" w:color="auto" w:fill="D7E1E3"/>
      </w:tcPr>
    </w:tblStylePr>
  </w:style>
  <w:style w:type="paragraph" w:styleId="TOC4">
    <w:name w:val="toc 4"/>
    <w:basedOn w:val="Normal"/>
    <w:next w:val="Normal"/>
    <w:autoRedefine/>
    <w:uiPriority w:val="39"/>
    <w:unhideWhenUsed/>
    <w:rsid w:val="003F219B"/>
    <w:pPr>
      <w:tabs>
        <w:tab w:val="left" w:pos="1540"/>
        <w:tab w:val="right" w:pos="9396"/>
      </w:tabs>
      <w:spacing w:after="100" w:line="240" w:lineRule="auto"/>
      <w:ind w:left="720"/>
    </w:pPr>
    <w:rPr>
      <w:i/>
      <w:sz w:val="20"/>
    </w:rPr>
  </w:style>
  <w:style w:type="paragraph" w:styleId="NoSpacing">
    <w:name w:val="No Spacing"/>
    <w:uiPriority w:val="1"/>
    <w:qFormat/>
    <w:rsid w:val="00D6496F"/>
    <w:pPr>
      <w:spacing w:before="0" w:after="0" w:line="240" w:lineRule="auto"/>
    </w:pPr>
  </w:style>
  <w:style w:type="paragraph" w:customStyle="1" w:styleId="bullet1">
    <w:name w:val="bullet1"/>
    <w:rsid w:val="00D6496F"/>
    <w:pPr>
      <w:numPr>
        <w:numId w:val="28"/>
      </w:numPr>
      <w:spacing w:before="0" w:after="0"/>
      <w:jc w:val="left"/>
    </w:pPr>
    <w:rPr>
      <w:rFonts w:ascii="Times New Roman" w:eastAsia="Times New Roman" w:hAnsi="Times New Roman" w:cs="Times New Roman"/>
      <w:szCs w:val="20"/>
      <w:lang w:val="en-GB"/>
    </w:rPr>
  </w:style>
  <w:style w:type="paragraph" w:styleId="TOC5">
    <w:name w:val="toc 5"/>
    <w:basedOn w:val="Normal"/>
    <w:next w:val="Normal"/>
    <w:autoRedefine/>
    <w:uiPriority w:val="39"/>
    <w:unhideWhenUsed/>
    <w:rsid w:val="007D6112"/>
    <w:pPr>
      <w:spacing w:before="0" w:after="100" w:line="259" w:lineRule="auto"/>
      <w:ind w:left="880"/>
      <w:jc w:val="left"/>
    </w:pPr>
    <w:rPr>
      <w:rFonts w:asciiTheme="minorHAnsi" w:eastAsiaTheme="minorEastAsia" w:hAnsiTheme="minorHAnsi" w:cstheme="minorBidi"/>
      <w:sz w:val="22"/>
      <w:szCs w:val="22"/>
      <w:lang w:eastAsia="hr-HR"/>
    </w:rPr>
  </w:style>
  <w:style w:type="paragraph" w:styleId="TOC6">
    <w:name w:val="toc 6"/>
    <w:basedOn w:val="Normal"/>
    <w:next w:val="Normal"/>
    <w:autoRedefine/>
    <w:uiPriority w:val="39"/>
    <w:unhideWhenUsed/>
    <w:rsid w:val="007D6112"/>
    <w:pPr>
      <w:spacing w:before="0" w:after="100" w:line="259" w:lineRule="auto"/>
      <w:ind w:left="1100"/>
      <w:jc w:val="left"/>
    </w:pPr>
    <w:rPr>
      <w:rFonts w:asciiTheme="minorHAnsi" w:eastAsiaTheme="minorEastAsia" w:hAnsiTheme="minorHAnsi" w:cstheme="minorBidi"/>
      <w:sz w:val="22"/>
      <w:szCs w:val="22"/>
      <w:lang w:eastAsia="hr-HR"/>
    </w:rPr>
  </w:style>
  <w:style w:type="paragraph" w:styleId="TOC7">
    <w:name w:val="toc 7"/>
    <w:basedOn w:val="Normal"/>
    <w:next w:val="Normal"/>
    <w:autoRedefine/>
    <w:uiPriority w:val="39"/>
    <w:unhideWhenUsed/>
    <w:rsid w:val="007D6112"/>
    <w:pPr>
      <w:spacing w:before="0" w:after="100" w:line="259" w:lineRule="auto"/>
      <w:ind w:left="1320"/>
      <w:jc w:val="left"/>
    </w:pPr>
    <w:rPr>
      <w:rFonts w:asciiTheme="minorHAnsi" w:eastAsiaTheme="minorEastAsia" w:hAnsiTheme="minorHAnsi" w:cstheme="minorBidi"/>
      <w:sz w:val="22"/>
      <w:szCs w:val="22"/>
      <w:lang w:eastAsia="hr-HR"/>
    </w:rPr>
  </w:style>
  <w:style w:type="paragraph" w:styleId="TOC8">
    <w:name w:val="toc 8"/>
    <w:basedOn w:val="Normal"/>
    <w:next w:val="Normal"/>
    <w:autoRedefine/>
    <w:uiPriority w:val="39"/>
    <w:unhideWhenUsed/>
    <w:rsid w:val="007D6112"/>
    <w:pPr>
      <w:spacing w:before="0" w:after="100" w:line="259" w:lineRule="auto"/>
      <w:ind w:left="1540"/>
      <w:jc w:val="left"/>
    </w:pPr>
    <w:rPr>
      <w:rFonts w:asciiTheme="minorHAnsi" w:eastAsiaTheme="minorEastAsia" w:hAnsiTheme="minorHAnsi" w:cstheme="minorBidi"/>
      <w:sz w:val="22"/>
      <w:szCs w:val="22"/>
      <w:lang w:eastAsia="hr-HR"/>
    </w:rPr>
  </w:style>
  <w:style w:type="paragraph" w:styleId="TOC9">
    <w:name w:val="toc 9"/>
    <w:basedOn w:val="Normal"/>
    <w:next w:val="Normal"/>
    <w:autoRedefine/>
    <w:uiPriority w:val="39"/>
    <w:unhideWhenUsed/>
    <w:rsid w:val="007D6112"/>
    <w:pPr>
      <w:spacing w:before="0" w:after="100" w:line="259" w:lineRule="auto"/>
      <w:ind w:left="1760"/>
      <w:jc w:val="left"/>
    </w:pPr>
    <w:rPr>
      <w:rFonts w:asciiTheme="minorHAnsi" w:eastAsiaTheme="minorEastAsia" w:hAnsiTheme="minorHAnsi" w:cstheme="minorBidi"/>
      <w:sz w:val="22"/>
      <w:szCs w:val="22"/>
      <w:lang w:eastAsia="hr-HR"/>
    </w:rPr>
  </w:style>
  <w:style w:type="paragraph" w:styleId="NormalWeb">
    <w:name w:val="Normal (Web)"/>
    <w:basedOn w:val="Normal"/>
    <w:uiPriority w:val="99"/>
    <w:semiHidden/>
    <w:unhideWhenUsed/>
    <w:rsid w:val="00E417A5"/>
    <w:pPr>
      <w:spacing w:before="100" w:beforeAutospacing="1" w:after="100" w:afterAutospacing="1" w:line="240" w:lineRule="auto"/>
      <w:jc w:val="left"/>
    </w:pPr>
    <w:rPr>
      <w:rFonts w:ascii="Times New Roman" w:eastAsia="Times New Roman" w:hAnsi="Times New Roman" w:cs="Times New Roman"/>
      <w:lang w:val="en-US"/>
    </w:rPr>
  </w:style>
  <w:style w:type="character" w:styleId="FollowedHyperlink">
    <w:name w:val="FollowedHyperlink"/>
    <w:basedOn w:val="DefaultParagraphFont"/>
    <w:uiPriority w:val="99"/>
    <w:semiHidden/>
    <w:unhideWhenUsed/>
    <w:rsid w:val="00D560E6"/>
    <w:rPr>
      <w:color w:val="FF00FF" w:themeColor="followedHyperlink"/>
      <w:u w:val="single"/>
    </w:rPr>
  </w:style>
  <w:style w:type="character" w:styleId="HTMLCode">
    <w:name w:val="HTML Code"/>
    <w:basedOn w:val="DefaultParagraphFont"/>
    <w:uiPriority w:val="99"/>
    <w:semiHidden/>
    <w:unhideWhenUsed/>
    <w:rsid w:val="005A26DC"/>
    <w:rPr>
      <w:rFonts w:ascii="Courier New" w:eastAsia="Times New Roman" w:hAnsi="Courier New" w:cs="Courier New"/>
      <w:sz w:val="20"/>
      <w:szCs w:val="20"/>
    </w:rPr>
  </w:style>
  <w:style w:type="paragraph" w:styleId="Revision">
    <w:name w:val="Revision"/>
    <w:hidden/>
    <w:uiPriority w:val="99"/>
    <w:semiHidden/>
    <w:rsid w:val="00D60051"/>
    <w:pPr>
      <w:spacing w:before="0" w:after="0" w:line="240" w:lineRule="auto"/>
      <w:jc w:val="lef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760198">
      <w:bodyDiv w:val="1"/>
      <w:marLeft w:val="0"/>
      <w:marRight w:val="0"/>
      <w:marTop w:val="0"/>
      <w:marBottom w:val="0"/>
      <w:divBdr>
        <w:top w:val="none" w:sz="0" w:space="0" w:color="auto"/>
        <w:left w:val="none" w:sz="0" w:space="0" w:color="auto"/>
        <w:bottom w:val="none" w:sz="0" w:space="0" w:color="auto"/>
        <w:right w:val="none" w:sz="0" w:space="0" w:color="auto"/>
      </w:divBdr>
    </w:div>
    <w:div w:id="140317245">
      <w:bodyDiv w:val="1"/>
      <w:marLeft w:val="0"/>
      <w:marRight w:val="0"/>
      <w:marTop w:val="0"/>
      <w:marBottom w:val="0"/>
      <w:divBdr>
        <w:top w:val="none" w:sz="0" w:space="0" w:color="auto"/>
        <w:left w:val="none" w:sz="0" w:space="0" w:color="auto"/>
        <w:bottom w:val="none" w:sz="0" w:space="0" w:color="auto"/>
        <w:right w:val="none" w:sz="0" w:space="0" w:color="auto"/>
      </w:divBdr>
    </w:div>
    <w:div w:id="142700606">
      <w:bodyDiv w:val="1"/>
      <w:marLeft w:val="0"/>
      <w:marRight w:val="0"/>
      <w:marTop w:val="0"/>
      <w:marBottom w:val="0"/>
      <w:divBdr>
        <w:top w:val="none" w:sz="0" w:space="0" w:color="auto"/>
        <w:left w:val="none" w:sz="0" w:space="0" w:color="auto"/>
        <w:bottom w:val="none" w:sz="0" w:space="0" w:color="auto"/>
        <w:right w:val="none" w:sz="0" w:space="0" w:color="auto"/>
      </w:divBdr>
    </w:div>
    <w:div w:id="161090988">
      <w:bodyDiv w:val="1"/>
      <w:marLeft w:val="0"/>
      <w:marRight w:val="0"/>
      <w:marTop w:val="0"/>
      <w:marBottom w:val="0"/>
      <w:divBdr>
        <w:top w:val="none" w:sz="0" w:space="0" w:color="auto"/>
        <w:left w:val="none" w:sz="0" w:space="0" w:color="auto"/>
        <w:bottom w:val="none" w:sz="0" w:space="0" w:color="auto"/>
        <w:right w:val="none" w:sz="0" w:space="0" w:color="auto"/>
      </w:divBdr>
    </w:div>
    <w:div w:id="180121594">
      <w:bodyDiv w:val="1"/>
      <w:marLeft w:val="0"/>
      <w:marRight w:val="0"/>
      <w:marTop w:val="0"/>
      <w:marBottom w:val="0"/>
      <w:divBdr>
        <w:top w:val="none" w:sz="0" w:space="0" w:color="auto"/>
        <w:left w:val="none" w:sz="0" w:space="0" w:color="auto"/>
        <w:bottom w:val="none" w:sz="0" w:space="0" w:color="auto"/>
        <w:right w:val="none" w:sz="0" w:space="0" w:color="auto"/>
      </w:divBdr>
      <w:divsChild>
        <w:div w:id="1028602801">
          <w:marLeft w:val="850"/>
          <w:marRight w:val="0"/>
          <w:marTop w:val="0"/>
          <w:marBottom w:val="60"/>
          <w:divBdr>
            <w:top w:val="none" w:sz="0" w:space="0" w:color="auto"/>
            <w:left w:val="none" w:sz="0" w:space="0" w:color="auto"/>
            <w:bottom w:val="none" w:sz="0" w:space="0" w:color="auto"/>
            <w:right w:val="none" w:sz="0" w:space="0" w:color="auto"/>
          </w:divBdr>
        </w:div>
        <w:div w:id="1265456162">
          <w:marLeft w:val="850"/>
          <w:marRight w:val="0"/>
          <w:marTop w:val="0"/>
          <w:marBottom w:val="60"/>
          <w:divBdr>
            <w:top w:val="none" w:sz="0" w:space="0" w:color="auto"/>
            <w:left w:val="none" w:sz="0" w:space="0" w:color="auto"/>
            <w:bottom w:val="none" w:sz="0" w:space="0" w:color="auto"/>
            <w:right w:val="none" w:sz="0" w:space="0" w:color="auto"/>
          </w:divBdr>
        </w:div>
        <w:div w:id="1283416756">
          <w:marLeft w:val="850"/>
          <w:marRight w:val="0"/>
          <w:marTop w:val="0"/>
          <w:marBottom w:val="60"/>
          <w:divBdr>
            <w:top w:val="none" w:sz="0" w:space="0" w:color="auto"/>
            <w:left w:val="none" w:sz="0" w:space="0" w:color="auto"/>
            <w:bottom w:val="none" w:sz="0" w:space="0" w:color="auto"/>
            <w:right w:val="none" w:sz="0" w:space="0" w:color="auto"/>
          </w:divBdr>
        </w:div>
        <w:div w:id="1763911087">
          <w:marLeft w:val="850"/>
          <w:marRight w:val="0"/>
          <w:marTop w:val="0"/>
          <w:marBottom w:val="60"/>
          <w:divBdr>
            <w:top w:val="none" w:sz="0" w:space="0" w:color="auto"/>
            <w:left w:val="none" w:sz="0" w:space="0" w:color="auto"/>
            <w:bottom w:val="none" w:sz="0" w:space="0" w:color="auto"/>
            <w:right w:val="none" w:sz="0" w:space="0" w:color="auto"/>
          </w:divBdr>
        </w:div>
        <w:div w:id="1721132853">
          <w:marLeft w:val="850"/>
          <w:marRight w:val="0"/>
          <w:marTop w:val="0"/>
          <w:marBottom w:val="60"/>
          <w:divBdr>
            <w:top w:val="none" w:sz="0" w:space="0" w:color="auto"/>
            <w:left w:val="none" w:sz="0" w:space="0" w:color="auto"/>
            <w:bottom w:val="none" w:sz="0" w:space="0" w:color="auto"/>
            <w:right w:val="none" w:sz="0" w:space="0" w:color="auto"/>
          </w:divBdr>
        </w:div>
      </w:divsChild>
    </w:div>
    <w:div w:id="187185726">
      <w:bodyDiv w:val="1"/>
      <w:marLeft w:val="0"/>
      <w:marRight w:val="0"/>
      <w:marTop w:val="0"/>
      <w:marBottom w:val="0"/>
      <w:divBdr>
        <w:top w:val="none" w:sz="0" w:space="0" w:color="auto"/>
        <w:left w:val="none" w:sz="0" w:space="0" w:color="auto"/>
        <w:bottom w:val="none" w:sz="0" w:space="0" w:color="auto"/>
        <w:right w:val="none" w:sz="0" w:space="0" w:color="auto"/>
      </w:divBdr>
    </w:div>
    <w:div w:id="361830201">
      <w:bodyDiv w:val="1"/>
      <w:marLeft w:val="0"/>
      <w:marRight w:val="0"/>
      <w:marTop w:val="0"/>
      <w:marBottom w:val="0"/>
      <w:divBdr>
        <w:top w:val="none" w:sz="0" w:space="0" w:color="auto"/>
        <w:left w:val="none" w:sz="0" w:space="0" w:color="auto"/>
        <w:bottom w:val="none" w:sz="0" w:space="0" w:color="auto"/>
        <w:right w:val="none" w:sz="0" w:space="0" w:color="auto"/>
      </w:divBdr>
    </w:div>
    <w:div w:id="369689089">
      <w:bodyDiv w:val="1"/>
      <w:marLeft w:val="0"/>
      <w:marRight w:val="0"/>
      <w:marTop w:val="0"/>
      <w:marBottom w:val="0"/>
      <w:divBdr>
        <w:top w:val="none" w:sz="0" w:space="0" w:color="auto"/>
        <w:left w:val="none" w:sz="0" w:space="0" w:color="auto"/>
        <w:bottom w:val="none" w:sz="0" w:space="0" w:color="auto"/>
        <w:right w:val="none" w:sz="0" w:space="0" w:color="auto"/>
      </w:divBdr>
      <w:divsChild>
        <w:div w:id="1150514162">
          <w:marLeft w:val="360"/>
          <w:marRight w:val="0"/>
          <w:marTop w:val="200"/>
          <w:marBottom w:val="0"/>
          <w:divBdr>
            <w:top w:val="none" w:sz="0" w:space="0" w:color="auto"/>
            <w:left w:val="none" w:sz="0" w:space="0" w:color="auto"/>
            <w:bottom w:val="none" w:sz="0" w:space="0" w:color="auto"/>
            <w:right w:val="none" w:sz="0" w:space="0" w:color="auto"/>
          </w:divBdr>
        </w:div>
        <w:div w:id="1323973732">
          <w:marLeft w:val="1080"/>
          <w:marRight w:val="0"/>
          <w:marTop w:val="100"/>
          <w:marBottom w:val="0"/>
          <w:divBdr>
            <w:top w:val="none" w:sz="0" w:space="0" w:color="auto"/>
            <w:left w:val="none" w:sz="0" w:space="0" w:color="auto"/>
            <w:bottom w:val="none" w:sz="0" w:space="0" w:color="auto"/>
            <w:right w:val="none" w:sz="0" w:space="0" w:color="auto"/>
          </w:divBdr>
        </w:div>
        <w:div w:id="596133385">
          <w:marLeft w:val="360"/>
          <w:marRight w:val="0"/>
          <w:marTop w:val="200"/>
          <w:marBottom w:val="0"/>
          <w:divBdr>
            <w:top w:val="none" w:sz="0" w:space="0" w:color="auto"/>
            <w:left w:val="none" w:sz="0" w:space="0" w:color="auto"/>
            <w:bottom w:val="none" w:sz="0" w:space="0" w:color="auto"/>
            <w:right w:val="none" w:sz="0" w:space="0" w:color="auto"/>
          </w:divBdr>
        </w:div>
        <w:div w:id="188223120">
          <w:marLeft w:val="1080"/>
          <w:marRight w:val="0"/>
          <w:marTop w:val="100"/>
          <w:marBottom w:val="0"/>
          <w:divBdr>
            <w:top w:val="none" w:sz="0" w:space="0" w:color="auto"/>
            <w:left w:val="none" w:sz="0" w:space="0" w:color="auto"/>
            <w:bottom w:val="none" w:sz="0" w:space="0" w:color="auto"/>
            <w:right w:val="none" w:sz="0" w:space="0" w:color="auto"/>
          </w:divBdr>
        </w:div>
        <w:div w:id="2114544101">
          <w:marLeft w:val="360"/>
          <w:marRight w:val="0"/>
          <w:marTop w:val="200"/>
          <w:marBottom w:val="0"/>
          <w:divBdr>
            <w:top w:val="none" w:sz="0" w:space="0" w:color="auto"/>
            <w:left w:val="none" w:sz="0" w:space="0" w:color="auto"/>
            <w:bottom w:val="none" w:sz="0" w:space="0" w:color="auto"/>
            <w:right w:val="none" w:sz="0" w:space="0" w:color="auto"/>
          </w:divBdr>
        </w:div>
        <w:div w:id="1766726741">
          <w:marLeft w:val="1080"/>
          <w:marRight w:val="0"/>
          <w:marTop w:val="100"/>
          <w:marBottom w:val="0"/>
          <w:divBdr>
            <w:top w:val="none" w:sz="0" w:space="0" w:color="auto"/>
            <w:left w:val="none" w:sz="0" w:space="0" w:color="auto"/>
            <w:bottom w:val="none" w:sz="0" w:space="0" w:color="auto"/>
            <w:right w:val="none" w:sz="0" w:space="0" w:color="auto"/>
          </w:divBdr>
        </w:div>
        <w:div w:id="1109660386">
          <w:marLeft w:val="1080"/>
          <w:marRight w:val="0"/>
          <w:marTop w:val="100"/>
          <w:marBottom w:val="0"/>
          <w:divBdr>
            <w:top w:val="none" w:sz="0" w:space="0" w:color="auto"/>
            <w:left w:val="none" w:sz="0" w:space="0" w:color="auto"/>
            <w:bottom w:val="none" w:sz="0" w:space="0" w:color="auto"/>
            <w:right w:val="none" w:sz="0" w:space="0" w:color="auto"/>
          </w:divBdr>
        </w:div>
        <w:div w:id="474681039">
          <w:marLeft w:val="1080"/>
          <w:marRight w:val="0"/>
          <w:marTop w:val="100"/>
          <w:marBottom w:val="0"/>
          <w:divBdr>
            <w:top w:val="none" w:sz="0" w:space="0" w:color="auto"/>
            <w:left w:val="none" w:sz="0" w:space="0" w:color="auto"/>
            <w:bottom w:val="none" w:sz="0" w:space="0" w:color="auto"/>
            <w:right w:val="none" w:sz="0" w:space="0" w:color="auto"/>
          </w:divBdr>
        </w:div>
      </w:divsChild>
    </w:div>
    <w:div w:id="403188057">
      <w:bodyDiv w:val="1"/>
      <w:marLeft w:val="0"/>
      <w:marRight w:val="0"/>
      <w:marTop w:val="0"/>
      <w:marBottom w:val="0"/>
      <w:divBdr>
        <w:top w:val="none" w:sz="0" w:space="0" w:color="auto"/>
        <w:left w:val="none" w:sz="0" w:space="0" w:color="auto"/>
        <w:bottom w:val="none" w:sz="0" w:space="0" w:color="auto"/>
        <w:right w:val="none" w:sz="0" w:space="0" w:color="auto"/>
      </w:divBdr>
    </w:div>
    <w:div w:id="430591765">
      <w:bodyDiv w:val="1"/>
      <w:marLeft w:val="0"/>
      <w:marRight w:val="0"/>
      <w:marTop w:val="0"/>
      <w:marBottom w:val="0"/>
      <w:divBdr>
        <w:top w:val="none" w:sz="0" w:space="0" w:color="auto"/>
        <w:left w:val="none" w:sz="0" w:space="0" w:color="auto"/>
        <w:bottom w:val="none" w:sz="0" w:space="0" w:color="auto"/>
        <w:right w:val="none" w:sz="0" w:space="0" w:color="auto"/>
      </w:divBdr>
      <w:divsChild>
        <w:div w:id="1866674900">
          <w:marLeft w:val="0"/>
          <w:marRight w:val="0"/>
          <w:marTop w:val="0"/>
          <w:marBottom w:val="0"/>
          <w:divBdr>
            <w:top w:val="none" w:sz="0" w:space="0" w:color="auto"/>
            <w:left w:val="none" w:sz="0" w:space="0" w:color="auto"/>
            <w:bottom w:val="none" w:sz="0" w:space="0" w:color="auto"/>
            <w:right w:val="none" w:sz="0" w:space="0" w:color="auto"/>
          </w:divBdr>
          <w:divsChild>
            <w:div w:id="1041327264">
              <w:marLeft w:val="0"/>
              <w:marRight w:val="0"/>
              <w:marTop w:val="0"/>
              <w:marBottom w:val="0"/>
              <w:divBdr>
                <w:top w:val="none" w:sz="0" w:space="0" w:color="auto"/>
                <w:left w:val="none" w:sz="0" w:space="0" w:color="auto"/>
                <w:bottom w:val="none" w:sz="0" w:space="0" w:color="auto"/>
                <w:right w:val="none" w:sz="0" w:space="0" w:color="auto"/>
              </w:divBdr>
              <w:divsChild>
                <w:div w:id="960653865">
                  <w:marLeft w:val="0"/>
                  <w:marRight w:val="0"/>
                  <w:marTop w:val="0"/>
                  <w:marBottom w:val="0"/>
                  <w:divBdr>
                    <w:top w:val="none" w:sz="0" w:space="0" w:color="auto"/>
                    <w:left w:val="none" w:sz="0" w:space="0" w:color="auto"/>
                    <w:bottom w:val="none" w:sz="0" w:space="0" w:color="auto"/>
                    <w:right w:val="none" w:sz="0" w:space="0" w:color="auto"/>
                  </w:divBdr>
                  <w:divsChild>
                    <w:div w:id="790326097">
                      <w:marLeft w:val="0"/>
                      <w:marRight w:val="0"/>
                      <w:marTop w:val="0"/>
                      <w:marBottom w:val="0"/>
                      <w:divBdr>
                        <w:top w:val="none" w:sz="0" w:space="0" w:color="auto"/>
                        <w:left w:val="none" w:sz="0" w:space="0" w:color="auto"/>
                        <w:bottom w:val="none" w:sz="0" w:space="0" w:color="auto"/>
                        <w:right w:val="none" w:sz="0" w:space="0" w:color="auto"/>
                      </w:divBdr>
                      <w:divsChild>
                        <w:div w:id="461966264">
                          <w:marLeft w:val="0"/>
                          <w:marRight w:val="0"/>
                          <w:marTop w:val="0"/>
                          <w:marBottom w:val="0"/>
                          <w:divBdr>
                            <w:top w:val="none" w:sz="0" w:space="0" w:color="auto"/>
                            <w:left w:val="none" w:sz="0" w:space="0" w:color="auto"/>
                            <w:bottom w:val="none" w:sz="0" w:space="0" w:color="auto"/>
                            <w:right w:val="none" w:sz="0" w:space="0" w:color="auto"/>
                          </w:divBdr>
                          <w:divsChild>
                            <w:div w:id="1149439091">
                              <w:marLeft w:val="0"/>
                              <w:marRight w:val="0"/>
                              <w:marTop w:val="0"/>
                              <w:marBottom w:val="0"/>
                              <w:divBdr>
                                <w:top w:val="none" w:sz="0" w:space="0" w:color="auto"/>
                                <w:left w:val="none" w:sz="0" w:space="0" w:color="auto"/>
                                <w:bottom w:val="none" w:sz="0" w:space="0" w:color="auto"/>
                                <w:right w:val="none" w:sz="0" w:space="0" w:color="auto"/>
                              </w:divBdr>
                              <w:divsChild>
                                <w:div w:id="1600991631">
                                  <w:marLeft w:val="0"/>
                                  <w:marRight w:val="0"/>
                                  <w:marTop w:val="0"/>
                                  <w:marBottom w:val="0"/>
                                  <w:divBdr>
                                    <w:top w:val="none" w:sz="0" w:space="0" w:color="auto"/>
                                    <w:left w:val="none" w:sz="0" w:space="0" w:color="auto"/>
                                    <w:bottom w:val="none" w:sz="0" w:space="0" w:color="auto"/>
                                    <w:right w:val="none" w:sz="0" w:space="0" w:color="auto"/>
                                  </w:divBdr>
                                  <w:divsChild>
                                    <w:div w:id="262883325">
                                      <w:marLeft w:val="0"/>
                                      <w:marRight w:val="0"/>
                                      <w:marTop w:val="0"/>
                                      <w:marBottom w:val="0"/>
                                      <w:divBdr>
                                        <w:top w:val="none" w:sz="0" w:space="0" w:color="auto"/>
                                        <w:left w:val="none" w:sz="0" w:space="0" w:color="auto"/>
                                        <w:bottom w:val="none" w:sz="0" w:space="0" w:color="auto"/>
                                        <w:right w:val="none" w:sz="0" w:space="0" w:color="auto"/>
                                      </w:divBdr>
                                    </w:div>
                                    <w:div w:id="221327956">
                                      <w:marLeft w:val="0"/>
                                      <w:marRight w:val="0"/>
                                      <w:marTop w:val="0"/>
                                      <w:marBottom w:val="0"/>
                                      <w:divBdr>
                                        <w:top w:val="none" w:sz="0" w:space="0" w:color="auto"/>
                                        <w:left w:val="none" w:sz="0" w:space="0" w:color="auto"/>
                                        <w:bottom w:val="none" w:sz="0" w:space="0" w:color="auto"/>
                                        <w:right w:val="none" w:sz="0" w:space="0" w:color="auto"/>
                                      </w:divBdr>
                                      <w:divsChild>
                                        <w:div w:id="1619994794">
                                          <w:marLeft w:val="0"/>
                                          <w:marRight w:val="165"/>
                                          <w:marTop w:val="150"/>
                                          <w:marBottom w:val="0"/>
                                          <w:divBdr>
                                            <w:top w:val="none" w:sz="0" w:space="0" w:color="auto"/>
                                            <w:left w:val="none" w:sz="0" w:space="0" w:color="auto"/>
                                            <w:bottom w:val="none" w:sz="0" w:space="0" w:color="auto"/>
                                            <w:right w:val="none" w:sz="0" w:space="0" w:color="auto"/>
                                          </w:divBdr>
                                          <w:divsChild>
                                            <w:div w:id="496116000">
                                              <w:marLeft w:val="0"/>
                                              <w:marRight w:val="0"/>
                                              <w:marTop w:val="0"/>
                                              <w:marBottom w:val="0"/>
                                              <w:divBdr>
                                                <w:top w:val="none" w:sz="0" w:space="0" w:color="auto"/>
                                                <w:left w:val="none" w:sz="0" w:space="0" w:color="auto"/>
                                                <w:bottom w:val="none" w:sz="0" w:space="0" w:color="auto"/>
                                                <w:right w:val="none" w:sz="0" w:space="0" w:color="auto"/>
                                              </w:divBdr>
                                              <w:divsChild>
                                                <w:div w:id="1265311713">
                                                  <w:marLeft w:val="-16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460541000">
      <w:bodyDiv w:val="1"/>
      <w:marLeft w:val="0"/>
      <w:marRight w:val="0"/>
      <w:marTop w:val="0"/>
      <w:marBottom w:val="0"/>
      <w:divBdr>
        <w:top w:val="none" w:sz="0" w:space="0" w:color="auto"/>
        <w:left w:val="none" w:sz="0" w:space="0" w:color="auto"/>
        <w:bottom w:val="none" w:sz="0" w:space="0" w:color="auto"/>
        <w:right w:val="none" w:sz="0" w:space="0" w:color="auto"/>
      </w:divBdr>
      <w:divsChild>
        <w:div w:id="835415363">
          <w:marLeft w:val="0"/>
          <w:marRight w:val="0"/>
          <w:marTop w:val="0"/>
          <w:marBottom w:val="0"/>
          <w:divBdr>
            <w:top w:val="none" w:sz="0" w:space="0" w:color="auto"/>
            <w:left w:val="none" w:sz="0" w:space="0" w:color="auto"/>
            <w:bottom w:val="none" w:sz="0" w:space="0" w:color="auto"/>
            <w:right w:val="none" w:sz="0" w:space="0" w:color="auto"/>
          </w:divBdr>
        </w:div>
      </w:divsChild>
    </w:div>
    <w:div w:id="507671402">
      <w:bodyDiv w:val="1"/>
      <w:marLeft w:val="0"/>
      <w:marRight w:val="0"/>
      <w:marTop w:val="0"/>
      <w:marBottom w:val="0"/>
      <w:divBdr>
        <w:top w:val="none" w:sz="0" w:space="0" w:color="auto"/>
        <w:left w:val="none" w:sz="0" w:space="0" w:color="auto"/>
        <w:bottom w:val="none" w:sz="0" w:space="0" w:color="auto"/>
        <w:right w:val="none" w:sz="0" w:space="0" w:color="auto"/>
      </w:divBdr>
    </w:div>
    <w:div w:id="563684962">
      <w:bodyDiv w:val="1"/>
      <w:marLeft w:val="0"/>
      <w:marRight w:val="0"/>
      <w:marTop w:val="0"/>
      <w:marBottom w:val="0"/>
      <w:divBdr>
        <w:top w:val="none" w:sz="0" w:space="0" w:color="auto"/>
        <w:left w:val="none" w:sz="0" w:space="0" w:color="auto"/>
        <w:bottom w:val="none" w:sz="0" w:space="0" w:color="auto"/>
        <w:right w:val="none" w:sz="0" w:space="0" w:color="auto"/>
      </w:divBdr>
    </w:div>
    <w:div w:id="575164461">
      <w:bodyDiv w:val="1"/>
      <w:marLeft w:val="0"/>
      <w:marRight w:val="0"/>
      <w:marTop w:val="0"/>
      <w:marBottom w:val="0"/>
      <w:divBdr>
        <w:top w:val="none" w:sz="0" w:space="0" w:color="auto"/>
        <w:left w:val="none" w:sz="0" w:space="0" w:color="auto"/>
        <w:bottom w:val="none" w:sz="0" w:space="0" w:color="auto"/>
        <w:right w:val="none" w:sz="0" w:space="0" w:color="auto"/>
      </w:divBdr>
    </w:div>
    <w:div w:id="576206821">
      <w:bodyDiv w:val="1"/>
      <w:marLeft w:val="0"/>
      <w:marRight w:val="0"/>
      <w:marTop w:val="0"/>
      <w:marBottom w:val="0"/>
      <w:divBdr>
        <w:top w:val="none" w:sz="0" w:space="0" w:color="auto"/>
        <w:left w:val="none" w:sz="0" w:space="0" w:color="auto"/>
        <w:bottom w:val="none" w:sz="0" w:space="0" w:color="auto"/>
        <w:right w:val="none" w:sz="0" w:space="0" w:color="auto"/>
      </w:divBdr>
    </w:div>
    <w:div w:id="589436182">
      <w:bodyDiv w:val="1"/>
      <w:marLeft w:val="0"/>
      <w:marRight w:val="0"/>
      <w:marTop w:val="0"/>
      <w:marBottom w:val="0"/>
      <w:divBdr>
        <w:top w:val="none" w:sz="0" w:space="0" w:color="auto"/>
        <w:left w:val="none" w:sz="0" w:space="0" w:color="auto"/>
        <w:bottom w:val="none" w:sz="0" w:space="0" w:color="auto"/>
        <w:right w:val="none" w:sz="0" w:space="0" w:color="auto"/>
      </w:divBdr>
      <w:divsChild>
        <w:div w:id="774403669">
          <w:marLeft w:val="850"/>
          <w:marRight w:val="0"/>
          <w:marTop w:val="0"/>
          <w:marBottom w:val="60"/>
          <w:divBdr>
            <w:top w:val="none" w:sz="0" w:space="0" w:color="auto"/>
            <w:left w:val="none" w:sz="0" w:space="0" w:color="auto"/>
            <w:bottom w:val="none" w:sz="0" w:space="0" w:color="auto"/>
            <w:right w:val="none" w:sz="0" w:space="0" w:color="auto"/>
          </w:divBdr>
        </w:div>
        <w:div w:id="621814492">
          <w:marLeft w:val="850"/>
          <w:marRight w:val="0"/>
          <w:marTop w:val="0"/>
          <w:marBottom w:val="60"/>
          <w:divBdr>
            <w:top w:val="none" w:sz="0" w:space="0" w:color="auto"/>
            <w:left w:val="none" w:sz="0" w:space="0" w:color="auto"/>
            <w:bottom w:val="none" w:sz="0" w:space="0" w:color="auto"/>
            <w:right w:val="none" w:sz="0" w:space="0" w:color="auto"/>
          </w:divBdr>
        </w:div>
        <w:div w:id="1771272045">
          <w:marLeft w:val="850"/>
          <w:marRight w:val="0"/>
          <w:marTop w:val="0"/>
          <w:marBottom w:val="60"/>
          <w:divBdr>
            <w:top w:val="none" w:sz="0" w:space="0" w:color="auto"/>
            <w:left w:val="none" w:sz="0" w:space="0" w:color="auto"/>
            <w:bottom w:val="none" w:sz="0" w:space="0" w:color="auto"/>
            <w:right w:val="none" w:sz="0" w:space="0" w:color="auto"/>
          </w:divBdr>
        </w:div>
        <w:div w:id="68617959">
          <w:marLeft w:val="850"/>
          <w:marRight w:val="0"/>
          <w:marTop w:val="0"/>
          <w:marBottom w:val="60"/>
          <w:divBdr>
            <w:top w:val="none" w:sz="0" w:space="0" w:color="auto"/>
            <w:left w:val="none" w:sz="0" w:space="0" w:color="auto"/>
            <w:bottom w:val="none" w:sz="0" w:space="0" w:color="auto"/>
            <w:right w:val="none" w:sz="0" w:space="0" w:color="auto"/>
          </w:divBdr>
        </w:div>
        <w:div w:id="235551609">
          <w:marLeft w:val="850"/>
          <w:marRight w:val="0"/>
          <w:marTop w:val="0"/>
          <w:marBottom w:val="60"/>
          <w:divBdr>
            <w:top w:val="none" w:sz="0" w:space="0" w:color="auto"/>
            <w:left w:val="none" w:sz="0" w:space="0" w:color="auto"/>
            <w:bottom w:val="none" w:sz="0" w:space="0" w:color="auto"/>
            <w:right w:val="none" w:sz="0" w:space="0" w:color="auto"/>
          </w:divBdr>
        </w:div>
        <w:div w:id="1760712698">
          <w:marLeft w:val="850"/>
          <w:marRight w:val="0"/>
          <w:marTop w:val="0"/>
          <w:marBottom w:val="60"/>
          <w:divBdr>
            <w:top w:val="none" w:sz="0" w:space="0" w:color="auto"/>
            <w:left w:val="none" w:sz="0" w:space="0" w:color="auto"/>
            <w:bottom w:val="none" w:sz="0" w:space="0" w:color="auto"/>
            <w:right w:val="none" w:sz="0" w:space="0" w:color="auto"/>
          </w:divBdr>
        </w:div>
      </w:divsChild>
    </w:div>
    <w:div w:id="609508898">
      <w:bodyDiv w:val="1"/>
      <w:marLeft w:val="0"/>
      <w:marRight w:val="0"/>
      <w:marTop w:val="0"/>
      <w:marBottom w:val="0"/>
      <w:divBdr>
        <w:top w:val="none" w:sz="0" w:space="0" w:color="auto"/>
        <w:left w:val="none" w:sz="0" w:space="0" w:color="auto"/>
        <w:bottom w:val="none" w:sz="0" w:space="0" w:color="auto"/>
        <w:right w:val="none" w:sz="0" w:space="0" w:color="auto"/>
      </w:divBdr>
    </w:div>
    <w:div w:id="619536405">
      <w:bodyDiv w:val="1"/>
      <w:marLeft w:val="0"/>
      <w:marRight w:val="0"/>
      <w:marTop w:val="0"/>
      <w:marBottom w:val="0"/>
      <w:divBdr>
        <w:top w:val="none" w:sz="0" w:space="0" w:color="auto"/>
        <w:left w:val="none" w:sz="0" w:space="0" w:color="auto"/>
        <w:bottom w:val="none" w:sz="0" w:space="0" w:color="auto"/>
        <w:right w:val="none" w:sz="0" w:space="0" w:color="auto"/>
      </w:divBdr>
      <w:divsChild>
        <w:div w:id="581304808">
          <w:marLeft w:val="850"/>
          <w:marRight w:val="0"/>
          <w:marTop w:val="0"/>
          <w:marBottom w:val="60"/>
          <w:divBdr>
            <w:top w:val="none" w:sz="0" w:space="0" w:color="auto"/>
            <w:left w:val="none" w:sz="0" w:space="0" w:color="auto"/>
            <w:bottom w:val="none" w:sz="0" w:space="0" w:color="auto"/>
            <w:right w:val="none" w:sz="0" w:space="0" w:color="auto"/>
          </w:divBdr>
        </w:div>
        <w:div w:id="1425374043">
          <w:marLeft w:val="850"/>
          <w:marRight w:val="0"/>
          <w:marTop w:val="0"/>
          <w:marBottom w:val="60"/>
          <w:divBdr>
            <w:top w:val="none" w:sz="0" w:space="0" w:color="auto"/>
            <w:left w:val="none" w:sz="0" w:space="0" w:color="auto"/>
            <w:bottom w:val="none" w:sz="0" w:space="0" w:color="auto"/>
            <w:right w:val="none" w:sz="0" w:space="0" w:color="auto"/>
          </w:divBdr>
        </w:div>
        <w:div w:id="507601436">
          <w:marLeft w:val="850"/>
          <w:marRight w:val="0"/>
          <w:marTop w:val="0"/>
          <w:marBottom w:val="60"/>
          <w:divBdr>
            <w:top w:val="none" w:sz="0" w:space="0" w:color="auto"/>
            <w:left w:val="none" w:sz="0" w:space="0" w:color="auto"/>
            <w:bottom w:val="none" w:sz="0" w:space="0" w:color="auto"/>
            <w:right w:val="none" w:sz="0" w:space="0" w:color="auto"/>
          </w:divBdr>
        </w:div>
        <w:div w:id="303779385">
          <w:marLeft w:val="850"/>
          <w:marRight w:val="0"/>
          <w:marTop w:val="0"/>
          <w:marBottom w:val="60"/>
          <w:divBdr>
            <w:top w:val="none" w:sz="0" w:space="0" w:color="auto"/>
            <w:left w:val="none" w:sz="0" w:space="0" w:color="auto"/>
            <w:bottom w:val="none" w:sz="0" w:space="0" w:color="auto"/>
            <w:right w:val="none" w:sz="0" w:space="0" w:color="auto"/>
          </w:divBdr>
        </w:div>
        <w:div w:id="744301058">
          <w:marLeft w:val="850"/>
          <w:marRight w:val="0"/>
          <w:marTop w:val="0"/>
          <w:marBottom w:val="60"/>
          <w:divBdr>
            <w:top w:val="none" w:sz="0" w:space="0" w:color="auto"/>
            <w:left w:val="none" w:sz="0" w:space="0" w:color="auto"/>
            <w:bottom w:val="none" w:sz="0" w:space="0" w:color="auto"/>
            <w:right w:val="none" w:sz="0" w:space="0" w:color="auto"/>
          </w:divBdr>
        </w:div>
        <w:div w:id="708915014">
          <w:marLeft w:val="850"/>
          <w:marRight w:val="0"/>
          <w:marTop w:val="0"/>
          <w:marBottom w:val="60"/>
          <w:divBdr>
            <w:top w:val="none" w:sz="0" w:space="0" w:color="auto"/>
            <w:left w:val="none" w:sz="0" w:space="0" w:color="auto"/>
            <w:bottom w:val="none" w:sz="0" w:space="0" w:color="auto"/>
            <w:right w:val="none" w:sz="0" w:space="0" w:color="auto"/>
          </w:divBdr>
        </w:div>
        <w:div w:id="4207259">
          <w:marLeft w:val="850"/>
          <w:marRight w:val="0"/>
          <w:marTop w:val="0"/>
          <w:marBottom w:val="60"/>
          <w:divBdr>
            <w:top w:val="none" w:sz="0" w:space="0" w:color="auto"/>
            <w:left w:val="none" w:sz="0" w:space="0" w:color="auto"/>
            <w:bottom w:val="none" w:sz="0" w:space="0" w:color="auto"/>
            <w:right w:val="none" w:sz="0" w:space="0" w:color="auto"/>
          </w:divBdr>
        </w:div>
        <w:div w:id="1471940642">
          <w:marLeft w:val="850"/>
          <w:marRight w:val="0"/>
          <w:marTop w:val="0"/>
          <w:marBottom w:val="60"/>
          <w:divBdr>
            <w:top w:val="none" w:sz="0" w:space="0" w:color="auto"/>
            <w:left w:val="none" w:sz="0" w:space="0" w:color="auto"/>
            <w:bottom w:val="none" w:sz="0" w:space="0" w:color="auto"/>
            <w:right w:val="none" w:sz="0" w:space="0" w:color="auto"/>
          </w:divBdr>
        </w:div>
        <w:div w:id="488179703">
          <w:marLeft w:val="850"/>
          <w:marRight w:val="0"/>
          <w:marTop w:val="0"/>
          <w:marBottom w:val="60"/>
          <w:divBdr>
            <w:top w:val="none" w:sz="0" w:space="0" w:color="auto"/>
            <w:left w:val="none" w:sz="0" w:space="0" w:color="auto"/>
            <w:bottom w:val="none" w:sz="0" w:space="0" w:color="auto"/>
            <w:right w:val="none" w:sz="0" w:space="0" w:color="auto"/>
          </w:divBdr>
        </w:div>
      </w:divsChild>
    </w:div>
    <w:div w:id="798107758">
      <w:bodyDiv w:val="1"/>
      <w:marLeft w:val="0"/>
      <w:marRight w:val="0"/>
      <w:marTop w:val="0"/>
      <w:marBottom w:val="0"/>
      <w:divBdr>
        <w:top w:val="none" w:sz="0" w:space="0" w:color="auto"/>
        <w:left w:val="none" w:sz="0" w:space="0" w:color="auto"/>
        <w:bottom w:val="none" w:sz="0" w:space="0" w:color="auto"/>
        <w:right w:val="none" w:sz="0" w:space="0" w:color="auto"/>
      </w:divBdr>
      <w:divsChild>
        <w:div w:id="888152802">
          <w:marLeft w:val="0"/>
          <w:marRight w:val="0"/>
          <w:marTop w:val="0"/>
          <w:marBottom w:val="0"/>
          <w:divBdr>
            <w:top w:val="none" w:sz="0" w:space="0" w:color="auto"/>
            <w:left w:val="none" w:sz="0" w:space="0" w:color="auto"/>
            <w:bottom w:val="none" w:sz="0" w:space="0" w:color="auto"/>
            <w:right w:val="none" w:sz="0" w:space="0" w:color="auto"/>
          </w:divBdr>
          <w:divsChild>
            <w:div w:id="1431241359">
              <w:marLeft w:val="0"/>
              <w:marRight w:val="0"/>
              <w:marTop w:val="0"/>
              <w:marBottom w:val="0"/>
              <w:divBdr>
                <w:top w:val="none" w:sz="0" w:space="0" w:color="auto"/>
                <w:left w:val="none" w:sz="0" w:space="0" w:color="auto"/>
                <w:bottom w:val="none" w:sz="0" w:space="0" w:color="auto"/>
                <w:right w:val="none" w:sz="0" w:space="0" w:color="auto"/>
              </w:divBdr>
              <w:divsChild>
                <w:div w:id="596447799">
                  <w:marLeft w:val="0"/>
                  <w:marRight w:val="0"/>
                  <w:marTop w:val="0"/>
                  <w:marBottom w:val="0"/>
                  <w:divBdr>
                    <w:top w:val="none" w:sz="0" w:space="0" w:color="auto"/>
                    <w:left w:val="none" w:sz="0" w:space="0" w:color="auto"/>
                    <w:bottom w:val="none" w:sz="0" w:space="0" w:color="auto"/>
                    <w:right w:val="none" w:sz="0" w:space="0" w:color="auto"/>
                  </w:divBdr>
                  <w:divsChild>
                    <w:div w:id="2017418681">
                      <w:marLeft w:val="0"/>
                      <w:marRight w:val="0"/>
                      <w:marTop w:val="0"/>
                      <w:marBottom w:val="0"/>
                      <w:divBdr>
                        <w:top w:val="none" w:sz="0" w:space="0" w:color="auto"/>
                        <w:left w:val="none" w:sz="0" w:space="0" w:color="auto"/>
                        <w:bottom w:val="none" w:sz="0" w:space="0" w:color="auto"/>
                        <w:right w:val="none" w:sz="0" w:space="0" w:color="auto"/>
                      </w:divBdr>
                      <w:divsChild>
                        <w:div w:id="1927611325">
                          <w:marLeft w:val="0"/>
                          <w:marRight w:val="0"/>
                          <w:marTop w:val="0"/>
                          <w:marBottom w:val="0"/>
                          <w:divBdr>
                            <w:top w:val="none" w:sz="0" w:space="0" w:color="auto"/>
                            <w:left w:val="none" w:sz="0" w:space="0" w:color="auto"/>
                            <w:bottom w:val="none" w:sz="0" w:space="0" w:color="auto"/>
                            <w:right w:val="none" w:sz="0" w:space="0" w:color="auto"/>
                          </w:divBdr>
                          <w:divsChild>
                            <w:div w:id="754478281">
                              <w:marLeft w:val="0"/>
                              <w:marRight w:val="0"/>
                              <w:marTop w:val="0"/>
                              <w:marBottom w:val="0"/>
                              <w:divBdr>
                                <w:top w:val="none" w:sz="0" w:space="0" w:color="auto"/>
                                <w:left w:val="none" w:sz="0" w:space="0" w:color="auto"/>
                                <w:bottom w:val="none" w:sz="0" w:space="0" w:color="auto"/>
                                <w:right w:val="none" w:sz="0" w:space="0" w:color="auto"/>
                              </w:divBdr>
                              <w:divsChild>
                                <w:div w:id="504132817">
                                  <w:marLeft w:val="0"/>
                                  <w:marRight w:val="0"/>
                                  <w:marTop w:val="0"/>
                                  <w:marBottom w:val="0"/>
                                  <w:divBdr>
                                    <w:top w:val="none" w:sz="0" w:space="0" w:color="auto"/>
                                    <w:left w:val="none" w:sz="0" w:space="0" w:color="auto"/>
                                    <w:bottom w:val="none" w:sz="0" w:space="0" w:color="auto"/>
                                    <w:right w:val="none" w:sz="0" w:space="0" w:color="auto"/>
                                  </w:divBdr>
                                  <w:divsChild>
                                    <w:div w:id="2063556573">
                                      <w:marLeft w:val="0"/>
                                      <w:marRight w:val="0"/>
                                      <w:marTop w:val="0"/>
                                      <w:marBottom w:val="0"/>
                                      <w:divBdr>
                                        <w:top w:val="none" w:sz="0" w:space="0" w:color="auto"/>
                                        <w:left w:val="none" w:sz="0" w:space="0" w:color="auto"/>
                                        <w:bottom w:val="none" w:sz="0" w:space="0" w:color="auto"/>
                                        <w:right w:val="none" w:sz="0" w:space="0" w:color="auto"/>
                                      </w:divBdr>
                                    </w:div>
                                    <w:div w:id="15813695">
                                      <w:marLeft w:val="0"/>
                                      <w:marRight w:val="0"/>
                                      <w:marTop w:val="0"/>
                                      <w:marBottom w:val="0"/>
                                      <w:divBdr>
                                        <w:top w:val="none" w:sz="0" w:space="0" w:color="auto"/>
                                        <w:left w:val="none" w:sz="0" w:space="0" w:color="auto"/>
                                        <w:bottom w:val="none" w:sz="0" w:space="0" w:color="auto"/>
                                        <w:right w:val="none" w:sz="0" w:space="0" w:color="auto"/>
                                      </w:divBdr>
                                      <w:divsChild>
                                        <w:div w:id="1503937227">
                                          <w:marLeft w:val="0"/>
                                          <w:marRight w:val="165"/>
                                          <w:marTop w:val="150"/>
                                          <w:marBottom w:val="0"/>
                                          <w:divBdr>
                                            <w:top w:val="none" w:sz="0" w:space="0" w:color="auto"/>
                                            <w:left w:val="none" w:sz="0" w:space="0" w:color="auto"/>
                                            <w:bottom w:val="none" w:sz="0" w:space="0" w:color="auto"/>
                                            <w:right w:val="none" w:sz="0" w:space="0" w:color="auto"/>
                                          </w:divBdr>
                                          <w:divsChild>
                                            <w:div w:id="1414820604">
                                              <w:marLeft w:val="0"/>
                                              <w:marRight w:val="0"/>
                                              <w:marTop w:val="0"/>
                                              <w:marBottom w:val="0"/>
                                              <w:divBdr>
                                                <w:top w:val="none" w:sz="0" w:space="0" w:color="auto"/>
                                                <w:left w:val="none" w:sz="0" w:space="0" w:color="auto"/>
                                                <w:bottom w:val="none" w:sz="0" w:space="0" w:color="auto"/>
                                                <w:right w:val="none" w:sz="0" w:space="0" w:color="auto"/>
                                              </w:divBdr>
                                              <w:divsChild>
                                                <w:div w:id="1040133562">
                                                  <w:marLeft w:val="-16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819998192">
      <w:bodyDiv w:val="1"/>
      <w:marLeft w:val="0"/>
      <w:marRight w:val="0"/>
      <w:marTop w:val="0"/>
      <w:marBottom w:val="0"/>
      <w:divBdr>
        <w:top w:val="none" w:sz="0" w:space="0" w:color="auto"/>
        <w:left w:val="none" w:sz="0" w:space="0" w:color="auto"/>
        <w:bottom w:val="none" w:sz="0" w:space="0" w:color="auto"/>
        <w:right w:val="none" w:sz="0" w:space="0" w:color="auto"/>
      </w:divBdr>
      <w:divsChild>
        <w:div w:id="607928642">
          <w:marLeft w:val="0"/>
          <w:marRight w:val="0"/>
          <w:marTop w:val="0"/>
          <w:marBottom w:val="0"/>
          <w:divBdr>
            <w:top w:val="none" w:sz="0" w:space="0" w:color="auto"/>
            <w:left w:val="none" w:sz="0" w:space="0" w:color="auto"/>
            <w:bottom w:val="none" w:sz="0" w:space="0" w:color="auto"/>
            <w:right w:val="none" w:sz="0" w:space="0" w:color="auto"/>
          </w:divBdr>
          <w:divsChild>
            <w:div w:id="1525751477">
              <w:marLeft w:val="0"/>
              <w:marRight w:val="0"/>
              <w:marTop w:val="0"/>
              <w:marBottom w:val="0"/>
              <w:divBdr>
                <w:top w:val="none" w:sz="0" w:space="0" w:color="auto"/>
                <w:left w:val="none" w:sz="0" w:space="0" w:color="auto"/>
                <w:bottom w:val="none" w:sz="0" w:space="0" w:color="auto"/>
                <w:right w:val="none" w:sz="0" w:space="0" w:color="auto"/>
              </w:divBdr>
              <w:divsChild>
                <w:div w:id="1894849287">
                  <w:marLeft w:val="0"/>
                  <w:marRight w:val="0"/>
                  <w:marTop w:val="0"/>
                  <w:marBottom w:val="0"/>
                  <w:divBdr>
                    <w:top w:val="none" w:sz="0" w:space="0" w:color="auto"/>
                    <w:left w:val="none" w:sz="0" w:space="0" w:color="auto"/>
                    <w:bottom w:val="none" w:sz="0" w:space="0" w:color="auto"/>
                    <w:right w:val="none" w:sz="0" w:space="0" w:color="auto"/>
                  </w:divBdr>
                  <w:divsChild>
                    <w:div w:id="1075972309">
                      <w:marLeft w:val="0"/>
                      <w:marRight w:val="0"/>
                      <w:marTop w:val="0"/>
                      <w:marBottom w:val="0"/>
                      <w:divBdr>
                        <w:top w:val="none" w:sz="0" w:space="0" w:color="auto"/>
                        <w:left w:val="none" w:sz="0" w:space="0" w:color="auto"/>
                        <w:bottom w:val="none" w:sz="0" w:space="0" w:color="auto"/>
                        <w:right w:val="none" w:sz="0" w:space="0" w:color="auto"/>
                      </w:divBdr>
                      <w:divsChild>
                        <w:div w:id="1829785000">
                          <w:marLeft w:val="0"/>
                          <w:marRight w:val="0"/>
                          <w:marTop w:val="0"/>
                          <w:marBottom w:val="0"/>
                          <w:divBdr>
                            <w:top w:val="none" w:sz="0" w:space="0" w:color="auto"/>
                            <w:left w:val="none" w:sz="0" w:space="0" w:color="auto"/>
                            <w:bottom w:val="none" w:sz="0" w:space="0" w:color="auto"/>
                            <w:right w:val="none" w:sz="0" w:space="0" w:color="auto"/>
                          </w:divBdr>
                          <w:divsChild>
                            <w:div w:id="987899843">
                              <w:marLeft w:val="0"/>
                              <w:marRight w:val="0"/>
                              <w:marTop w:val="0"/>
                              <w:marBottom w:val="0"/>
                              <w:divBdr>
                                <w:top w:val="none" w:sz="0" w:space="0" w:color="auto"/>
                                <w:left w:val="none" w:sz="0" w:space="0" w:color="auto"/>
                                <w:bottom w:val="none" w:sz="0" w:space="0" w:color="auto"/>
                                <w:right w:val="none" w:sz="0" w:space="0" w:color="auto"/>
                              </w:divBdr>
                              <w:divsChild>
                                <w:div w:id="109664284">
                                  <w:marLeft w:val="0"/>
                                  <w:marRight w:val="0"/>
                                  <w:marTop w:val="0"/>
                                  <w:marBottom w:val="0"/>
                                  <w:divBdr>
                                    <w:top w:val="none" w:sz="0" w:space="0" w:color="auto"/>
                                    <w:left w:val="none" w:sz="0" w:space="0" w:color="auto"/>
                                    <w:bottom w:val="none" w:sz="0" w:space="0" w:color="auto"/>
                                    <w:right w:val="none" w:sz="0" w:space="0" w:color="auto"/>
                                  </w:divBdr>
                                  <w:divsChild>
                                    <w:div w:id="2133285817">
                                      <w:marLeft w:val="0"/>
                                      <w:marRight w:val="0"/>
                                      <w:marTop w:val="0"/>
                                      <w:marBottom w:val="0"/>
                                      <w:divBdr>
                                        <w:top w:val="none" w:sz="0" w:space="0" w:color="auto"/>
                                        <w:left w:val="none" w:sz="0" w:space="0" w:color="auto"/>
                                        <w:bottom w:val="none" w:sz="0" w:space="0" w:color="auto"/>
                                        <w:right w:val="none" w:sz="0" w:space="0" w:color="auto"/>
                                      </w:divBdr>
                                    </w:div>
                                    <w:div w:id="9068210">
                                      <w:marLeft w:val="0"/>
                                      <w:marRight w:val="0"/>
                                      <w:marTop w:val="0"/>
                                      <w:marBottom w:val="0"/>
                                      <w:divBdr>
                                        <w:top w:val="none" w:sz="0" w:space="0" w:color="auto"/>
                                        <w:left w:val="none" w:sz="0" w:space="0" w:color="auto"/>
                                        <w:bottom w:val="none" w:sz="0" w:space="0" w:color="auto"/>
                                        <w:right w:val="none" w:sz="0" w:space="0" w:color="auto"/>
                                      </w:divBdr>
                                      <w:divsChild>
                                        <w:div w:id="1746296418">
                                          <w:marLeft w:val="0"/>
                                          <w:marRight w:val="165"/>
                                          <w:marTop w:val="150"/>
                                          <w:marBottom w:val="0"/>
                                          <w:divBdr>
                                            <w:top w:val="none" w:sz="0" w:space="0" w:color="auto"/>
                                            <w:left w:val="none" w:sz="0" w:space="0" w:color="auto"/>
                                            <w:bottom w:val="none" w:sz="0" w:space="0" w:color="auto"/>
                                            <w:right w:val="none" w:sz="0" w:space="0" w:color="auto"/>
                                          </w:divBdr>
                                          <w:divsChild>
                                            <w:div w:id="1331981112">
                                              <w:marLeft w:val="0"/>
                                              <w:marRight w:val="0"/>
                                              <w:marTop w:val="0"/>
                                              <w:marBottom w:val="0"/>
                                              <w:divBdr>
                                                <w:top w:val="none" w:sz="0" w:space="0" w:color="auto"/>
                                                <w:left w:val="none" w:sz="0" w:space="0" w:color="auto"/>
                                                <w:bottom w:val="none" w:sz="0" w:space="0" w:color="auto"/>
                                                <w:right w:val="none" w:sz="0" w:space="0" w:color="auto"/>
                                              </w:divBdr>
                                              <w:divsChild>
                                                <w:div w:id="1810395573">
                                                  <w:marLeft w:val="-16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067990805">
      <w:bodyDiv w:val="1"/>
      <w:marLeft w:val="0"/>
      <w:marRight w:val="0"/>
      <w:marTop w:val="0"/>
      <w:marBottom w:val="0"/>
      <w:divBdr>
        <w:top w:val="none" w:sz="0" w:space="0" w:color="auto"/>
        <w:left w:val="none" w:sz="0" w:space="0" w:color="auto"/>
        <w:bottom w:val="none" w:sz="0" w:space="0" w:color="auto"/>
        <w:right w:val="none" w:sz="0" w:space="0" w:color="auto"/>
      </w:divBdr>
    </w:div>
    <w:div w:id="1097168703">
      <w:bodyDiv w:val="1"/>
      <w:marLeft w:val="0"/>
      <w:marRight w:val="0"/>
      <w:marTop w:val="0"/>
      <w:marBottom w:val="0"/>
      <w:divBdr>
        <w:top w:val="none" w:sz="0" w:space="0" w:color="auto"/>
        <w:left w:val="none" w:sz="0" w:space="0" w:color="auto"/>
        <w:bottom w:val="none" w:sz="0" w:space="0" w:color="auto"/>
        <w:right w:val="none" w:sz="0" w:space="0" w:color="auto"/>
      </w:divBdr>
    </w:div>
    <w:div w:id="1140999834">
      <w:bodyDiv w:val="1"/>
      <w:marLeft w:val="0"/>
      <w:marRight w:val="0"/>
      <w:marTop w:val="0"/>
      <w:marBottom w:val="0"/>
      <w:divBdr>
        <w:top w:val="none" w:sz="0" w:space="0" w:color="auto"/>
        <w:left w:val="none" w:sz="0" w:space="0" w:color="auto"/>
        <w:bottom w:val="none" w:sz="0" w:space="0" w:color="auto"/>
        <w:right w:val="none" w:sz="0" w:space="0" w:color="auto"/>
      </w:divBdr>
    </w:div>
    <w:div w:id="1181360741">
      <w:bodyDiv w:val="1"/>
      <w:marLeft w:val="0"/>
      <w:marRight w:val="0"/>
      <w:marTop w:val="0"/>
      <w:marBottom w:val="0"/>
      <w:divBdr>
        <w:top w:val="none" w:sz="0" w:space="0" w:color="auto"/>
        <w:left w:val="none" w:sz="0" w:space="0" w:color="auto"/>
        <w:bottom w:val="none" w:sz="0" w:space="0" w:color="auto"/>
        <w:right w:val="none" w:sz="0" w:space="0" w:color="auto"/>
      </w:divBdr>
    </w:div>
    <w:div w:id="1245215854">
      <w:bodyDiv w:val="1"/>
      <w:marLeft w:val="0"/>
      <w:marRight w:val="0"/>
      <w:marTop w:val="0"/>
      <w:marBottom w:val="0"/>
      <w:divBdr>
        <w:top w:val="none" w:sz="0" w:space="0" w:color="auto"/>
        <w:left w:val="none" w:sz="0" w:space="0" w:color="auto"/>
        <w:bottom w:val="none" w:sz="0" w:space="0" w:color="auto"/>
        <w:right w:val="none" w:sz="0" w:space="0" w:color="auto"/>
      </w:divBdr>
    </w:div>
    <w:div w:id="1310598613">
      <w:bodyDiv w:val="1"/>
      <w:marLeft w:val="0"/>
      <w:marRight w:val="0"/>
      <w:marTop w:val="0"/>
      <w:marBottom w:val="0"/>
      <w:divBdr>
        <w:top w:val="none" w:sz="0" w:space="0" w:color="auto"/>
        <w:left w:val="none" w:sz="0" w:space="0" w:color="auto"/>
        <w:bottom w:val="none" w:sz="0" w:space="0" w:color="auto"/>
        <w:right w:val="none" w:sz="0" w:space="0" w:color="auto"/>
      </w:divBdr>
    </w:div>
    <w:div w:id="1356082115">
      <w:bodyDiv w:val="1"/>
      <w:marLeft w:val="0"/>
      <w:marRight w:val="0"/>
      <w:marTop w:val="0"/>
      <w:marBottom w:val="0"/>
      <w:divBdr>
        <w:top w:val="none" w:sz="0" w:space="0" w:color="auto"/>
        <w:left w:val="none" w:sz="0" w:space="0" w:color="auto"/>
        <w:bottom w:val="none" w:sz="0" w:space="0" w:color="auto"/>
        <w:right w:val="none" w:sz="0" w:space="0" w:color="auto"/>
      </w:divBdr>
      <w:divsChild>
        <w:div w:id="1543058969">
          <w:marLeft w:val="360"/>
          <w:marRight w:val="0"/>
          <w:marTop w:val="200"/>
          <w:marBottom w:val="0"/>
          <w:divBdr>
            <w:top w:val="none" w:sz="0" w:space="0" w:color="auto"/>
            <w:left w:val="none" w:sz="0" w:space="0" w:color="auto"/>
            <w:bottom w:val="none" w:sz="0" w:space="0" w:color="auto"/>
            <w:right w:val="none" w:sz="0" w:space="0" w:color="auto"/>
          </w:divBdr>
        </w:div>
        <w:div w:id="761688018">
          <w:marLeft w:val="360"/>
          <w:marRight w:val="0"/>
          <w:marTop w:val="200"/>
          <w:marBottom w:val="0"/>
          <w:divBdr>
            <w:top w:val="none" w:sz="0" w:space="0" w:color="auto"/>
            <w:left w:val="none" w:sz="0" w:space="0" w:color="auto"/>
            <w:bottom w:val="none" w:sz="0" w:space="0" w:color="auto"/>
            <w:right w:val="none" w:sz="0" w:space="0" w:color="auto"/>
          </w:divBdr>
        </w:div>
        <w:div w:id="1141769879">
          <w:marLeft w:val="1080"/>
          <w:marRight w:val="0"/>
          <w:marTop w:val="100"/>
          <w:marBottom w:val="0"/>
          <w:divBdr>
            <w:top w:val="none" w:sz="0" w:space="0" w:color="auto"/>
            <w:left w:val="none" w:sz="0" w:space="0" w:color="auto"/>
            <w:bottom w:val="none" w:sz="0" w:space="0" w:color="auto"/>
            <w:right w:val="none" w:sz="0" w:space="0" w:color="auto"/>
          </w:divBdr>
        </w:div>
        <w:div w:id="458689850">
          <w:marLeft w:val="1080"/>
          <w:marRight w:val="0"/>
          <w:marTop w:val="100"/>
          <w:marBottom w:val="0"/>
          <w:divBdr>
            <w:top w:val="none" w:sz="0" w:space="0" w:color="auto"/>
            <w:left w:val="none" w:sz="0" w:space="0" w:color="auto"/>
            <w:bottom w:val="none" w:sz="0" w:space="0" w:color="auto"/>
            <w:right w:val="none" w:sz="0" w:space="0" w:color="auto"/>
          </w:divBdr>
        </w:div>
        <w:div w:id="1390575475">
          <w:marLeft w:val="1080"/>
          <w:marRight w:val="0"/>
          <w:marTop w:val="100"/>
          <w:marBottom w:val="0"/>
          <w:divBdr>
            <w:top w:val="none" w:sz="0" w:space="0" w:color="auto"/>
            <w:left w:val="none" w:sz="0" w:space="0" w:color="auto"/>
            <w:bottom w:val="none" w:sz="0" w:space="0" w:color="auto"/>
            <w:right w:val="none" w:sz="0" w:space="0" w:color="auto"/>
          </w:divBdr>
        </w:div>
        <w:div w:id="2079092126">
          <w:marLeft w:val="360"/>
          <w:marRight w:val="0"/>
          <w:marTop w:val="200"/>
          <w:marBottom w:val="0"/>
          <w:divBdr>
            <w:top w:val="none" w:sz="0" w:space="0" w:color="auto"/>
            <w:left w:val="none" w:sz="0" w:space="0" w:color="auto"/>
            <w:bottom w:val="none" w:sz="0" w:space="0" w:color="auto"/>
            <w:right w:val="none" w:sz="0" w:space="0" w:color="auto"/>
          </w:divBdr>
        </w:div>
        <w:div w:id="1574581827">
          <w:marLeft w:val="360"/>
          <w:marRight w:val="0"/>
          <w:marTop w:val="200"/>
          <w:marBottom w:val="0"/>
          <w:divBdr>
            <w:top w:val="none" w:sz="0" w:space="0" w:color="auto"/>
            <w:left w:val="none" w:sz="0" w:space="0" w:color="auto"/>
            <w:bottom w:val="none" w:sz="0" w:space="0" w:color="auto"/>
            <w:right w:val="none" w:sz="0" w:space="0" w:color="auto"/>
          </w:divBdr>
        </w:div>
        <w:div w:id="292634080">
          <w:marLeft w:val="1080"/>
          <w:marRight w:val="0"/>
          <w:marTop w:val="100"/>
          <w:marBottom w:val="0"/>
          <w:divBdr>
            <w:top w:val="none" w:sz="0" w:space="0" w:color="auto"/>
            <w:left w:val="none" w:sz="0" w:space="0" w:color="auto"/>
            <w:bottom w:val="none" w:sz="0" w:space="0" w:color="auto"/>
            <w:right w:val="none" w:sz="0" w:space="0" w:color="auto"/>
          </w:divBdr>
        </w:div>
        <w:div w:id="1531603055">
          <w:marLeft w:val="1080"/>
          <w:marRight w:val="0"/>
          <w:marTop w:val="100"/>
          <w:marBottom w:val="0"/>
          <w:divBdr>
            <w:top w:val="none" w:sz="0" w:space="0" w:color="auto"/>
            <w:left w:val="none" w:sz="0" w:space="0" w:color="auto"/>
            <w:bottom w:val="none" w:sz="0" w:space="0" w:color="auto"/>
            <w:right w:val="none" w:sz="0" w:space="0" w:color="auto"/>
          </w:divBdr>
        </w:div>
        <w:div w:id="348262073">
          <w:marLeft w:val="360"/>
          <w:marRight w:val="0"/>
          <w:marTop w:val="200"/>
          <w:marBottom w:val="0"/>
          <w:divBdr>
            <w:top w:val="none" w:sz="0" w:space="0" w:color="auto"/>
            <w:left w:val="none" w:sz="0" w:space="0" w:color="auto"/>
            <w:bottom w:val="none" w:sz="0" w:space="0" w:color="auto"/>
            <w:right w:val="none" w:sz="0" w:space="0" w:color="auto"/>
          </w:divBdr>
        </w:div>
        <w:div w:id="61100168">
          <w:marLeft w:val="1080"/>
          <w:marRight w:val="0"/>
          <w:marTop w:val="100"/>
          <w:marBottom w:val="0"/>
          <w:divBdr>
            <w:top w:val="none" w:sz="0" w:space="0" w:color="auto"/>
            <w:left w:val="none" w:sz="0" w:space="0" w:color="auto"/>
            <w:bottom w:val="none" w:sz="0" w:space="0" w:color="auto"/>
            <w:right w:val="none" w:sz="0" w:space="0" w:color="auto"/>
          </w:divBdr>
        </w:div>
        <w:div w:id="1705137527">
          <w:marLeft w:val="1080"/>
          <w:marRight w:val="0"/>
          <w:marTop w:val="100"/>
          <w:marBottom w:val="0"/>
          <w:divBdr>
            <w:top w:val="none" w:sz="0" w:space="0" w:color="auto"/>
            <w:left w:val="none" w:sz="0" w:space="0" w:color="auto"/>
            <w:bottom w:val="none" w:sz="0" w:space="0" w:color="auto"/>
            <w:right w:val="none" w:sz="0" w:space="0" w:color="auto"/>
          </w:divBdr>
        </w:div>
        <w:div w:id="640811828">
          <w:marLeft w:val="360"/>
          <w:marRight w:val="0"/>
          <w:marTop w:val="200"/>
          <w:marBottom w:val="0"/>
          <w:divBdr>
            <w:top w:val="none" w:sz="0" w:space="0" w:color="auto"/>
            <w:left w:val="none" w:sz="0" w:space="0" w:color="auto"/>
            <w:bottom w:val="none" w:sz="0" w:space="0" w:color="auto"/>
            <w:right w:val="none" w:sz="0" w:space="0" w:color="auto"/>
          </w:divBdr>
        </w:div>
        <w:div w:id="254945942">
          <w:marLeft w:val="1080"/>
          <w:marRight w:val="0"/>
          <w:marTop w:val="100"/>
          <w:marBottom w:val="0"/>
          <w:divBdr>
            <w:top w:val="none" w:sz="0" w:space="0" w:color="auto"/>
            <w:left w:val="none" w:sz="0" w:space="0" w:color="auto"/>
            <w:bottom w:val="none" w:sz="0" w:space="0" w:color="auto"/>
            <w:right w:val="none" w:sz="0" w:space="0" w:color="auto"/>
          </w:divBdr>
        </w:div>
        <w:div w:id="112402958">
          <w:marLeft w:val="1080"/>
          <w:marRight w:val="0"/>
          <w:marTop w:val="100"/>
          <w:marBottom w:val="0"/>
          <w:divBdr>
            <w:top w:val="none" w:sz="0" w:space="0" w:color="auto"/>
            <w:left w:val="none" w:sz="0" w:space="0" w:color="auto"/>
            <w:bottom w:val="none" w:sz="0" w:space="0" w:color="auto"/>
            <w:right w:val="none" w:sz="0" w:space="0" w:color="auto"/>
          </w:divBdr>
        </w:div>
        <w:div w:id="336924374">
          <w:marLeft w:val="1800"/>
          <w:marRight w:val="0"/>
          <w:marTop w:val="100"/>
          <w:marBottom w:val="0"/>
          <w:divBdr>
            <w:top w:val="none" w:sz="0" w:space="0" w:color="auto"/>
            <w:left w:val="none" w:sz="0" w:space="0" w:color="auto"/>
            <w:bottom w:val="none" w:sz="0" w:space="0" w:color="auto"/>
            <w:right w:val="none" w:sz="0" w:space="0" w:color="auto"/>
          </w:divBdr>
        </w:div>
        <w:div w:id="1939169875">
          <w:marLeft w:val="1800"/>
          <w:marRight w:val="0"/>
          <w:marTop w:val="100"/>
          <w:marBottom w:val="0"/>
          <w:divBdr>
            <w:top w:val="none" w:sz="0" w:space="0" w:color="auto"/>
            <w:left w:val="none" w:sz="0" w:space="0" w:color="auto"/>
            <w:bottom w:val="none" w:sz="0" w:space="0" w:color="auto"/>
            <w:right w:val="none" w:sz="0" w:space="0" w:color="auto"/>
          </w:divBdr>
        </w:div>
        <w:div w:id="1078213551">
          <w:marLeft w:val="1080"/>
          <w:marRight w:val="0"/>
          <w:marTop w:val="100"/>
          <w:marBottom w:val="0"/>
          <w:divBdr>
            <w:top w:val="none" w:sz="0" w:space="0" w:color="auto"/>
            <w:left w:val="none" w:sz="0" w:space="0" w:color="auto"/>
            <w:bottom w:val="none" w:sz="0" w:space="0" w:color="auto"/>
            <w:right w:val="none" w:sz="0" w:space="0" w:color="auto"/>
          </w:divBdr>
        </w:div>
      </w:divsChild>
    </w:div>
    <w:div w:id="1356999969">
      <w:bodyDiv w:val="1"/>
      <w:marLeft w:val="0"/>
      <w:marRight w:val="0"/>
      <w:marTop w:val="0"/>
      <w:marBottom w:val="0"/>
      <w:divBdr>
        <w:top w:val="none" w:sz="0" w:space="0" w:color="auto"/>
        <w:left w:val="none" w:sz="0" w:space="0" w:color="auto"/>
        <w:bottom w:val="none" w:sz="0" w:space="0" w:color="auto"/>
        <w:right w:val="none" w:sz="0" w:space="0" w:color="auto"/>
      </w:divBdr>
      <w:divsChild>
        <w:div w:id="1198273054">
          <w:marLeft w:val="0"/>
          <w:marRight w:val="0"/>
          <w:marTop w:val="0"/>
          <w:marBottom w:val="0"/>
          <w:divBdr>
            <w:top w:val="none" w:sz="0" w:space="0" w:color="auto"/>
            <w:left w:val="none" w:sz="0" w:space="0" w:color="auto"/>
            <w:bottom w:val="none" w:sz="0" w:space="0" w:color="auto"/>
            <w:right w:val="none" w:sz="0" w:space="0" w:color="auto"/>
          </w:divBdr>
          <w:divsChild>
            <w:div w:id="729574513">
              <w:marLeft w:val="0"/>
              <w:marRight w:val="0"/>
              <w:marTop w:val="0"/>
              <w:marBottom w:val="0"/>
              <w:divBdr>
                <w:top w:val="none" w:sz="0" w:space="0" w:color="auto"/>
                <w:left w:val="none" w:sz="0" w:space="0" w:color="auto"/>
                <w:bottom w:val="none" w:sz="0" w:space="0" w:color="auto"/>
                <w:right w:val="none" w:sz="0" w:space="0" w:color="auto"/>
              </w:divBdr>
              <w:divsChild>
                <w:div w:id="754201992">
                  <w:marLeft w:val="0"/>
                  <w:marRight w:val="0"/>
                  <w:marTop w:val="0"/>
                  <w:marBottom w:val="0"/>
                  <w:divBdr>
                    <w:top w:val="none" w:sz="0" w:space="0" w:color="auto"/>
                    <w:left w:val="none" w:sz="0" w:space="0" w:color="auto"/>
                    <w:bottom w:val="none" w:sz="0" w:space="0" w:color="auto"/>
                    <w:right w:val="none" w:sz="0" w:space="0" w:color="auto"/>
                  </w:divBdr>
                  <w:divsChild>
                    <w:div w:id="1587806576">
                      <w:marLeft w:val="0"/>
                      <w:marRight w:val="0"/>
                      <w:marTop w:val="0"/>
                      <w:marBottom w:val="0"/>
                      <w:divBdr>
                        <w:top w:val="none" w:sz="0" w:space="0" w:color="auto"/>
                        <w:left w:val="none" w:sz="0" w:space="0" w:color="auto"/>
                        <w:bottom w:val="none" w:sz="0" w:space="0" w:color="auto"/>
                        <w:right w:val="none" w:sz="0" w:space="0" w:color="auto"/>
                      </w:divBdr>
                      <w:divsChild>
                        <w:div w:id="809176221">
                          <w:marLeft w:val="0"/>
                          <w:marRight w:val="0"/>
                          <w:marTop w:val="0"/>
                          <w:marBottom w:val="0"/>
                          <w:divBdr>
                            <w:top w:val="none" w:sz="0" w:space="0" w:color="auto"/>
                            <w:left w:val="none" w:sz="0" w:space="0" w:color="auto"/>
                            <w:bottom w:val="none" w:sz="0" w:space="0" w:color="auto"/>
                            <w:right w:val="none" w:sz="0" w:space="0" w:color="auto"/>
                          </w:divBdr>
                          <w:divsChild>
                            <w:div w:id="453521452">
                              <w:marLeft w:val="0"/>
                              <w:marRight w:val="0"/>
                              <w:marTop w:val="0"/>
                              <w:marBottom w:val="0"/>
                              <w:divBdr>
                                <w:top w:val="none" w:sz="0" w:space="0" w:color="auto"/>
                                <w:left w:val="none" w:sz="0" w:space="0" w:color="auto"/>
                                <w:bottom w:val="none" w:sz="0" w:space="0" w:color="auto"/>
                                <w:right w:val="none" w:sz="0" w:space="0" w:color="auto"/>
                              </w:divBdr>
                              <w:divsChild>
                                <w:div w:id="735708184">
                                  <w:marLeft w:val="0"/>
                                  <w:marRight w:val="0"/>
                                  <w:marTop w:val="0"/>
                                  <w:marBottom w:val="0"/>
                                  <w:divBdr>
                                    <w:top w:val="none" w:sz="0" w:space="0" w:color="auto"/>
                                    <w:left w:val="none" w:sz="0" w:space="0" w:color="auto"/>
                                    <w:bottom w:val="none" w:sz="0" w:space="0" w:color="auto"/>
                                    <w:right w:val="none" w:sz="0" w:space="0" w:color="auto"/>
                                  </w:divBdr>
                                  <w:divsChild>
                                    <w:div w:id="1377586049">
                                      <w:marLeft w:val="0"/>
                                      <w:marRight w:val="0"/>
                                      <w:marTop w:val="0"/>
                                      <w:marBottom w:val="0"/>
                                      <w:divBdr>
                                        <w:top w:val="none" w:sz="0" w:space="0" w:color="auto"/>
                                        <w:left w:val="none" w:sz="0" w:space="0" w:color="auto"/>
                                        <w:bottom w:val="none" w:sz="0" w:space="0" w:color="auto"/>
                                        <w:right w:val="none" w:sz="0" w:space="0" w:color="auto"/>
                                      </w:divBdr>
                                    </w:div>
                                    <w:div w:id="2034332815">
                                      <w:marLeft w:val="0"/>
                                      <w:marRight w:val="0"/>
                                      <w:marTop w:val="0"/>
                                      <w:marBottom w:val="0"/>
                                      <w:divBdr>
                                        <w:top w:val="none" w:sz="0" w:space="0" w:color="auto"/>
                                        <w:left w:val="none" w:sz="0" w:space="0" w:color="auto"/>
                                        <w:bottom w:val="none" w:sz="0" w:space="0" w:color="auto"/>
                                        <w:right w:val="none" w:sz="0" w:space="0" w:color="auto"/>
                                      </w:divBdr>
                                      <w:divsChild>
                                        <w:div w:id="1201280131">
                                          <w:marLeft w:val="0"/>
                                          <w:marRight w:val="165"/>
                                          <w:marTop w:val="150"/>
                                          <w:marBottom w:val="0"/>
                                          <w:divBdr>
                                            <w:top w:val="none" w:sz="0" w:space="0" w:color="auto"/>
                                            <w:left w:val="none" w:sz="0" w:space="0" w:color="auto"/>
                                            <w:bottom w:val="none" w:sz="0" w:space="0" w:color="auto"/>
                                            <w:right w:val="none" w:sz="0" w:space="0" w:color="auto"/>
                                          </w:divBdr>
                                          <w:divsChild>
                                            <w:div w:id="1990285887">
                                              <w:marLeft w:val="0"/>
                                              <w:marRight w:val="0"/>
                                              <w:marTop w:val="0"/>
                                              <w:marBottom w:val="0"/>
                                              <w:divBdr>
                                                <w:top w:val="none" w:sz="0" w:space="0" w:color="auto"/>
                                                <w:left w:val="none" w:sz="0" w:space="0" w:color="auto"/>
                                                <w:bottom w:val="none" w:sz="0" w:space="0" w:color="auto"/>
                                                <w:right w:val="none" w:sz="0" w:space="0" w:color="auto"/>
                                              </w:divBdr>
                                              <w:divsChild>
                                                <w:div w:id="706880678">
                                                  <w:marLeft w:val="-16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372148553">
      <w:bodyDiv w:val="1"/>
      <w:marLeft w:val="0"/>
      <w:marRight w:val="0"/>
      <w:marTop w:val="0"/>
      <w:marBottom w:val="0"/>
      <w:divBdr>
        <w:top w:val="none" w:sz="0" w:space="0" w:color="auto"/>
        <w:left w:val="none" w:sz="0" w:space="0" w:color="auto"/>
        <w:bottom w:val="none" w:sz="0" w:space="0" w:color="auto"/>
        <w:right w:val="none" w:sz="0" w:space="0" w:color="auto"/>
      </w:divBdr>
      <w:divsChild>
        <w:div w:id="1530951849">
          <w:marLeft w:val="1166"/>
          <w:marRight w:val="0"/>
          <w:marTop w:val="115"/>
          <w:marBottom w:val="0"/>
          <w:divBdr>
            <w:top w:val="none" w:sz="0" w:space="0" w:color="auto"/>
            <w:left w:val="none" w:sz="0" w:space="0" w:color="auto"/>
            <w:bottom w:val="none" w:sz="0" w:space="0" w:color="auto"/>
            <w:right w:val="none" w:sz="0" w:space="0" w:color="auto"/>
          </w:divBdr>
        </w:div>
        <w:div w:id="1005284430">
          <w:marLeft w:val="1166"/>
          <w:marRight w:val="0"/>
          <w:marTop w:val="115"/>
          <w:marBottom w:val="0"/>
          <w:divBdr>
            <w:top w:val="none" w:sz="0" w:space="0" w:color="auto"/>
            <w:left w:val="none" w:sz="0" w:space="0" w:color="auto"/>
            <w:bottom w:val="none" w:sz="0" w:space="0" w:color="auto"/>
            <w:right w:val="none" w:sz="0" w:space="0" w:color="auto"/>
          </w:divBdr>
        </w:div>
        <w:div w:id="739407317">
          <w:marLeft w:val="1166"/>
          <w:marRight w:val="0"/>
          <w:marTop w:val="115"/>
          <w:marBottom w:val="0"/>
          <w:divBdr>
            <w:top w:val="none" w:sz="0" w:space="0" w:color="auto"/>
            <w:left w:val="none" w:sz="0" w:space="0" w:color="auto"/>
            <w:bottom w:val="none" w:sz="0" w:space="0" w:color="auto"/>
            <w:right w:val="none" w:sz="0" w:space="0" w:color="auto"/>
          </w:divBdr>
        </w:div>
        <w:div w:id="1151945915">
          <w:marLeft w:val="1166"/>
          <w:marRight w:val="0"/>
          <w:marTop w:val="115"/>
          <w:marBottom w:val="0"/>
          <w:divBdr>
            <w:top w:val="none" w:sz="0" w:space="0" w:color="auto"/>
            <w:left w:val="none" w:sz="0" w:space="0" w:color="auto"/>
            <w:bottom w:val="none" w:sz="0" w:space="0" w:color="auto"/>
            <w:right w:val="none" w:sz="0" w:space="0" w:color="auto"/>
          </w:divBdr>
        </w:div>
      </w:divsChild>
    </w:div>
    <w:div w:id="1385331359">
      <w:bodyDiv w:val="1"/>
      <w:marLeft w:val="0"/>
      <w:marRight w:val="0"/>
      <w:marTop w:val="0"/>
      <w:marBottom w:val="0"/>
      <w:divBdr>
        <w:top w:val="none" w:sz="0" w:space="0" w:color="auto"/>
        <w:left w:val="none" w:sz="0" w:space="0" w:color="auto"/>
        <w:bottom w:val="none" w:sz="0" w:space="0" w:color="auto"/>
        <w:right w:val="none" w:sz="0" w:space="0" w:color="auto"/>
      </w:divBdr>
      <w:divsChild>
        <w:div w:id="741948958">
          <w:marLeft w:val="360"/>
          <w:marRight w:val="0"/>
          <w:marTop w:val="200"/>
          <w:marBottom w:val="0"/>
          <w:divBdr>
            <w:top w:val="none" w:sz="0" w:space="0" w:color="auto"/>
            <w:left w:val="none" w:sz="0" w:space="0" w:color="auto"/>
            <w:bottom w:val="none" w:sz="0" w:space="0" w:color="auto"/>
            <w:right w:val="none" w:sz="0" w:space="0" w:color="auto"/>
          </w:divBdr>
        </w:div>
        <w:div w:id="994143145">
          <w:marLeft w:val="360"/>
          <w:marRight w:val="0"/>
          <w:marTop w:val="200"/>
          <w:marBottom w:val="0"/>
          <w:divBdr>
            <w:top w:val="none" w:sz="0" w:space="0" w:color="auto"/>
            <w:left w:val="none" w:sz="0" w:space="0" w:color="auto"/>
            <w:bottom w:val="none" w:sz="0" w:space="0" w:color="auto"/>
            <w:right w:val="none" w:sz="0" w:space="0" w:color="auto"/>
          </w:divBdr>
        </w:div>
        <w:div w:id="891118521">
          <w:marLeft w:val="360"/>
          <w:marRight w:val="0"/>
          <w:marTop w:val="200"/>
          <w:marBottom w:val="0"/>
          <w:divBdr>
            <w:top w:val="none" w:sz="0" w:space="0" w:color="auto"/>
            <w:left w:val="none" w:sz="0" w:space="0" w:color="auto"/>
            <w:bottom w:val="none" w:sz="0" w:space="0" w:color="auto"/>
            <w:right w:val="none" w:sz="0" w:space="0" w:color="auto"/>
          </w:divBdr>
        </w:div>
        <w:div w:id="509485303">
          <w:marLeft w:val="360"/>
          <w:marRight w:val="0"/>
          <w:marTop w:val="200"/>
          <w:marBottom w:val="0"/>
          <w:divBdr>
            <w:top w:val="none" w:sz="0" w:space="0" w:color="auto"/>
            <w:left w:val="none" w:sz="0" w:space="0" w:color="auto"/>
            <w:bottom w:val="none" w:sz="0" w:space="0" w:color="auto"/>
            <w:right w:val="none" w:sz="0" w:space="0" w:color="auto"/>
          </w:divBdr>
        </w:div>
        <w:div w:id="1079908145">
          <w:marLeft w:val="360"/>
          <w:marRight w:val="0"/>
          <w:marTop w:val="200"/>
          <w:marBottom w:val="0"/>
          <w:divBdr>
            <w:top w:val="none" w:sz="0" w:space="0" w:color="auto"/>
            <w:left w:val="none" w:sz="0" w:space="0" w:color="auto"/>
            <w:bottom w:val="none" w:sz="0" w:space="0" w:color="auto"/>
            <w:right w:val="none" w:sz="0" w:space="0" w:color="auto"/>
          </w:divBdr>
        </w:div>
        <w:div w:id="1062289574">
          <w:marLeft w:val="1080"/>
          <w:marRight w:val="0"/>
          <w:marTop w:val="100"/>
          <w:marBottom w:val="0"/>
          <w:divBdr>
            <w:top w:val="none" w:sz="0" w:space="0" w:color="auto"/>
            <w:left w:val="none" w:sz="0" w:space="0" w:color="auto"/>
            <w:bottom w:val="none" w:sz="0" w:space="0" w:color="auto"/>
            <w:right w:val="none" w:sz="0" w:space="0" w:color="auto"/>
          </w:divBdr>
        </w:div>
        <w:div w:id="1761562521">
          <w:marLeft w:val="1080"/>
          <w:marRight w:val="0"/>
          <w:marTop w:val="100"/>
          <w:marBottom w:val="0"/>
          <w:divBdr>
            <w:top w:val="none" w:sz="0" w:space="0" w:color="auto"/>
            <w:left w:val="none" w:sz="0" w:space="0" w:color="auto"/>
            <w:bottom w:val="none" w:sz="0" w:space="0" w:color="auto"/>
            <w:right w:val="none" w:sz="0" w:space="0" w:color="auto"/>
          </w:divBdr>
        </w:div>
      </w:divsChild>
    </w:div>
    <w:div w:id="1444957186">
      <w:bodyDiv w:val="1"/>
      <w:marLeft w:val="0"/>
      <w:marRight w:val="0"/>
      <w:marTop w:val="0"/>
      <w:marBottom w:val="0"/>
      <w:divBdr>
        <w:top w:val="none" w:sz="0" w:space="0" w:color="auto"/>
        <w:left w:val="none" w:sz="0" w:space="0" w:color="auto"/>
        <w:bottom w:val="none" w:sz="0" w:space="0" w:color="auto"/>
        <w:right w:val="none" w:sz="0" w:space="0" w:color="auto"/>
      </w:divBdr>
    </w:div>
    <w:div w:id="1555771401">
      <w:bodyDiv w:val="1"/>
      <w:marLeft w:val="0"/>
      <w:marRight w:val="0"/>
      <w:marTop w:val="0"/>
      <w:marBottom w:val="0"/>
      <w:divBdr>
        <w:top w:val="none" w:sz="0" w:space="0" w:color="auto"/>
        <w:left w:val="none" w:sz="0" w:space="0" w:color="auto"/>
        <w:bottom w:val="none" w:sz="0" w:space="0" w:color="auto"/>
        <w:right w:val="none" w:sz="0" w:space="0" w:color="auto"/>
      </w:divBdr>
      <w:divsChild>
        <w:div w:id="1421877497">
          <w:marLeft w:val="0"/>
          <w:marRight w:val="0"/>
          <w:marTop w:val="0"/>
          <w:marBottom w:val="0"/>
          <w:divBdr>
            <w:top w:val="none" w:sz="0" w:space="0" w:color="auto"/>
            <w:left w:val="none" w:sz="0" w:space="0" w:color="auto"/>
            <w:bottom w:val="none" w:sz="0" w:space="0" w:color="auto"/>
            <w:right w:val="none" w:sz="0" w:space="0" w:color="auto"/>
          </w:divBdr>
          <w:divsChild>
            <w:div w:id="722412222">
              <w:marLeft w:val="0"/>
              <w:marRight w:val="0"/>
              <w:marTop w:val="0"/>
              <w:marBottom w:val="0"/>
              <w:divBdr>
                <w:top w:val="none" w:sz="0" w:space="0" w:color="auto"/>
                <w:left w:val="none" w:sz="0" w:space="0" w:color="auto"/>
                <w:bottom w:val="none" w:sz="0" w:space="0" w:color="auto"/>
                <w:right w:val="none" w:sz="0" w:space="0" w:color="auto"/>
              </w:divBdr>
              <w:divsChild>
                <w:div w:id="1684280839">
                  <w:marLeft w:val="0"/>
                  <w:marRight w:val="0"/>
                  <w:marTop w:val="0"/>
                  <w:marBottom w:val="0"/>
                  <w:divBdr>
                    <w:top w:val="none" w:sz="0" w:space="0" w:color="auto"/>
                    <w:left w:val="none" w:sz="0" w:space="0" w:color="auto"/>
                    <w:bottom w:val="none" w:sz="0" w:space="0" w:color="auto"/>
                    <w:right w:val="none" w:sz="0" w:space="0" w:color="auto"/>
                  </w:divBdr>
                  <w:divsChild>
                    <w:div w:id="966354630">
                      <w:marLeft w:val="0"/>
                      <w:marRight w:val="0"/>
                      <w:marTop w:val="0"/>
                      <w:marBottom w:val="0"/>
                      <w:divBdr>
                        <w:top w:val="none" w:sz="0" w:space="0" w:color="auto"/>
                        <w:left w:val="none" w:sz="0" w:space="0" w:color="auto"/>
                        <w:bottom w:val="none" w:sz="0" w:space="0" w:color="auto"/>
                        <w:right w:val="none" w:sz="0" w:space="0" w:color="auto"/>
                      </w:divBdr>
                      <w:divsChild>
                        <w:div w:id="767041256">
                          <w:marLeft w:val="0"/>
                          <w:marRight w:val="0"/>
                          <w:marTop w:val="0"/>
                          <w:marBottom w:val="0"/>
                          <w:divBdr>
                            <w:top w:val="none" w:sz="0" w:space="0" w:color="auto"/>
                            <w:left w:val="none" w:sz="0" w:space="0" w:color="auto"/>
                            <w:bottom w:val="none" w:sz="0" w:space="0" w:color="auto"/>
                            <w:right w:val="none" w:sz="0" w:space="0" w:color="auto"/>
                          </w:divBdr>
                          <w:divsChild>
                            <w:div w:id="695277424">
                              <w:marLeft w:val="0"/>
                              <w:marRight w:val="0"/>
                              <w:marTop w:val="0"/>
                              <w:marBottom w:val="0"/>
                              <w:divBdr>
                                <w:top w:val="none" w:sz="0" w:space="0" w:color="auto"/>
                                <w:left w:val="none" w:sz="0" w:space="0" w:color="auto"/>
                                <w:bottom w:val="none" w:sz="0" w:space="0" w:color="auto"/>
                                <w:right w:val="none" w:sz="0" w:space="0" w:color="auto"/>
                              </w:divBdr>
                              <w:divsChild>
                                <w:div w:id="1142890192">
                                  <w:marLeft w:val="0"/>
                                  <w:marRight w:val="0"/>
                                  <w:marTop w:val="0"/>
                                  <w:marBottom w:val="0"/>
                                  <w:divBdr>
                                    <w:top w:val="none" w:sz="0" w:space="0" w:color="auto"/>
                                    <w:left w:val="none" w:sz="0" w:space="0" w:color="auto"/>
                                    <w:bottom w:val="none" w:sz="0" w:space="0" w:color="auto"/>
                                    <w:right w:val="none" w:sz="0" w:space="0" w:color="auto"/>
                                  </w:divBdr>
                                  <w:divsChild>
                                    <w:div w:id="1175148618">
                                      <w:marLeft w:val="0"/>
                                      <w:marRight w:val="0"/>
                                      <w:marTop w:val="0"/>
                                      <w:marBottom w:val="0"/>
                                      <w:divBdr>
                                        <w:top w:val="none" w:sz="0" w:space="0" w:color="auto"/>
                                        <w:left w:val="none" w:sz="0" w:space="0" w:color="auto"/>
                                        <w:bottom w:val="none" w:sz="0" w:space="0" w:color="auto"/>
                                        <w:right w:val="none" w:sz="0" w:space="0" w:color="auto"/>
                                      </w:divBdr>
                                    </w:div>
                                    <w:div w:id="1934124851">
                                      <w:marLeft w:val="0"/>
                                      <w:marRight w:val="0"/>
                                      <w:marTop w:val="0"/>
                                      <w:marBottom w:val="0"/>
                                      <w:divBdr>
                                        <w:top w:val="none" w:sz="0" w:space="0" w:color="auto"/>
                                        <w:left w:val="none" w:sz="0" w:space="0" w:color="auto"/>
                                        <w:bottom w:val="none" w:sz="0" w:space="0" w:color="auto"/>
                                        <w:right w:val="none" w:sz="0" w:space="0" w:color="auto"/>
                                      </w:divBdr>
                                      <w:divsChild>
                                        <w:div w:id="1928343592">
                                          <w:marLeft w:val="0"/>
                                          <w:marRight w:val="165"/>
                                          <w:marTop w:val="150"/>
                                          <w:marBottom w:val="0"/>
                                          <w:divBdr>
                                            <w:top w:val="none" w:sz="0" w:space="0" w:color="auto"/>
                                            <w:left w:val="none" w:sz="0" w:space="0" w:color="auto"/>
                                            <w:bottom w:val="none" w:sz="0" w:space="0" w:color="auto"/>
                                            <w:right w:val="none" w:sz="0" w:space="0" w:color="auto"/>
                                          </w:divBdr>
                                          <w:divsChild>
                                            <w:div w:id="2089032108">
                                              <w:marLeft w:val="0"/>
                                              <w:marRight w:val="0"/>
                                              <w:marTop w:val="0"/>
                                              <w:marBottom w:val="0"/>
                                              <w:divBdr>
                                                <w:top w:val="none" w:sz="0" w:space="0" w:color="auto"/>
                                                <w:left w:val="none" w:sz="0" w:space="0" w:color="auto"/>
                                                <w:bottom w:val="none" w:sz="0" w:space="0" w:color="auto"/>
                                                <w:right w:val="none" w:sz="0" w:space="0" w:color="auto"/>
                                              </w:divBdr>
                                              <w:divsChild>
                                                <w:div w:id="974603248">
                                                  <w:marLeft w:val="-16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573150934">
      <w:bodyDiv w:val="1"/>
      <w:marLeft w:val="0"/>
      <w:marRight w:val="0"/>
      <w:marTop w:val="0"/>
      <w:marBottom w:val="0"/>
      <w:divBdr>
        <w:top w:val="none" w:sz="0" w:space="0" w:color="auto"/>
        <w:left w:val="none" w:sz="0" w:space="0" w:color="auto"/>
        <w:bottom w:val="none" w:sz="0" w:space="0" w:color="auto"/>
        <w:right w:val="none" w:sz="0" w:space="0" w:color="auto"/>
      </w:divBdr>
      <w:divsChild>
        <w:div w:id="153495099">
          <w:marLeft w:val="547"/>
          <w:marRight w:val="0"/>
          <w:marTop w:val="96"/>
          <w:marBottom w:val="0"/>
          <w:divBdr>
            <w:top w:val="none" w:sz="0" w:space="0" w:color="auto"/>
            <w:left w:val="none" w:sz="0" w:space="0" w:color="auto"/>
            <w:bottom w:val="none" w:sz="0" w:space="0" w:color="auto"/>
            <w:right w:val="none" w:sz="0" w:space="0" w:color="auto"/>
          </w:divBdr>
        </w:div>
        <w:div w:id="1122384337">
          <w:marLeft w:val="547"/>
          <w:marRight w:val="0"/>
          <w:marTop w:val="96"/>
          <w:marBottom w:val="0"/>
          <w:divBdr>
            <w:top w:val="none" w:sz="0" w:space="0" w:color="auto"/>
            <w:left w:val="none" w:sz="0" w:space="0" w:color="auto"/>
            <w:bottom w:val="none" w:sz="0" w:space="0" w:color="auto"/>
            <w:right w:val="none" w:sz="0" w:space="0" w:color="auto"/>
          </w:divBdr>
        </w:div>
        <w:div w:id="1148521056">
          <w:marLeft w:val="1166"/>
          <w:marRight w:val="0"/>
          <w:marTop w:val="86"/>
          <w:marBottom w:val="0"/>
          <w:divBdr>
            <w:top w:val="none" w:sz="0" w:space="0" w:color="auto"/>
            <w:left w:val="none" w:sz="0" w:space="0" w:color="auto"/>
            <w:bottom w:val="none" w:sz="0" w:space="0" w:color="auto"/>
            <w:right w:val="none" w:sz="0" w:space="0" w:color="auto"/>
          </w:divBdr>
        </w:div>
        <w:div w:id="2134202037">
          <w:marLeft w:val="1166"/>
          <w:marRight w:val="0"/>
          <w:marTop w:val="86"/>
          <w:marBottom w:val="0"/>
          <w:divBdr>
            <w:top w:val="none" w:sz="0" w:space="0" w:color="auto"/>
            <w:left w:val="none" w:sz="0" w:space="0" w:color="auto"/>
            <w:bottom w:val="none" w:sz="0" w:space="0" w:color="auto"/>
            <w:right w:val="none" w:sz="0" w:space="0" w:color="auto"/>
          </w:divBdr>
        </w:div>
        <w:div w:id="2060085826">
          <w:marLeft w:val="547"/>
          <w:marRight w:val="0"/>
          <w:marTop w:val="96"/>
          <w:marBottom w:val="0"/>
          <w:divBdr>
            <w:top w:val="none" w:sz="0" w:space="0" w:color="auto"/>
            <w:left w:val="none" w:sz="0" w:space="0" w:color="auto"/>
            <w:bottom w:val="none" w:sz="0" w:space="0" w:color="auto"/>
            <w:right w:val="none" w:sz="0" w:space="0" w:color="auto"/>
          </w:divBdr>
        </w:div>
        <w:div w:id="587617202">
          <w:marLeft w:val="1166"/>
          <w:marRight w:val="0"/>
          <w:marTop w:val="96"/>
          <w:marBottom w:val="0"/>
          <w:divBdr>
            <w:top w:val="none" w:sz="0" w:space="0" w:color="auto"/>
            <w:left w:val="none" w:sz="0" w:space="0" w:color="auto"/>
            <w:bottom w:val="none" w:sz="0" w:space="0" w:color="auto"/>
            <w:right w:val="none" w:sz="0" w:space="0" w:color="auto"/>
          </w:divBdr>
        </w:div>
        <w:div w:id="1876455578">
          <w:marLeft w:val="1166"/>
          <w:marRight w:val="0"/>
          <w:marTop w:val="96"/>
          <w:marBottom w:val="0"/>
          <w:divBdr>
            <w:top w:val="none" w:sz="0" w:space="0" w:color="auto"/>
            <w:left w:val="none" w:sz="0" w:space="0" w:color="auto"/>
            <w:bottom w:val="none" w:sz="0" w:space="0" w:color="auto"/>
            <w:right w:val="none" w:sz="0" w:space="0" w:color="auto"/>
          </w:divBdr>
        </w:div>
        <w:div w:id="2082869288">
          <w:marLeft w:val="1166"/>
          <w:marRight w:val="0"/>
          <w:marTop w:val="96"/>
          <w:marBottom w:val="0"/>
          <w:divBdr>
            <w:top w:val="none" w:sz="0" w:space="0" w:color="auto"/>
            <w:left w:val="none" w:sz="0" w:space="0" w:color="auto"/>
            <w:bottom w:val="none" w:sz="0" w:space="0" w:color="auto"/>
            <w:right w:val="none" w:sz="0" w:space="0" w:color="auto"/>
          </w:divBdr>
        </w:div>
        <w:div w:id="1305893818">
          <w:marLeft w:val="1166"/>
          <w:marRight w:val="0"/>
          <w:marTop w:val="96"/>
          <w:marBottom w:val="0"/>
          <w:divBdr>
            <w:top w:val="none" w:sz="0" w:space="0" w:color="auto"/>
            <w:left w:val="none" w:sz="0" w:space="0" w:color="auto"/>
            <w:bottom w:val="none" w:sz="0" w:space="0" w:color="auto"/>
            <w:right w:val="none" w:sz="0" w:space="0" w:color="auto"/>
          </w:divBdr>
        </w:div>
        <w:div w:id="1676180510">
          <w:marLeft w:val="547"/>
          <w:marRight w:val="0"/>
          <w:marTop w:val="96"/>
          <w:marBottom w:val="0"/>
          <w:divBdr>
            <w:top w:val="none" w:sz="0" w:space="0" w:color="auto"/>
            <w:left w:val="none" w:sz="0" w:space="0" w:color="auto"/>
            <w:bottom w:val="none" w:sz="0" w:space="0" w:color="auto"/>
            <w:right w:val="none" w:sz="0" w:space="0" w:color="auto"/>
          </w:divBdr>
        </w:div>
        <w:div w:id="737633118">
          <w:marLeft w:val="1166"/>
          <w:marRight w:val="0"/>
          <w:marTop w:val="96"/>
          <w:marBottom w:val="0"/>
          <w:divBdr>
            <w:top w:val="none" w:sz="0" w:space="0" w:color="auto"/>
            <w:left w:val="none" w:sz="0" w:space="0" w:color="auto"/>
            <w:bottom w:val="none" w:sz="0" w:space="0" w:color="auto"/>
            <w:right w:val="none" w:sz="0" w:space="0" w:color="auto"/>
          </w:divBdr>
        </w:div>
        <w:div w:id="318315941">
          <w:marLeft w:val="1166"/>
          <w:marRight w:val="0"/>
          <w:marTop w:val="96"/>
          <w:marBottom w:val="0"/>
          <w:divBdr>
            <w:top w:val="none" w:sz="0" w:space="0" w:color="auto"/>
            <w:left w:val="none" w:sz="0" w:space="0" w:color="auto"/>
            <w:bottom w:val="none" w:sz="0" w:space="0" w:color="auto"/>
            <w:right w:val="none" w:sz="0" w:space="0" w:color="auto"/>
          </w:divBdr>
        </w:div>
      </w:divsChild>
    </w:div>
    <w:div w:id="1633559559">
      <w:bodyDiv w:val="1"/>
      <w:marLeft w:val="0"/>
      <w:marRight w:val="0"/>
      <w:marTop w:val="0"/>
      <w:marBottom w:val="0"/>
      <w:divBdr>
        <w:top w:val="none" w:sz="0" w:space="0" w:color="auto"/>
        <w:left w:val="none" w:sz="0" w:space="0" w:color="auto"/>
        <w:bottom w:val="none" w:sz="0" w:space="0" w:color="auto"/>
        <w:right w:val="none" w:sz="0" w:space="0" w:color="auto"/>
      </w:divBdr>
    </w:div>
    <w:div w:id="1675910652">
      <w:bodyDiv w:val="1"/>
      <w:marLeft w:val="0"/>
      <w:marRight w:val="0"/>
      <w:marTop w:val="0"/>
      <w:marBottom w:val="0"/>
      <w:divBdr>
        <w:top w:val="none" w:sz="0" w:space="0" w:color="auto"/>
        <w:left w:val="none" w:sz="0" w:space="0" w:color="auto"/>
        <w:bottom w:val="none" w:sz="0" w:space="0" w:color="auto"/>
        <w:right w:val="none" w:sz="0" w:space="0" w:color="auto"/>
      </w:divBdr>
    </w:div>
    <w:div w:id="1701198897">
      <w:bodyDiv w:val="1"/>
      <w:marLeft w:val="0"/>
      <w:marRight w:val="0"/>
      <w:marTop w:val="0"/>
      <w:marBottom w:val="0"/>
      <w:divBdr>
        <w:top w:val="none" w:sz="0" w:space="0" w:color="auto"/>
        <w:left w:val="none" w:sz="0" w:space="0" w:color="auto"/>
        <w:bottom w:val="none" w:sz="0" w:space="0" w:color="auto"/>
        <w:right w:val="none" w:sz="0" w:space="0" w:color="auto"/>
      </w:divBdr>
      <w:divsChild>
        <w:div w:id="988749660">
          <w:marLeft w:val="0"/>
          <w:marRight w:val="0"/>
          <w:marTop w:val="0"/>
          <w:marBottom w:val="0"/>
          <w:divBdr>
            <w:top w:val="none" w:sz="0" w:space="0" w:color="auto"/>
            <w:left w:val="none" w:sz="0" w:space="0" w:color="auto"/>
            <w:bottom w:val="none" w:sz="0" w:space="0" w:color="auto"/>
            <w:right w:val="none" w:sz="0" w:space="0" w:color="auto"/>
          </w:divBdr>
          <w:divsChild>
            <w:div w:id="1755929624">
              <w:marLeft w:val="0"/>
              <w:marRight w:val="0"/>
              <w:marTop w:val="0"/>
              <w:marBottom w:val="0"/>
              <w:divBdr>
                <w:top w:val="none" w:sz="0" w:space="0" w:color="auto"/>
                <w:left w:val="none" w:sz="0" w:space="0" w:color="auto"/>
                <w:bottom w:val="none" w:sz="0" w:space="0" w:color="auto"/>
                <w:right w:val="none" w:sz="0" w:space="0" w:color="auto"/>
              </w:divBdr>
              <w:divsChild>
                <w:div w:id="951397819">
                  <w:marLeft w:val="0"/>
                  <w:marRight w:val="0"/>
                  <w:marTop w:val="0"/>
                  <w:marBottom w:val="0"/>
                  <w:divBdr>
                    <w:top w:val="none" w:sz="0" w:space="0" w:color="auto"/>
                    <w:left w:val="none" w:sz="0" w:space="0" w:color="auto"/>
                    <w:bottom w:val="none" w:sz="0" w:space="0" w:color="auto"/>
                    <w:right w:val="none" w:sz="0" w:space="0" w:color="auto"/>
                  </w:divBdr>
                  <w:divsChild>
                    <w:div w:id="1636913893">
                      <w:marLeft w:val="0"/>
                      <w:marRight w:val="0"/>
                      <w:marTop w:val="0"/>
                      <w:marBottom w:val="0"/>
                      <w:divBdr>
                        <w:top w:val="none" w:sz="0" w:space="0" w:color="auto"/>
                        <w:left w:val="none" w:sz="0" w:space="0" w:color="auto"/>
                        <w:bottom w:val="none" w:sz="0" w:space="0" w:color="auto"/>
                        <w:right w:val="none" w:sz="0" w:space="0" w:color="auto"/>
                      </w:divBdr>
                      <w:divsChild>
                        <w:div w:id="1680423352">
                          <w:marLeft w:val="0"/>
                          <w:marRight w:val="0"/>
                          <w:marTop w:val="0"/>
                          <w:marBottom w:val="0"/>
                          <w:divBdr>
                            <w:top w:val="none" w:sz="0" w:space="0" w:color="auto"/>
                            <w:left w:val="none" w:sz="0" w:space="0" w:color="auto"/>
                            <w:bottom w:val="none" w:sz="0" w:space="0" w:color="auto"/>
                            <w:right w:val="none" w:sz="0" w:space="0" w:color="auto"/>
                          </w:divBdr>
                          <w:divsChild>
                            <w:div w:id="43338309">
                              <w:marLeft w:val="0"/>
                              <w:marRight w:val="0"/>
                              <w:marTop w:val="0"/>
                              <w:marBottom w:val="0"/>
                              <w:divBdr>
                                <w:top w:val="none" w:sz="0" w:space="0" w:color="auto"/>
                                <w:left w:val="none" w:sz="0" w:space="0" w:color="auto"/>
                                <w:bottom w:val="none" w:sz="0" w:space="0" w:color="auto"/>
                                <w:right w:val="none" w:sz="0" w:space="0" w:color="auto"/>
                              </w:divBdr>
                              <w:divsChild>
                                <w:div w:id="1450736161">
                                  <w:marLeft w:val="0"/>
                                  <w:marRight w:val="0"/>
                                  <w:marTop w:val="0"/>
                                  <w:marBottom w:val="0"/>
                                  <w:divBdr>
                                    <w:top w:val="none" w:sz="0" w:space="0" w:color="auto"/>
                                    <w:left w:val="none" w:sz="0" w:space="0" w:color="auto"/>
                                    <w:bottom w:val="none" w:sz="0" w:space="0" w:color="auto"/>
                                    <w:right w:val="none" w:sz="0" w:space="0" w:color="auto"/>
                                  </w:divBdr>
                                  <w:divsChild>
                                    <w:div w:id="1594389187">
                                      <w:marLeft w:val="0"/>
                                      <w:marRight w:val="0"/>
                                      <w:marTop w:val="0"/>
                                      <w:marBottom w:val="0"/>
                                      <w:divBdr>
                                        <w:top w:val="none" w:sz="0" w:space="0" w:color="auto"/>
                                        <w:left w:val="none" w:sz="0" w:space="0" w:color="auto"/>
                                        <w:bottom w:val="none" w:sz="0" w:space="0" w:color="auto"/>
                                        <w:right w:val="none" w:sz="0" w:space="0" w:color="auto"/>
                                      </w:divBdr>
                                    </w:div>
                                    <w:div w:id="854417297">
                                      <w:marLeft w:val="0"/>
                                      <w:marRight w:val="0"/>
                                      <w:marTop w:val="0"/>
                                      <w:marBottom w:val="0"/>
                                      <w:divBdr>
                                        <w:top w:val="none" w:sz="0" w:space="0" w:color="auto"/>
                                        <w:left w:val="none" w:sz="0" w:space="0" w:color="auto"/>
                                        <w:bottom w:val="none" w:sz="0" w:space="0" w:color="auto"/>
                                        <w:right w:val="none" w:sz="0" w:space="0" w:color="auto"/>
                                      </w:divBdr>
                                      <w:divsChild>
                                        <w:div w:id="1732536629">
                                          <w:marLeft w:val="0"/>
                                          <w:marRight w:val="165"/>
                                          <w:marTop w:val="150"/>
                                          <w:marBottom w:val="0"/>
                                          <w:divBdr>
                                            <w:top w:val="none" w:sz="0" w:space="0" w:color="auto"/>
                                            <w:left w:val="none" w:sz="0" w:space="0" w:color="auto"/>
                                            <w:bottom w:val="none" w:sz="0" w:space="0" w:color="auto"/>
                                            <w:right w:val="none" w:sz="0" w:space="0" w:color="auto"/>
                                          </w:divBdr>
                                          <w:divsChild>
                                            <w:div w:id="59643801">
                                              <w:marLeft w:val="0"/>
                                              <w:marRight w:val="0"/>
                                              <w:marTop w:val="0"/>
                                              <w:marBottom w:val="0"/>
                                              <w:divBdr>
                                                <w:top w:val="none" w:sz="0" w:space="0" w:color="auto"/>
                                                <w:left w:val="none" w:sz="0" w:space="0" w:color="auto"/>
                                                <w:bottom w:val="none" w:sz="0" w:space="0" w:color="auto"/>
                                                <w:right w:val="none" w:sz="0" w:space="0" w:color="auto"/>
                                              </w:divBdr>
                                              <w:divsChild>
                                                <w:div w:id="1005398152">
                                                  <w:marLeft w:val="-16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807166186">
      <w:bodyDiv w:val="1"/>
      <w:marLeft w:val="0"/>
      <w:marRight w:val="0"/>
      <w:marTop w:val="0"/>
      <w:marBottom w:val="0"/>
      <w:divBdr>
        <w:top w:val="none" w:sz="0" w:space="0" w:color="auto"/>
        <w:left w:val="none" w:sz="0" w:space="0" w:color="auto"/>
        <w:bottom w:val="none" w:sz="0" w:space="0" w:color="auto"/>
        <w:right w:val="none" w:sz="0" w:space="0" w:color="auto"/>
      </w:divBdr>
      <w:divsChild>
        <w:div w:id="470950290">
          <w:marLeft w:val="0"/>
          <w:marRight w:val="0"/>
          <w:marTop w:val="0"/>
          <w:marBottom w:val="0"/>
          <w:divBdr>
            <w:top w:val="none" w:sz="0" w:space="0" w:color="auto"/>
            <w:left w:val="none" w:sz="0" w:space="0" w:color="auto"/>
            <w:bottom w:val="none" w:sz="0" w:space="0" w:color="auto"/>
            <w:right w:val="none" w:sz="0" w:space="0" w:color="auto"/>
          </w:divBdr>
          <w:divsChild>
            <w:div w:id="1475023504">
              <w:marLeft w:val="0"/>
              <w:marRight w:val="0"/>
              <w:marTop w:val="0"/>
              <w:marBottom w:val="0"/>
              <w:divBdr>
                <w:top w:val="none" w:sz="0" w:space="0" w:color="auto"/>
                <w:left w:val="none" w:sz="0" w:space="0" w:color="auto"/>
                <w:bottom w:val="none" w:sz="0" w:space="0" w:color="auto"/>
                <w:right w:val="none" w:sz="0" w:space="0" w:color="auto"/>
              </w:divBdr>
              <w:divsChild>
                <w:div w:id="548078741">
                  <w:marLeft w:val="0"/>
                  <w:marRight w:val="0"/>
                  <w:marTop w:val="0"/>
                  <w:marBottom w:val="0"/>
                  <w:divBdr>
                    <w:top w:val="none" w:sz="0" w:space="0" w:color="auto"/>
                    <w:left w:val="none" w:sz="0" w:space="0" w:color="auto"/>
                    <w:bottom w:val="none" w:sz="0" w:space="0" w:color="auto"/>
                    <w:right w:val="none" w:sz="0" w:space="0" w:color="auto"/>
                  </w:divBdr>
                  <w:divsChild>
                    <w:div w:id="1837380799">
                      <w:marLeft w:val="0"/>
                      <w:marRight w:val="0"/>
                      <w:marTop w:val="0"/>
                      <w:marBottom w:val="0"/>
                      <w:divBdr>
                        <w:top w:val="none" w:sz="0" w:space="0" w:color="auto"/>
                        <w:left w:val="none" w:sz="0" w:space="0" w:color="auto"/>
                        <w:bottom w:val="none" w:sz="0" w:space="0" w:color="auto"/>
                        <w:right w:val="none" w:sz="0" w:space="0" w:color="auto"/>
                      </w:divBdr>
                      <w:divsChild>
                        <w:div w:id="681054495">
                          <w:marLeft w:val="0"/>
                          <w:marRight w:val="0"/>
                          <w:marTop w:val="0"/>
                          <w:marBottom w:val="0"/>
                          <w:divBdr>
                            <w:top w:val="none" w:sz="0" w:space="0" w:color="auto"/>
                            <w:left w:val="none" w:sz="0" w:space="0" w:color="auto"/>
                            <w:bottom w:val="none" w:sz="0" w:space="0" w:color="auto"/>
                            <w:right w:val="none" w:sz="0" w:space="0" w:color="auto"/>
                          </w:divBdr>
                          <w:divsChild>
                            <w:div w:id="1670988359">
                              <w:marLeft w:val="0"/>
                              <w:marRight w:val="0"/>
                              <w:marTop w:val="0"/>
                              <w:marBottom w:val="0"/>
                              <w:divBdr>
                                <w:top w:val="none" w:sz="0" w:space="0" w:color="auto"/>
                                <w:left w:val="none" w:sz="0" w:space="0" w:color="auto"/>
                                <w:bottom w:val="none" w:sz="0" w:space="0" w:color="auto"/>
                                <w:right w:val="none" w:sz="0" w:space="0" w:color="auto"/>
                              </w:divBdr>
                              <w:divsChild>
                                <w:div w:id="1934967338">
                                  <w:marLeft w:val="0"/>
                                  <w:marRight w:val="0"/>
                                  <w:marTop w:val="0"/>
                                  <w:marBottom w:val="0"/>
                                  <w:divBdr>
                                    <w:top w:val="none" w:sz="0" w:space="0" w:color="auto"/>
                                    <w:left w:val="none" w:sz="0" w:space="0" w:color="auto"/>
                                    <w:bottom w:val="none" w:sz="0" w:space="0" w:color="auto"/>
                                    <w:right w:val="none" w:sz="0" w:space="0" w:color="auto"/>
                                  </w:divBdr>
                                  <w:divsChild>
                                    <w:div w:id="1565338508">
                                      <w:marLeft w:val="0"/>
                                      <w:marRight w:val="0"/>
                                      <w:marTop w:val="0"/>
                                      <w:marBottom w:val="0"/>
                                      <w:divBdr>
                                        <w:top w:val="none" w:sz="0" w:space="0" w:color="auto"/>
                                        <w:left w:val="none" w:sz="0" w:space="0" w:color="auto"/>
                                        <w:bottom w:val="none" w:sz="0" w:space="0" w:color="auto"/>
                                        <w:right w:val="none" w:sz="0" w:space="0" w:color="auto"/>
                                      </w:divBdr>
                                    </w:div>
                                    <w:div w:id="382602037">
                                      <w:marLeft w:val="0"/>
                                      <w:marRight w:val="0"/>
                                      <w:marTop w:val="0"/>
                                      <w:marBottom w:val="0"/>
                                      <w:divBdr>
                                        <w:top w:val="none" w:sz="0" w:space="0" w:color="auto"/>
                                        <w:left w:val="none" w:sz="0" w:space="0" w:color="auto"/>
                                        <w:bottom w:val="none" w:sz="0" w:space="0" w:color="auto"/>
                                        <w:right w:val="none" w:sz="0" w:space="0" w:color="auto"/>
                                      </w:divBdr>
                                      <w:divsChild>
                                        <w:div w:id="1047023495">
                                          <w:marLeft w:val="0"/>
                                          <w:marRight w:val="165"/>
                                          <w:marTop w:val="150"/>
                                          <w:marBottom w:val="0"/>
                                          <w:divBdr>
                                            <w:top w:val="none" w:sz="0" w:space="0" w:color="auto"/>
                                            <w:left w:val="none" w:sz="0" w:space="0" w:color="auto"/>
                                            <w:bottom w:val="none" w:sz="0" w:space="0" w:color="auto"/>
                                            <w:right w:val="none" w:sz="0" w:space="0" w:color="auto"/>
                                          </w:divBdr>
                                          <w:divsChild>
                                            <w:div w:id="92289139">
                                              <w:marLeft w:val="0"/>
                                              <w:marRight w:val="0"/>
                                              <w:marTop w:val="0"/>
                                              <w:marBottom w:val="0"/>
                                              <w:divBdr>
                                                <w:top w:val="none" w:sz="0" w:space="0" w:color="auto"/>
                                                <w:left w:val="none" w:sz="0" w:space="0" w:color="auto"/>
                                                <w:bottom w:val="none" w:sz="0" w:space="0" w:color="auto"/>
                                                <w:right w:val="none" w:sz="0" w:space="0" w:color="auto"/>
                                              </w:divBdr>
                                              <w:divsChild>
                                                <w:div w:id="582302561">
                                                  <w:marLeft w:val="-16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878276701">
      <w:bodyDiv w:val="1"/>
      <w:marLeft w:val="0"/>
      <w:marRight w:val="0"/>
      <w:marTop w:val="0"/>
      <w:marBottom w:val="0"/>
      <w:divBdr>
        <w:top w:val="none" w:sz="0" w:space="0" w:color="auto"/>
        <w:left w:val="none" w:sz="0" w:space="0" w:color="auto"/>
        <w:bottom w:val="none" w:sz="0" w:space="0" w:color="auto"/>
        <w:right w:val="none" w:sz="0" w:space="0" w:color="auto"/>
      </w:divBdr>
      <w:divsChild>
        <w:div w:id="1139148747">
          <w:marLeft w:val="0"/>
          <w:marRight w:val="0"/>
          <w:marTop w:val="0"/>
          <w:marBottom w:val="0"/>
          <w:divBdr>
            <w:top w:val="none" w:sz="0" w:space="0" w:color="auto"/>
            <w:left w:val="none" w:sz="0" w:space="0" w:color="auto"/>
            <w:bottom w:val="none" w:sz="0" w:space="0" w:color="auto"/>
            <w:right w:val="none" w:sz="0" w:space="0" w:color="auto"/>
          </w:divBdr>
          <w:divsChild>
            <w:div w:id="971833616">
              <w:marLeft w:val="0"/>
              <w:marRight w:val="0"/>
              <w:marTop w:val="0"/>
              <w:marBottom w:val="0"/>
              <w:divBdr>
                <w:top w:val="none" w:sz="0" w:space="0" w:color="auto"/>
                <w:left w:val="none" w:sz="0" w:space="0" w:color="auto"/>
                <w:bottom w:val="none" w:sz="0" w:space="0" w:color="auto"/>
                <w:right w:val="none" w:sz="0" w:space="0" w:color="auto"/>
              </w:divBdr>
              <w:divsChild>
                <w:div w:id="486634392">
                  <w:marLeft w:val="0"/>
                  <w:marRight w:val="0"/>
                  <w:marTop w:val="0"/>
                  <w:marBottom w:val="0"/>
                  <w:divBdr>
                    <w:top w:val="none" w:sz="0" w:space="0" w:color="auto"/>
                    <w:left w:val="none" w:sz="0" w:space="0" w:color="auto"/>
                    <w:bottom w:val="none" w:sz="0" w:space="0" w:color="auto"/>
                    <w:right w:val="none" w:sz="0" w:space="0" w:color="auto"/>
                  </w:divBdr>
                  <w:divsChild>
                    <w:div w:id="325863456">
                      <w:marLeft w:val="0"/>
                      <w:marRight w:val="0"/>
                      <w:marTop w:val="0"/>
                      <w:marBottom w:val="0"/>
                      <w:divBdr>
                        <w:top w:val="none" w:sz="0" w:space="0" w:color="auto"/>
                        <w:left w:val="none" w:sz="0" w:space="0" w:color="auto"/>
                        <w:bottom w:val="none" w:sz="0" w:space="0" w:color="auto"/>
                        <w:right w:val="none" w:sz="0" w:space="0" w:color="auto"/>
                      </w:divBdr>
                      <w:divsChild>
                        <w:div w:id="1789472465">
                          <w:marLeft w:val="0"/>
                          <w:marRight w:val="0"/>
                          <w:marTop w:val="0"/>
                          <w:marBottom w:val="0"/>
                          <w:divBdr>
                            <w:top w:val="none" w:sz="0" w:space="0" w:color="auto"/>
                            <w:left w:val="none" w:sz="0" w:space="0" w:color="auto"/>
                            <w:bottom w:val="none" w:sz="0" w:space="0" w:color="auto"/>
                            <w:right w:val="none" w:sz="0" w:space="0" w:color="auto"/>
                          </w:divBdr>
                          <w:divsChild>
                            <w:div w:id="584074885">
                              <w:marLeft w:val="0"/>
                              <w:marRight w:val="0"/>
                              <w:marTop w:val="0"/>
                              <w:marBottom w:val="0"/>
                              <w:divBdr>
                                <w:top w:val="none" w:sz="0" w:space="0" w:color="auto"/>
                                <w:left w:val="none" w:sz="0" w:space="0" w:color="auto"/>
                                <w:bottom w:val="none" w:sz="0" w:space="0" w:color="auto"/>
                                <w:right w:val="none" w:sz="0" w:space="0" w:color="auto"/>
                              </w:divBdr>
                              <w:divsChild>
                                <w:div w:id="236941751">
                                  <w:marLeft w:val="0"/>
                                  <w:marRight w:val="0"/>
                                  <w:marTop w:val="0"/>
                                  <w:marBottom w:val="0"/>
                                  <w:divBdr>
                                    <w:top w:val="none" w:sz="0" w:space="0" w:color="auto"/>
                                    <w:left w:val="none" w:sz="0" w:space="0" w:color="auto"/>
                                    <w:bottom w:val="none" w:sz="0" w:space="0" w:color="auto"/>
                                    <w:right w:val="none" w:sz="0" w:space="0" w:color="auto"/>
                                  </w:divBdr>
                                  <w:divsChild>
                                    <w:div w:id="1873684328">
                                      <w:marLeft w:val="0"/>
                                      <w:marRight w:val="0"/>
                                      <w:marTop w:val="0"/>
                                      <w:marBottom w:val="0"/>
                                      <w:divBdr>
                                        <w:top w:val="none" w:sz="0" w:space="0" w:color="auto"/>
                                        <w:left w:val="none" w:sz="0" w:space="0" w:color="auto"/>
                                        <w:bottom w:val="none" w:sz="0" w:space="0" w:color="auto"/>
                                        <w:right w:val="none" w:sz="0" w:space="0" w:color="auto"/>
                                      </w:divBdr>
                                    </w:div>
                                    <w:div w:id="757287438">
                                      <w:marLeft w:val="0"/>
                                      <w:marRight w:val="0"/>
                                      <w:marTop w:val="0"/>
                                      <w:marBottom w:val="0"/>
                                      <w:divBdr>
                                        <w:top w:val="none" w:sz="0" w:space="0" w:color="auto"/>
                                        <w:left w:val="none" w:sz="0" w:space="0" w:color="auto"/>
                                        <w:bottom w:val="none" w:sz="0" w:space="0" w:color="auto"/>
                                        <w:right w:val="none" w:sz="0" w:space="0" w:color="auto"/>
                                      </w:divBdr>
                                      <w:divsChild>
                                        <w:div w:id="2069456954">
                                          <w:marLeft w:val="0"/>
                                          <w:marRight w:val="165"/>
                                          <w:marTop w:val="150"/>
                                          <w:marBottom w:val="0"/>
                                          <w:divBdr>
                                            <w:top w:val="none" w:sz="0" w:space="0" w:color="auto"/>
                                            <w:left w:val="none" w:sz="0" w:space="0" w:color="auto"/>
                                            <w:bottom w:val="none" w:sz="0" w:space="0" w:color="auto"/>
                                            <w:right w:val="none" w:sz="0" w:space="0" w:color="auto"/>
                                          </w:divBdr>
                                          <w:divsChild>
                                            <w:div w:id="1994531058">
                                              <w:marLeft w:val="0"/>
                                              <w:marRight w:val="0"/>
                                              <w:marTop w:val="0"/>
                                              <w:marBottom w:val="0"/>
                                              <w:divBdr>
                                                <w:top w:val="none" w:sz="0" w:space="0" w:color="auto"/>
                                                <w:left w:val="none" w:sz="0" w:space="0" w:color="auto"/>
                                                <w:bottom w:val="none" w:sz="0" w:space="0" w:color="auto"/>
                                                <w:right w:val="none" w:sz="0" w:space="0" w:color="auto"/>
                                              </w:divBdr>
                                              <w:divsChild>
                                                <w:div w:id="1705708511">
                                                  <w:marLeft w:val="-16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887984067">
      <w:bodyDiv w:val="1"/>
      <w:marLeft w:val="0"/>
      <w:marRight w:val="0"/>
      <w:marTop w:val="0"/>
      <w:marBottom w:val="0"/>
      <w:divBdr>
        <w:top w:val="none" w:sz="0" w:space="0" w:color="auto"/>
        <w:left w:val="none" w:sz="0" w:space="0" w:color="auto"/>
        <w:bottom w:val="none" w:sz="0" w:space="0" w:color="auto"/>
        <w:right w:val="none" w:sz="0" w:space="0" w:color="auto"/>
      </w:divBdr>
      <w:divsChild>
        <w:div w:id="981302821">
          <w:marLeft w:val="0"/>
          <w:marRight w:val="0"/>
          <w:marTop w:val="0"/>
          <w:marBottom w:val="0"/>
          <w:divBdr>
            <w:top w:val="none" w:sz="0" w:space="0" w:color="auto"/>
            <w:left w:val="none" w:sz="0" w:space="0" w:color="auto"/>
            <w:bottom w:val="none" w:sz="0" w:space="0" w:color="auto"/>
            <w:right w:val="none" w:sz="0" w:space="0" w:color="auto"/>
          </w:divBdr>
        </w:div>
      </w:divsChild>
    </w:div>
    <w:div w:id="1944989517">
      <w:bodyDiv w:val="1"/>
      <w:marLeft w:val="0"/>
      <w:marRight w:val="0"/>
      <w:marTop w:val="0"/>
      <w:marBottom w:val="0"/>
      <w:divBdr>
        <w:top w:val="none" w:sz="0" w:space="0" w:color="auto"/>
        <w:left w:val="none" w:sz="0" w:space="0" w:color="auto"/>
        <w:bottom w:val="none" w:sz="0" w:space="0" w:color="auto"/>
        <w:right w:val="none" w:sz="0" w:space="0" w:color="auto"/>
      </w:divBdr>
    </w:div>
    <w:div w:id="1959985410">
      <w:bodyDiv w:val="1"/>
      <w:marLeft w:val="0"/>
      <w:marRight w:val="0"/>
      <w:marTop w:val="0"/>
      <w:marBottom w:val="0"/>
      <w:divBdr>
        <w:top w:val="none" w:sz="0" w:space="0" w:color="auto"/>
        <w:left w:val="none" w:sz="0" w:space="0" w:color="auto"/>
        <w:bottom w:val="none" w:sz="0" w:space="0" w:color="auto"/>
        <w:right w:val="none" w:sz="0" w:space="0" w:color="auto"/>
      </w:divBdr>
      <w:divsChild>
        <w:div w:id="381444668">
          <w:marLeft w:val="0"/>
          <w:marRight w:val="0"/>
          <w:marTop w:val="0"/>
          <w:marBottom w:val="0"/>
          <w:divBdr>
            <w:top w:val="none" w:sz="0" w:space="0" w:color="auto"/>
            <w:left w:val="none" w:sz="0" w:space="0" w:color="auto"/>
            <w:bottom w:val="none" w:sz="0" w:space="0" w:color="auto"/>
            <w:right w:val="none" w:sz="0" w:space="0" w:color="auto"/>
          </w:divBdr>
          <w:divsChild>
            <w:div w:id="1628271291">
              <w:marLeft w:val="0"/>
              <w:marRight w:val="0"/>
              <w:marTop w:val="0"/>
              <w:marBottom w:val="0"/>
              <w:divBdr>
                <w:top w:val="none" w:sz="0" w:space="0" w:color="auto"/>
                <w:left w:val="none" w:sz="0" w:space="0" w:color="auto"/>
                <w:bottom w:val="none" w:sz="0" w:space="0" w:color="auto"/>
                <w:right w:val="none" w:sz="0" w:space="0" w:color="auto"/>
              </w:divBdr>
              <w:divsChild>
                <w:div w:id="1398169366">
                  <w:marLeft w:val="0"/>
                  <w:marRight w:val="0"/>
                  <w:marTop w:val="0"/>
                  <w:marBottom w:val="0"/>
                  <w:divBdr>
                    <w:top w:val="none" w:sz="0" w:space="0" w:color="auto"/>
                    <w:left w:val="none" w:sz="0" w:space="0" w:color="auto"/>
                    <w:bottom w:val="none" w:sz="0" w:space="0" w:color="auto"/>
                    <w:right w:val="none" w:sz="0" w:space="0" w:color="auto"/>
                  </w:divBdr>
                  <w:divsChild>
                    <w:div w:id="668871742">
                      <w:marLeft w:val="0"/>
                      <w:marRight w:val="0"/>
                      <w:marTop w:val="0"/>
                      <w:marBottom w:val="0"/>
                      <w:divBdr>
                        <w:top w:val="none" w:sz="0" w:space="0" w:color="auto"/>
                        <w:left w:val="none" w:sz="0" w:space="0" w:color="auto"/>
                        <w:bottom w:val="none" w:sz="0" w:space="0" w:color="auto"/>
                        <w:right w:val="none" w:sz="0" w:space="0" w:color="auto"/>
                      </w:divBdr>
                      <w:divsChild>
                        <w:div w:id="471946390">
                          <w:marLeft w:val="0"/>
                          <w:marRight w:val="0"/>
                          <w:marTop w:val="0"/>
                          <w:marBottom w:val="0"/>
                          <w:divBdr>
                            <w:top w:val="none" w:sz="0" w:space="0" w:color="auto"/>
                            <w:left w:val="none" w:sz="0" w:space="0" w:color="auto"/>
                            <w:bottom w:val="none" w:sz="0" w:space="0" w:color="auto"/>
                            <w:right w:val="none" w:sz="0" w:space="0" w:color="auto"/>
                          </w:divBdr>
                          <w:divsChild>
                            <w:div w:id="1563101532">
                              <w:marLeft w:val="0"/>
                              <w:marRight w:val="0"/>
                              <w:marTop w:val="0"/>
                              <w:marBottom w:val="0"/>
                              <w:divBdr>
                                <w:top w:val="none" w:sz="0" w:space="0" w:color="auto"/>
                                <w:left w:val="none" w:sz="0" w:space="0" w:color="auto"/>
                                <w:bottom w:val="none" w:sz="0" w:space="0" w:color="auto"/>
                                <w:right w:val="none" w:sz="0" w:space="0" w:color="auto"/>
                              </w:divBdr>
                              <w:divsChild>
                                <w:div w:id="220990080">
                                  <w:marLeft w:val="0"/>
                                  <w:marRight w:val="0"/>
                                  <w:marTop w:val="0"/>
                                  <w:marBottom w:val="0"/>
                                  <w:divBdr>
                                    <w:top w:val="none" w:sz="0" w:space="0" w:color="auto"/>
                                    <w:left w:val="none" w:sz="0" w:space="0" w:color="auto"/>
                                    <w:bottom w:val="none" w:sz="0" w:space="0" w:color="auto"/>
                                    <w:right w:val="none" w:sz="0" w:space="0" w:color="auto"/>
                                  </w:divBdr>
                                  <w:divsChild>
                                    <w:div w:id="1964657132">
                                      <w:marLeft w:val="0"/>
                                      <w:marRight w:val="0"/>
                                      <w:marTop w:val="0"/>
                                      <w:marBottom w:val="0"/>
                                      <w:divBdr>
                                        <w:top w:val="none" w:sz="0" w:space="0" w:color="auto"/>
                                        <w:left w:val="none" w:sz="0" w:space="0" w:color="auto"/>
                                        <w:bottom w:val="none" w:sz="0" w:space="0" w:color="auto"/>
                                        <w:right w:val="none" w:sz="0" w:space="0" w:color="auto"/>
                                      </w:divBdr>
                                    </w:div>
                                    <w:div w:id="436407988">
                                      <w:marLeft w:val="0"/>
                                      <w:marRight w:val="0"/>
                                      <w:marTop w:val="0"/>
                                      <w:marBottom w:val="0"/>
                                      <w:divBdr>
                                        <w:top w:val="none" w:sz="0" w:space="0" w:color="auto"/>
                                        <w:left w:val="none" w:sz="0" w:space="0" w:color="auto"/>
                                        <w:bottom w:val="none" w:sz="0" w:space="0" w:color="auto"/>
                                        <w:right w:val="none" w:sz="0" w:space="0" w:color="auto"/>
                                      </w:divBdr>
                                      <w:divsChild>
                                        <w:div w:id="898898896">
                                          <w:marLeft w:val="0"/>
                                          <w:marRight w:val="165"/>
                                          <w:marTop w:val="150"/>
                                          <w:marBottom w:val="0"/>
                                          <w:divBdr>
                                            <w:top w:val="none" w:sz="0" w:space="0" w:color="auto"/>
                                            <w:left w:val="none" w:sz="0" w:space="0" w:color="auto"/>
                                            <w:bottom w:val="none" w:sz="0" w:space="0" w:color="auto"/>
                                            <w:right w:val="none" w:sz="0" w:space="0" w:color="auto"/>
                                          </w:divBdr>
                                          <w:divsChild>
                                            <w:div w:id="1209996421">
                                              <w:marLeft w:val="0"/>
                                              <w:marRight w:val="0"/>
                                              <w:marTop w:val="0"/>
                                              <w:marBottom w:val="0"/>
                                              <w:divBdr>
                                                <w:top w:val="none" w:sz="0" w:space="0" w:color="auto"/>
                                                <w:left w:val="none" w:sz="0" w:space="0" w:color="auto"/>
                                                <w:bottom w:val="none" w:sz="0" w:space="0" w:color="auto"/>
                                                <w:right w:val="none" w:sz="0" w:space="0" w:color="auto"/>
                                              </w:divBdr>
                                              <w:divsChild>
                                                <w:div w:id="174851925">
                                                  <w:marLeft w:val="-16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014526906">
      <w:bodyDiv w:val="1"/>
      <w:marLeft w:val="0"/>
      <w:marRight w:val="0"/>
      <w:marTop w:val="0"/>
      <w:marBottom w:val="0"/>
      <w:divBdr>
        <w:top w:val="none" w:sz="0" w:space="0" w:color="auto"/>
        <w:left w:val="none" w:sz="0" w:space="0" w:color="auto"/>
        <w:bottom w:val="none" w:sz="0" w:space="0" w:color="auto"/>
        <w:right w:val="none" w:sz="0" w:space="0" w:color="auto"/>
      </w:divBdr>
      <w:divsChild>
        <w:div w:id="731925252">
          <w:marLeft w:val="0"/>
          <w:marRight w:val="0"/>
          <w:marTop w:val="0"/>
          <w:marBottom w:val="0"/>
          <w:divBdr>
            <w:top w:val="none" w:sz="0" w:space="0" w:color="auto"/>
            <w:left w:val="none" w:sz="0" w:space="0" w:color="auto"/>
            <w:bottom w:val="none" w:sz="0" w:space="0" w:color="auto"/>
            <w:right w:val="none" w:sz="0" w:space="0" w:color="auto"/>
          </w:divBdr>
          <w:divsChild>
            <w:div w:id="158742219">
              <w:marLeft w:val="0"/>
              <w:marRight w:val="0"/>
              <w:marTop w:val="0"/>
              <w:marBottom w:val="0"/>
              <w:divBdr>
                <w:top w:val="none" w:sz="0" w:space="0" w:color="auto"/>
                <w:left w:val="none" w:sz="0" w:space="0" w:color="auto"/>
                <w:bottom w:val="none" w:sz="0" w:space="0" w:color="auto"/>
                <w:right w:val="none" w:sz="0" w:space="0" w:color="auto"/>
              </w:divBdr>
              <w:divsChild>
                <w:div w:id="152382717">
                  <w:marLeft w:val="0"/>
                  <w:marRight w:val="0"/>
                  <w:marTop w:val="0"/>
                  <w:marBottom w:val="0"/>
                  <w:divBdr>
                    <w:top w:val="none" w:sz="0" w:space="0" w:color="auto"/>
                    <w:left w:val="none" w:sz="0" w:space="0" w:color="auto"/>
                    <w:bottom w:val="none" w:sz="0" w:space="0" w:color="auto"/>
                    <w:right w:val="none" w:sz="0" w:space="0" w:color="auto"/>
                  </w:divBdr>
                  <w:divsChild>
                    <w:div w:id="749081024">
                      <w:marLeft w:val="0"/>
                      <w:marRight w:val="0"/>
                      <w:marTop w:val="0"/>
                      <w:marBottom w:val="0"/>
                      <w:divBdr>
                        <w:top w:val="none" w:sz="0" w:space="0" w:color="auto"/>
                        <w:left w:val="none" w:sz="0" w:space="0" w:color="auto"/>
                        <w:bottom w:val="none" w:sz="0" w:space="0" w:color="auto"/>
                        <w:right w:val="none" w:sz="0" w:space="0" w:color="auto"/>
                      </w:divBdr>
                      <w:divsChild>
                        <w:div w:id="1346323045">
                          <w:marLeft w:val="0"/>
                          <w:marRight w:val="0"/>
                          <w:marTop w:val="0"/>
                          <w:marBottom w:val="0"/>
                          <w:divBdr>
                            <w:top w:val="none" w:sz="0" w:space="0" w:color="auto"/>
                            <w:left w:val="none" w:sz="0" w:space="0" w:color="auto"/>
                            <w:bottom w:val="none" w:sz="0" w:space="0" w:color="auto"/>
                            <w:right w:val="none" w:sz="0" w:space="0" w:color="auto"/>
                          </w:divBdr>
                          <w:divsChild>
                            <w:div w:id="364403564">
                              <w:marLeft w:val="0"/>
                              <w:marRight w:val="0"/>
                              <w:marTop w:val="0"/>
                              <w:marBottom w:val="0"/>
                              <w:divBdr>
                                <w:top w:val="none" w:sz="0" w:space="0" w:color="auto"/>
                                <w:left w:val="none" w:sz="0" w:space="0" w:color="auto"/>
                                <w:bottom w:val="none" w:sz="0" w:space="0" w:color="auto"/>
                                <w:right w:val="none" w:sz="0" w:space="0" w:color="auto"/>
                              </w:divBdr>
                              <w:divsChild>
                                <w:div w:id="574752052">
                                  <w:marLeft w:val="0"/>
                                  <w:marRight w:val="0"/>
                                  <w:marTop w:val="0"/>
                                  <w:marBottom w:val="0"/>
                                  <w:divBdr>
                                    <w:top w:val="none" w:sz="0" w:space="0" w:color="auto"/>
                                    <w:left w:val="none" w:sz="0" w:space="0" w:color="auto"/>
                                    <w:bottom w:val="none" w:sz="0" w:space="0" w:color="auto"/>
                                    <w:right w:val="none" w:sz="0" w:space="0" w:color="auto"/>
                                  </w:divBdr>
                                  <w:divsChild>
                                    <w:div w:id="1817405656">
                                      <w:marLeft w:val="0"/>
                                      <w:marRight w:val="0"/>
                                      <w:marTop w:val="0"/>
                                      <w:marBottom w:val="0"/>
                                      <w:divBdr>
                                        <w:top w:val="none" w:sz="0" w:space="0" w:color="auto"/>
                                        <w:left w:val="none" w:sz="0" w:space="0" w:color="auto"/>
                                        <w:bottom w:val="none" w:sz="0" w:space="0" w:color="auto"/>
                                        <w:right w:val="none" w:sz="0" w:space="0" w:color="auto"/>
                                      </w:divBdr>
                                    </w:div>
                                    <w:div w:id="878275799">
                                      <w:marLeft w:val="0"/>
                                      <w:marRight w:val="0"/>
                                      <w:marTop w:val="0"/>
                                      <w:marBottom w:val="0"/>
                                      <w:divBdr>
                                        <w:top w:val="none" w:sz="0" w:space="0" w:color="auto"/>
                                        <w:left w:val="none" w:sz="0" w:space="0" w:color="auto"/>
                                        <w:bottom w:val="none" w:sz="0" w:space="0" w:color="auto"/>
                                        <w:right w:val="none" w:sz="0" w:space="0" w:color="auto"/>
                                      </w:divBdr>
                                      <w:divsChild>
                                        <w:div w:id="1625034974">
                                          <w:marLeft w:val="0"/>
                                          <w:marRight w:val="165"/>
                                          <w:marTop w:val="150"/>
                                          <w:marBottom w:val="0"/>
                                          <w:divBdr>
                                            <w:top w:val="none" w:sz="0" w:space="0" w:color="auto"/>
                                            <w:left w:val="none" w:sz="0" w:space="0" w:color="auto"/>
                                            <w:bottom w:val="none" w:sz="0" w:space="0" w:color="auto"/>
                                            <w:right w:val="none" w:sz="0" w:space="0" w:color="auto"/>
                                          </w:divBdr>
                                          <w:divsChild>
                                            <w:div w:id="985208115">
                                              <w:marLeft w:val="0"/>
                                              <w:marRight w:val="0"/>
                                              <w:marTop w:val="0"/>
                                              <w:marBottom w:val="0"/>
                                              <w:divBdr>
                                                <w:top w:val="none" w:sz="0" w:space="0" w:color="auto"/>
                                                <w:left w:val="none" w:sz="0" w:space="0" w:color="auto"/>
                                                <w:bottom w:val="none" w:sz="0" w:space="0" w:color="auto"/>
                                                <w:right w:val="none" w:sz="0" w:space="0" w:color="auto"/>
                                              </w:divBdr>
                                              <w:divsChild>
                                                <w:div w:id="1302922061">
                                                  <w:marLeft w:val="-16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035574327">
      <w:bodyDiv w:val="1"/>
      <w:marLeft w:val="0"/>
      <w:marRight w:val="0"/>
      <w:marTop w:val="0"/>
      <w:marBottom w:val="0"/>
      <w:divBdr>
        <w:top w:val="none" w:sz="0" w:space="0" w:color="auto"/>
        <w:left w:val="none" w:sz="0" w:space="0" w:color="auto"/>
        <w:bottom w:val="none" w:sz="0" w:space="0" w:color="auto"/>
        <w:right w:val="none" w:sz="0" w:space="0" w:color="auto"/>
      </w:divBdr>
      <w:divsChild>
        <w:div w:id="1269311043">
          <w:marLeft w:val="850"/>
          <w:marRight w:val="0"/>
          <w:marTop w:val="0"/>
          <w:marBottom w:val="60"/>
          <w:divBdr>
            <w:top w:val="none" w:sz="0" w:space="0" w:color="auto"/>
            <w:left w:val="none" w:sz="0" w:space="0" w:color="auto"/>
            <w:bottom w:val="none" w:sz="0" w:space="0" w:color="auto"/>
            <w:right w:val="none" w:sz="0" w:space="0" w:color="auto"/>
          </w:divBdr>
        </w:div>
        <w:div w:id="1082029680">
          <w:marLeft w:val="850"/>
          <w:marRight w:val="0"/>
          <w:marTop w:val="0"/>
          <w:marBottom w:val="60"/>
          <w:divBdr>
            <w:top w:val="none" w:sz="0" w:space="0" w:color="auto"/>
            <w:left w:val="none" w:sz="0" w:space="0" w:color="auto"/>
            <w:bottom w:val="none" w:sz="0" w:space="0" w:color="auto"/>
            <w:right w:val="none" w:sz="0" w:space="0" w:color="auto"/>
          </w:divBdr>
        </w:div>
        <w:div w:id="1647584445">
          <w:marLeft w:val="850"/>
          <w:marRight w:val="0"/>
          <w:marTop w:val="0"/>
          <w:marBottom w:val="60"/>
          <w:divBdr>
            <w:top w:val="none" w:sz="0" w:space="0" w:color="auto"/>
            <w:left w:val="none" w:sz="0" w:space="0" w:color="auto"/>
            <w:bottom w:val="none" w:sz="0" w:space="0" w:color="auto"/>
            <w:right w:val="none" w:sz="0" w:space="0" w:color="auto"/>
          </w:divBdr>
        </w:div>
        <w:div w:id="1796482720">
          <w:marLeft w:val="850"/>
          <w:marRight w:val="0"/>
          <w:marTop w:val="0"/>
          <w:marBottom w:val="60"/>
          <w:divBdr>
            <w:top w:val="none" w:sz="0" w:space="0" w:color="auto"/>
            <w:left w:val="none" w:sz="0" w:space="0" w:color="auto"/>
            <w:bottom w:val="none" w:sz="0" w:space="0" w:color="auto"/>
            <w:right w:val="none" w:sz="0" w:space="0" w:color="auto"/>
          </w:divBdr>
        </w:div>
        <w:div w:id="1728533323">
          <w:marLeft w:val="850"/>
          <w:marRight w:val="0"/>
          <w:marTop w:val="0"/>
          <w:marBottom w:val="60"/>
          <w:divBdr>
            <w:top w:val="none" w:sz="0" w:space="0" w:color="auto"/>
            <w:left w:val="none" w:sz="0" w:space="0" w:color="auto"/>
            <w:bottom w:val="none" w:sz="0" w:space="0" w:color="auto"/>
            <w:right w:val="none" w:sz="0" w:space="0" w:color="auto"/>
          </w:divBdr>
        </w:div>
        <w:div w:id="2040739313">
          <w:marLeft w:val="850"/>
          <w:marRight w:val="0"/>
          <w:marTop w:val="0"/>
          <w:marBottom w:val="60"/>
          <w:divBdr>
            <w:top w:val="none" w:sz="0" w:space="0" w:color="auto"/>
            <w:left w:val="none" w:sz="0" w:space="0" w:color="auto"/>
            <w:bottom w:val="none" w:sz="0" w:space="0" w:color="auto"/>
            <w:right w:val="none" w:sz="0" w:space="0" w:color="auto"/>
          </w:divBdr>
        </w:div>
      </w:divsChild>
    </w:div>
    <w:div w:id="2035765174">
      <w:bodyDiv w:val="1"/>
      <w:marLeft w:val="0"/>
      <w:marRight w:val="0"/>
      <w:marTop w:val="0"/>
      <w:marBottom w:val="0"/>
      <w:divBdr>
        <w:top w:val="none" w:sz="0" w:space="0" w:color="auto"/>
        <w:left w:val="none" w:sz="0" w:space="0" w:color="auto"/>
        <w:bottom w:val="none" w:sz="0" w:space="0" w:color="auto"/>
        <w:right w:val="none" w:sz="0" w:space="0" w:color="auto"/>
      </w:divBdr>
      <w:divsChild>
        <w:div w:id="16273571">
          <w:marLeft w:val="0"/>
          <w:marRight w:val="0"/>
          <w:marTop w:val="0"/>
          <w:marBottom w:val="0"/>
          <w:divBdr>
            <w:top w:val="none" w:sz="0" w:space="0" w:color="auto"/>
            <w:left w:val="none" w:sz="0" w:space="0" w:color="auto"/>
            <w:bottom w:val="none" w:sz="0" w:space="0" w:color="auto"/>
            <w:right w:val="none" w:sz="0" w:space="0" w:color="auto"/>
          </w:divBdr>
          <w:divsChild>
            <w:div w:id="1249080121">
              <w:marLeft w:val="0"/>
              <w:marRight w:val="0"/>
              <w:marTop w:val="0"/>
              <w:marBottom w:val="0"/>
              <w:divBdr>
                <w:top w:val="none" w:sz="0" w:space="0" w:color="auto"/>
                <w:left w:val="none" w:sz="0" w:space="0" w:color="auto"/>
                <w:bottom w:val="none" w:sz="0" w:space="0" w:color="auto"/>
                <w:right w:val="none" w:sz="0" w:space="0" w:color="auto"/>
              </w:divBdr>
              <w:divsChild>
                <w:div w:id="1170633591">
                  <w:marLeft w:val="0"/>
                  <w:marRight w:val="0"/>
                  <w:marTop w:val="0"/>
                  <w:marBottom w:val="0"/>
                  <w:divBdr>
                    <w:top w:val="none" w:sz="0" w:space="0" w:color="auto"/>
                    <w:left w:val="none" w:sz="0" w:space="0" w:color="auto"/>
                    <w:bottom w:val="none" w:sz="0" w:space="0" w:color="auto"/>
                    <w:right w:val="none" w:sz="0" w:space="0" w:color="auto"/>
                  </w:divBdr>
                  <w:divsChild>
                    <w:div w:id="1439257080">
                      <w:marLeft w:val="0"/>
                      <w:marRight w:val="0"/>
                      <w:marTop w:val="0"/>
                      <w:marBottom w:val="0"/>
                      <w:divBdr>
                        <w:top w:val="none" w:sz="0" w:space="0" w:color="auto"/>
                        <w:left w:val="none" w:sz="0" w:space="0" w:color="auto"/>
                        <w:bottom w:val="none" w:sz="0" w:space="0" w:color="auto"/>
                        <w:right w:val="none" w:sz="0" w:space="0" w:color="auto"/>
                      </w:divBdr>
                      <w:divsChild>
                        <w:div w:id="1786000830">
                          <w:marLeft w:val="0"/>
                          <w:marRight w:val="0"/>
                          <w:marTop w:val="0"/>
                          <w:marBottom w:val="0"/>
                          <w:divBdr>
                            <w:top w:val="none" w:sz="0" w:space="0" w:color="auto"/>
                            <w:left w:val="none" w:sz="0" w:space="0" w:color="auto"/>
                            <w:bottom w:val="none" w:sz="0" w:space="0" w:color="auto"/>
                            <w:right w:val="none" w:sz="0" w:space="0" w:color="auto"/>
                          </w:divBdr>
                          <w:divsChild>
                            <w:div w:id="727845021">
                              <w:marLeft w:val="0"/>
                              <w:marRight w:val="0"/>
                              <w:marTop w:val="0"/>
                              <w:marBottom w:val="0"/>
                              <w:divBdr>
                                <w:top w:val="none" w:sz="0" w:space="0" w:color="auto"/>
                                <w:left w:val="none" w:sz="0" w:space="0" w:color="auto"/>
                                <w:bottom w:val="none" w:sz="0" w:space="0" w:color="auto"/>
                                <w:right w:val="none" w:sz="0" w:space="0" w:color="auto"/>
                              </w:divBdr>
                              <w:divsChild>
                                <w:div w:id="1429153539">
                                  <w:marLeft w:val="0"/>
                                  <w:marRight w:val="0"/>
                                  <w:marTop w:val="0"/>
                                  <w:marBottom w:val="0"/>
                                  <w:divBdr>
                                    <w:top w:val="none" w:sz="0" w:space="0" w:color="auto"/>
                                    <w:left w:val="none" w:sz="0" w:space="0" w:color="auto"/>
                                    <w:bottom w:val="none" w:sz="0" w:space="0" w:color="auto"/>
                                    <w:right w:val="none" w:sz="0" w:space="0" w:color="auto"/>
                                  </w:divBdr>
                                  <w:divsChild>
                                    <w:div w:id="1505051132">
                                      <w:marLeft w:val="0"/>
                                      <w:marRight w:val="0"/>
                                      <w:marTop w:val="0"/>
                                      <w:marBottom w:val="0"/>
                                      <w:divBdr>
                                        <w:top w:val="none" w:sz="0" w:space="0" w:color="auto"/>
                                        <w:left w:val="none" w:sz="0" w:space="0" w:color="auto"/>
                                        <w:bottom w:val="none" w:sz="0" w:space="0" w:color="auto"/>
                                        <w:right w:val="none" w:sz="0" w:space="0" w:color="auto"/>
                                      </w:divBdr>
                                    </w:div>
                                    <w:div w:id="1431655642">
                                      <w:marLeft w:val="0"/>
                                      <w:marRight w:val="0"/>
                                      <w:marTop w:val="0"/>
                                      <w:marBottom w:val="0"/>
                                      <w:divBdr>
                                        <w:top w:val="none" w:sz="0" w:space="0" w:color="auto"/>
                                        <w:left w:val="none" w:sz="0" w:space="0" w:color="auto"/>
                                        <w:bottom w:val="none" w:sz="0" w:space="0" w:color="auto"/>
                                        <w:right w:val="none" w:sz="0" w:space="0" w:color="auto"/>
                                      </w:divBdr>
                                      <w:divsChild>
                                        <w:div w:id="1052313282">
                                          <w:marLeft w:val="0"/>
                                          <w:marRight w:val="165"/>
                                          <w:marTop w:val="150"/>
                                          <w:marBottom w:val="0"/>
                                          <w:divBdr>
                                            <w:top w:val="none" w:sz="0" w:space="0" w:color="auto"/>
                                            <w:left w:val="none" w:sz="0" w:space="0" w:color="auto"/>
                                            <w:bottom w:val="none" w:sz="0" w:space="0" w:color="auto"/>
                                            <w:right w:val="none" w:sz="0" w:space="0" w:color="auto"/>
                                          </w:divBdr>
                                          <w:divsChild>
                                            <w:div w:id="309408953">
                                              <w:marLeft w:val="0"/>
                                              <w:marRight w:val="0"/>
                                              <w:marTop w:val="0"/>
                                              <w:marBottom w:val="0"/>
                                              <w:divBdr>
                                                <w:top w:val="none" w:sz="0" w:space="0" w:color="auto"/>
                                                <w:left w:val="none" w:sz="0" w:space="0" w:color="auto"/>
                                                <w:bottom w:val="none" w:sz="0" w:space="0" w:color="auto"/>
                                                <w:right w:val="none" w:sz="0" w:space="0" w:color="auto"/>
                                              </w:divBdr>
                                              <w:divsChild>
                                                <w:div w:id="99759412">
                                                  <w:marLeft w:val="-16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057460066">
      <w:bodyDiv w:val="1"/>
      <w:marLeft w:val="0"/>
      <w:marRight w:val="0"/>
      <w:marTop w:val="0"/>
      <w:marBottom w:val="0"/>
      <w:divBdr>
        <w:top w:val="none" w:sz="0" w:space="0" w:color="auto"/>
        <w:left w:val="none" w:sz="0" w:space="0" w:color="auto"/>
        <w:bottom w:val="none" w:sz="0" w:space="0" w:color="auto"/>
        <w:right w:val="none" w:sz="0" w:space="0" w:color="auto"/>
      </w:divBdr>
    </w:div>
    <w:div w:id="2059550854">
      <w:bodyDiv w:val="1"/>
      <w:marLeft w:val="0"/>
      <w:marRight w:val="0"/>
      <w:marTop w:val="0"/>
      <w:marBottom w:val="0"/>
      <w:divBdr>
        <w:top w:val="none" w:sz="0" w:space="0" w:color="auto"/>
        <w:left w:val="none" w:sz="0" w:space="0" w:color="auto"/>
        <w:bottom w:val="none" w:sz="0" w:space="0" w:color="auto"/>
        <w:right w:val="none" w:sz="0" w:space="0" w:color="auto"/>
      </w:divBdr>
      <w:divsChild>
        <w:div w:id="42562189">
          <w:marLeft w:val="850"/>
          <w:marRight w:val="0"/>
          <w:marTop w:val="0"/>
          <w:marBottom w:val="60"/>
          <w:divBdr>
            <w:top w:val="none" w:sz="0" w:space="0" w:color="auto"/>
            <w:left w:val="none" w:sz="0" w:space="0" w:color="auto"/>
            <w:bottom w:val="none" w:sz="0" w:space="0" w:color="auto"/>
            <w:right w:val="none" w:sz="0" w:space="0" w:color="auto"/>
          </w:divBdr>
        </w:div>
        <w:div w:id="350575341">
          <w:marLeft w:val="850"/>
          <w:marRight w:val="0"/>
          <w:marTop w:val="0"/>
          <w:marBottom w:val="60"/>
          <w:divBdr>
            <w:top w:val="none" w:sz="0" w:space="0" w:color="auto"/>
            <w:left w:val="none" w:sz="0" w:space="0" w:color="auto"/>
            <w:bottom w:val="none" w:sz="0" w:space="0" w:color="auto"/>
            <w:right w:val="none" w:sz="0" w:space="0" w:color="auto"/>
          </w:divBdr>
        </w:div>
        <w:div w:id="893931740">
          <w:marLeft w:val="850"/>
          <w:marRight w:val="0"/>
          <w:marTop w:val="0"/>
          <w:marBottom w:val="60"/>
          <w:divBdr>
            <w:top w:val="none" w:sz="0" w:space="0" w:color="auto"/>
            <w:left w:val="none" w:sz="0" w:space="0" w:color="auto"/>
            <w:bottom w:val="none" w:sz="0" w:space="0" w:color="auto"/>
            <w:right w:val="none" w:sz="0" w:space="0" w:color="auto"/>
          </w:divBdr>
        </w:div>
        <w:div w:id="706955243">
          <w:marLeft w:val="850"/>
          <w:marRight w:val="0"/>
          <w:marTop w:val="0"/>
          <w:marBottom w:val="60"/>
          <w:divBdr>
            <w:top w:val="none" w:sz="0" w:space="0" w:color="auto"/>
            <w:left w:val="none" w:sz="0" w:space="0" w:color="auto"/>
            <w:bottom w:val="none" w:sz="0" w:space="0" w:color="auto"/>
            <w:right w:val="none" w:sz="0" w:space="0" w:color="auto"/>
          </w:divBdr>
        </w:div>
        <w:div w:id="137845079">
          <w:marLeft w:val="850"/>
          <w:marRight w:val="0"/>
          <w:marTop w:val="0"/>
          <w:marBottom w:val="60"/>
          <w:divBdr>
            <w:top w:val="none" w:sz="0" w:space="0" w:color="auto"/>
            <w:left w:val="none" w:sz="0" w:space="0" w:color="auto"/>
            <w:bottom w:val="none" w:sz="0" w:space="0" w:color="auto"/>
            <w:right w:val="none" w:sz="0" w:space="0" w:color="auto"/>
          </w:divBdr>
        </w:div>
      </w:divsChild>
    </w:div>
    <w:div w:id="2072847355">
      <w:bodyDiv w:val="1"/>
      <w:marLeft w:val="0"/>
      <w:marRight w:val="0"/>
      <w:marTop w:val="0"/>
      <w:marBottom w:val="0"/>
      <w:divBdr>
        <w:top w:val="none" w:sz="0" w:space="0" w:color="auto"/>
        <w:left w:val="none" w:sz="0" w:space="0" w:color="auto"/>
        <w:bottom w:val="none" w:sz="0" w:space="0" w:color="auto"/>
        <w:right w:val="none" w:sz="0" w:space="0" w:color="auto"/>
      </w:divBdr>
      <w:divsChild>
        <w:div w:id="1701468363">
          <w:marLeft w:val="850"/>
          <w:marRight w:val="0"/>
          <w:marTop w:val="0"/>
          <w:marBottom w:val="60"/>
          <w:divBdr>
            <w:top w:val="none" w:sz="0" w:space="0" w:color="auto"/>
            <w:left w:val="none" w:sz="0" w:space="0" w:color="auto"/>
            <w:bottom w:val="none" w:sz="0" w:space="0" w:color="auto"/>
            <w:right w:val="none" w:sz="0" w:space="0" w:color="auto"/>
          </w:divBdr>
        </w:div>
        <w:div w:id="595359057">
          <w:marLeft w:val="850"/>
          <w:marRight w:val="0"/>
          <w:marTop w:val="0"/>
          <w:marBottom w:val="60"/>
          <w:divBdr>
            <w:top w:val="none" w:sz="0" w:space="0" w:color="auto"/>
            <w:left w:val="none" w:sz="0" w:space="0" w:color="auto"/>
            <w:bottom w:val="none" w:sz="0" w:space="0" w:color="auto"/>
            <w:right w:val="none" w:sz="0" w:space="0" w:color="auto"/>
          </w:divBdr>
        </w:div>
        <w:div w:id="52236298">
          <w:marLeft w:val="850"/>
          <w:marRight w:val="0"/>
          <w:marTop w:val="0"/>
          <w:marBottom w:val="60"/>
          <w:divBdr>
            <w:top w:val="none" w:sz="0" w:space="0" w:color="auto"/>
            <w:left w:val="none" w:sz="0" w:space="0" w:color="auto"/>
            <w:bottom w:val="none" w:sz="0" w:space="0" w:color="auto"/>
            <w:right w:val="none" w:sz="0" w:space="0" w:color="auto"/>
          </w:divBdr>
        </w:div>
        <w:div w:id="1311323327">
          <w:marLeft w:val="850"/>
          <w:marRight w:val="0"/>
          <w:marTop w:val="0"/>
          <w:marBottom w:val="60"/>
          <w:divBdr>
            <w:top w:val="none" w:sz="0" w:space="0" w:color="auto"/>
            <w:left w:val="none" w:sz="0" w:space="0" w:color="auto"/>
            <w:bottom w:val="none" w:sz="0" w:space="0" w:color="auto"/>
            <w:right w:val="none" w:sz="0" w:space="0" w:color="auto"/>
          </w:divBdr>
        </w:div>
        <w:div w:id="2010129906">
          <w:marLeft w:val="850"/>
          <w:marRight w:val="0"/>
          <w:marTop w:val="0"/>
          <w:marBottom w:val="60"/>
          <w:divBdr>
            <w:top w:val="none" w:sz="0" w:space="0" w:color="auto"/>
            <w:left w:val="none" w:sz="0" w:space="0" w:color="auto"/>
            <w:bottom w:val="none" w:sz="0" w:space="0" w:color="auto"/>
            <w:right w:val="none" w:sz="0" w:space="0" w:color="auto"/>
          </w:divBdr>
        </w:div>
        <w:div w:id="972366120">
          <w:marLeft w:val="850"/>
          <w:marRight w:val="0"/>
          <w:marTop w:val="0"/>
          <w:marBottom w:val="60"/>
          <w:divBdr>
            <w:top w:val="none" w:sz="0" w:space="0" w:color="auto"/>
            <w:left w:val="none" w:sz="0" w:space="0" w:color="auto"/>
            <w:bottom w:val="none" w:sz="0" w:space="0" w:color="auto"/>
            <w:right w:val="none" w:sz="0" w:space="0" w:color="auto"/>
          </w:divBdr>
        </w:div>
      </w:divsChild>
    </w:div>
    <w:div w:id="2102288203">
      <w:bodyDiv w:val="1"/>
      <w:marLeft w:val="0"/>
      <w:marRight w:val="0"/>
      <w:marTop w:val="0"/>
      <w:marBottom w:val="0"/>
      <w:divBdr>
        <w:top w:val="none" w:sz="0" w:space="0" w:color="auto"/>
        <w:left w:val="none" w:sz="0" w:space="0" w:color="auto"/>
        <w:bottom w:val="none" w:sz="0" w:space="0" w:color="auto"/>
        <w:right w:val="none" w:sz="0" w:space="0" w:color="auto"/>
      </w:divBdr>
      <w:divsChild>
        <w:div w:id="791943500">
          <w:marLeft w:val="0"/>
          <w:marRight w:val="0"/>
          <w:marTop w:val="0"/>
          <w:marBottom w:val="0"/>
          <w:divBdr>
            <w:top w:val="none" w:sz="0" w:space="0" w:color="auto"/>
            <w:left w:val="none" w:sz="0" w:space="0" w:color="auto"/>
            <w:bottom w:val="none" w:sz="0" w:space="0" w:color="auto"/>
            <w:right w:val="none" w:sz="0" w:space="0" w:color="auto"/>
          </w:divBdr>
          <w:divsChild>
            <w:div w:id="1017539866">
              <w:marLeft w:val="0"/>
              <w:marRight w:val="0"/>
              <w:marTop w:val="0"/>
              <w:marBottom w:val="0"/>
              <w:divBdr>
                <w:top w:val="none" w:sz="0" w:space="0" w:color="auto"/>
                <w:left w:val="none" w:sz="0" w:space="0" w:color="auto"/>
                <w:bottom w:val="none" w:sz="0" w:space="0" w:color="auto"/>
                <w:right w:val="none" w:sz="0" w:space="0" w:color="auto"/>
              </w:divBdr>
              <w:divsChild>
                <w:div w:id="293105323">
                  <w:marLeft w:val="0"/>
                  <w:marRight w:val="0"/>
                  <w:marTop w:val="0"/>
                  <w:marBottom w:val="0"/>
                  <w:divBdr>
                    <w:top w:val="none" w:sz="0" w:space="0" w:color="auto"/>
                    <w:left w:val="none" w:sz="0" w:space="0" w:color="auto"/>
                    <w:bottom w:val="none" w:sz="0" w:space="0" w:color="auto"/>
                    <w:right w:val="none" w:sz="0" w:space="0" w:color="auto"/>
                  </w:divBdr>
                  <w:divsChild>
                    <w:div w:id="86081155">
                      <w:marLeft w:val="0"/>
                      <w:marRight w:val="0"/>
                      <w:marTop w:val="0"/>
                      <w:marBottom w:val="0"/>
                      <w:divBdr>
                        <w:top w:val="none" w:sz="0" w:space="0" w:color="auto"/>
                        <w:left w:val="none" w:sz="0" w:space="0" w:color="auto"/>
                        <w:bottom w:val="none" w:sz="0" w:space="0" w:color="auto"/>
                        <w:right w:val="none" w:sz="0" w:space="0" w:color="auto"/>
                      </w:divBdr>
                      <w:divsChild>
                        <w:div w:id="344215844">
                          <w:marLeft w:val="0"/>
                          <w:marRight w:val="0"/>
                          <w:marTop w:val="0"/>
                          <w:marBottom w:val="0"/>
                          <w:divBdr>
                            <w:top w:val="none" w:sz="0" w:space="0" w:color="auto"/>
                            <w:left w:val="none" w:sz="0" w:space="0" w:color="auto"/>
                            <w:bottom w:val="none" w:sz="0" w:space="0" w:color="auto"/>
                            <w:right w:val="none" w:sz="0" w:space="0" w:color="auto"/>
                          </w:divBdr>
                          <w:divsChild>
                            <w:div w:id="1890453635">
                              <w:marLeft w:val="0"/>
                              <w:marRight w:val="0"/>
                              <w:marTop w:val="0"/>
                              <w:marBottom w:val="0"/>
                              <w:divBdr>
                                <w:top w:val="none" w:sz="0" w:space="0" w:color="auto"/>
                                <w:left w:val="none" w:sz="0" w:space="0" w:color="auto"/>
                                <w:bottom w:val="none" w:sz="0" w:space="0" w:color="auto"/>
                                <w:right w:val="none" w:sz="0" w:space="0" w:color="auto"/>
                              </w:divBdr>
                              <w:divsChild>
                                <w:div w:id="1941985799">
                                  <w:marLeft w:val="0"/>
                                  <w:marRight w:val="0"/>
                                  <w:marTop w:val="0"/>
                                  <w:marBottom w:val="0"/>
                                  <w:divBdr>
                                    <w:top w:val="none" w:sz="0" w:space="0" w:color="auto"/>
                                    <w:left w:val="none" w:sz="0" w:space="0" w:color="auto"/>
                                    <w:bottom w:val="none" w:sz="0" w:space="0" w:color="auto"/>
                                    <w:right w:val="none" w:sz="0" w:space="0" w:color="auto"/>
                                  </w:divBdr>
                                  <w:divsChild>
                                    <w:div w:id="1832914813">
                                      <w:marLeft w:val="0"/>
                                      <w:marRight w:val="0"/>
                                      <w:marTop w:val="0"/>
                                      <w:marBottom w:val="0"/>
                                      <w:divBdr>
                                        <w:top w:val="none" w:sz="0" w:space="0" w:color="auto"/>
                                        <w:left w:val="none" w:sz="0" w:space="0" w:color="auto"/>
                                        <w:bottom w:val="none" w:sz="0" w:space="0" w:color="auto"/>
                                        <w:right w:val="none" w:sz="0" w:space="0" w:color="auto"/>
                                      </w:divBdr>
                                    </w:div>
                                    <w:div w:id="18630884">
                                      <w:marLeft w:val="0"/>
                                      <w:marRight w:val="0"/>
                                      <w:marTop w:val="0"/>
                                      <w:marBottom w:val="0"/>
                                      <w:divBdr>
                                        <w:top w:val="none" w:sz="0" w:space="0" w:color="auto"/>
                                        <w:left w:val="none" w:sz="0" w:space="0" w:color="auto"/>
                                        <w:bottom w:val="none" w:sz="0" w:space="0" w:color="auto"/>
                                        <w:right w:val="none" w:sz="0" w:space="0" w:color="auto"/>
                                      </w:divBdr>
                                      <w:divsChild>
                                        <w:div w:id="884173765">
                                          <w:marLeft w:val="0"/>
                                          <w:marRight w:val="165"/>
                                          <w:marTop w:val="150"/>
                                          <w:marBottom w:val="0"/>
                                          <w:divBdr>
                                            <w:top w:val="none" w:sz="0" w:space="0" w:color="auto"/>
                                            <w:left w:val="none" w:sz="0" w:space="0" w:color="auto"/>
                                            <w:bottom w:val="none" w:sz="0" w:space="0" w:color="auto"/>
                                            <w:right w:val="none" w:sz="0" w:space="0" w:color="auto"/>
                                          </w:divBdr>
                                          <w:divsChild>
                                            <w:div w:id="1989357145">
                                              <w:marLeft w:val="0"/>
                                              <w:marRight w:val="0"/>
                                              <w:marTop w:val="0"/>
                                              <w:marBottom w:val="0"/>
                                              <w:divBdr>
                                                <w:top w:val="none" w:sz="0" w:space="0" w:color="auto"/>
                                                <w:left w:val="none" w:sz="0" w:space="0" w:color="auto"/>
                                                <w:bottom w:val="none" w:sz="0" w:space="0" w:color="auto"/>
                                                <w:right w:val="none" w:sz="0" w:space="0" w:color="auto"/>
                                              </w:divBdr>
                                              <w:divsChild>
                                                <w:div w:id="672536060">
                                                  <w:marLeft w:val="-16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1133587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3" Type="http://schemas.openxmlformats.org/officeDocument/2006/relationships/hyperlink" Target="https://www.ebgames.co.nz/product/pc/285812-world-of-warcraft-dragonflight-epic-edition-collectors-set" TargetMode="External"/><Relationship Id="rId2" Type="http://schemas.openxmlformats.org/officeDocument/2006/relationships/hyperlink" Target="https://www.arcade-museum.com/acceptable-use-copyright-trademarks.php" TargetMode="External"/><Relationship Id="rId1" Type="http://schemas.openxmlformats.org/officeDocument/2006/relationships/hyperlink" Target="https://www.arcade-museum.com/game_detail.php?game_id=7634" TargetMode="External"/><Relationship Id="rId6" Type="http://schemas.openxmlformats.org/officeDocument/2006/relationships/hyperlink" Target="https://doc.photonengine.com/pun/current/connection-and-authentication/regions#" TargetMode="External"/><Relationship Id="rId5" Type="http://schemas.openxmlformats.org/officeDocument/2006/relationships/hyperlink" Target="https://www.leagueofgraphs.com/rankings/summoners" TargetMode="External"/><Relationship Id="rId4" Type="http://schemas.openxmlformats.org/officeDocument/2006/relationships/hyperlink" Target="https://www.statista.com/statistics/1110000/call-of-duty-warzone-players/"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91.emf"/><Relationship Id="rId21" Type="http://schemas.openxmlformats.org/officeDocument/2006/relationships/footer" Target="footer5.xml"/><Relationship Id="rId42" Type="http://schemas.openxmlformats.org/officeDocument/2006/relationships/image" Target="media/image21.png"/><Relationship Id="rId63" Type="http://schemas.openxmlformats.org/officeDocument/2006/relationships/image" Target="media/image42.jpeg"/><Relationship Id="rId84" Type="http://schemas.openxmlformats.org/officeDocument/2006/relationships/image" Target="media/image61.png"/><Relationship Id="rId138" Type="http://schemas.openxmlformats.org/officeDocument/2006/relationships/image" Target="media/image107.emf"/><Relationship Id="rId159" Type="http://schemas.microsoft.com/office/2011/relationships/people" Target="people.xml"/><Relationship Id="rId107" Type="http://schemas.openxmlformats.org/officeDocument/2006/relationships/image" Target="media/image82.emf"/><Relationship Id="rId11" Type="http://schemas.openxmlformats.org/officeDocument/2006/relationships/endnotes" Target="endnotes.xml"/><Relationship Id="rId32" Type="http://schemas.openxmlformats.org/officeDocument/2006/relationships/image" Target="media/image15.jpeg"/><Relationship Id="rId53" Type="http://schemas.openxmlformats.org/officeDocument/2006/relationships/image" Target="media/image32.jpeg"/><Relationship Id="rId74" Type="http://schemas.openxmlformats.org/officeDocument/2006/relationships/image" Target="media/image51.png"/><Relationship Id="rId128" Type="http://schemas.openxmlformats.org/officeDocument/2006/relationships/image" Target="media/image98.jpeg"/><Relationship Id="rId149" Type="http://schemas.openxmlformats.org/officeDocument/2006/relationships/hyperlink" Target="https://tetris.fandom.com/wiki/TGM_Rotation" TargetMode="External"/><Relationship Id="rId5" Type="http://schemas.openxmlformats.org/officeDocument/2006/relationships/customXml" Target="../customXml/item5.xml"/><Relationship Id="rId95" Type="http://schemas.openxmlformats.org/officeDocument/2006/relationships/image" Target="media/image72.png"/><Relationship Id="rId160" Type="http://schemas.openxmlformats.org/officeDocument/2006/relationships/theme" Target="theme/theme1.xml"/><Relationship Id="rId22" Type="http://schemas.openxmlformats.org/officeDocument/2006/relationships/image" Target="media/image5.png"/><Relationship Id="rId43" Type="http://schemas.openxmlformats.org/officeDocument/2006/relationships/image" Target="media/image22.jpeg"/><Relationship Id="rId64" Type="http://schemas.openxmlformats.org/officeDocument/2006/relationships/image" Target="media/image43.jpeg"/><Relationship Id="rId118" Type="http://schemas.openxmlformats.org/officeDocument/2006/relationships/package" Target="embeddings/Microsoft_Word_Document.docx"/><Relationship Id="rId139" Type="http://schemas.openxmlformats.org/officeDocument/2006/relationships/package" Target="embeddings/Microsoft_Word_Document4.docx"/><Relationship Id="rId80" Type="http://schemas.openxmlformats.org/officeDocument/2006/relationships/image" Target="media/image57.png"/><Relationship Id="rId85" Type="http://schemas.openxmlformats.org/officeDocument/2006/relationships/image" Target="media/image62.png"/><Relationship Id="rId150" Type="http://schemas.openxmlformats.org/officeDocument/2006/relationships/hyperlink" Target="https://jstris.jezevec10.com/guide" TargetMode="External"/><Relationship Id="rId155" Type="http://schemas.openxmlformats.org/officeDocument/2006/relationships/hyperlink" Target="https://www.fer.unizg.hr/_download/repository/Rassus-2016_udzbenik_v_1_3.pdf" TargetMode="External"/><Relationship Id="rId12" Type="http://schemas.openxmlformats.org/officeDocument/2006/relationships/image" Target="media/image1.png"/><Relationship Id="rId17" Type="http://schemas.openxmlformats.org/officeDocument/2006/relationships/footer" Target="footer2.xml"/><Relationship Id="rId33" Type="http://schemas.openxmlformats.org/officeDocument/2006/relationships/comments" Target="comments.xml"/><Relationship Id="rId38" Type="http://schemas.openxmlformats.org/officeDocument/2006/relationships/image" Target="media/image17.png"/><Relationship Id="rId59" Type="http://schemas.openxmlformats.org/officeDocument/2006/relationships/image" Target="media/image38.png"/><Relationship Id="rId103" Type="http://schemas.openxmlformats.org/officeDocument/2006/relationships/image" Target="media/image80.emf"/><Relationship Id="rId108" Type="http://schemas.openxmlformats.org/officeDocument/2006/relationships/image" Target="media/image83.emf"/><Relationship Id="rId124" Type="http://schemas.openxmlformats.org/officeDocument/2006/relationships/package" Target="embeddings/Microsoft_Word_Document3.docx"/><Relationship Id="rId129" Type="http://schemas.openxmlformats.org/officeDocument/2006/relationships/image" Target="media/image99.png"/><Relationship Id="rId54" Type="http://schemas.openxmlformats.org/officeDocument/2006/relationships/image" Target="media/image33.png"/><Relationship Id="rId70" Type="http://schemas.openxmlformats.org/officeDocument/2006/relationships/image" Target="media/image47.png"/><Relationship Id="rId75" Type="http://schemas.openxmlformats.org/officeDocument/2006/relationships/image" Target="media/image52.png"/><Relationship Id="rId91" Type="http://schemas.openxmlformats.org/officeDocument/2006/relationships/image" Target="media/image68.png"/><Relationship Id="rId96" Type="http://schemas.openxmlformats.org/officeDocument/2006/relationships/image" Target="media/image73.png"/><Relationship Id="rId140" Type="http://schemas.openxmlformats.org/officeDocument/2006/relationships/hyperlink" Target="https://www.historyofinformation.com/detail.php?id=2023" TargetMode="External"/><Relationship Id="rId145" Type="http://schemas.openxmlformats.org/officeDocument/2006/relationships/hyperlink" Target="https://www.goodreads.com/book/show/29101491-the-tetris-effect" TargetMode="Externa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6.jpeg"/><Relationship Id="rId28" Type="http://schemas.openxmlformats.org/officeDocument/2006/relationships/image" Target="media/image11.png"/><Relationship Id="rId49" Type="http://schemas.openxmlformats.org/officeDocument/2006/relationships/image" Target="media/image28.png"/><Relationship Id="rId114" Type="http://schemas.openxmlformats.org/officeDocument/2006/relationships/image" Target="media/image88.jpeg"/><Relationship Id="rId119" Type="http://schemas.openxmlformats.org/officeDocument/2006/relationships/image" Target="media/image92.emf"/><Relationship Id="rId44" Type="http://schemas.openxmlformats.org/officeDocument/2006/relationships/image" Target="media/image23.jpeg"/><Relationship Id="rId60" Type="http://schemas.openxmlformats.org/officeDocument/2006/relationships/image" Target="media/image39.jpeg"/><Relationship Id="rId65" Type="http://schemas.openxmlformats.org/officeDocument/2006/relationships/image" Target="media/image44.jpeg"/><Relationship Id="rId81" Type="http://schemas.openxmlformats.org/officeDocument/2006/relationships/image" Target="media/image58.png"/><Relationship Id="rId86" Type="http://schemas.openxmlformats.org/officeDocument/2006/relationships/image" Target="media/image63.png"/><Relationship Id="rId130" Type="http://schemas.openxmlformats.org/officeDocument/2006/relationships/image" Target="media/image100.png"/><Relationship Id="rId135" Type="http://schemas.openxmlformats.org/officeDocument/2006/relationships/image" Target="media/image105.png"/><Relationship Id="rId151" Type="http://schemas.openxmlformats.org/officeDocument/2006/relationships/hyperlink" Target="https://docs-multiplayer.unity3d.com/transport/current/about" TargetMode="External"/><Relationship Id="rId156" Type="http://schemas.openxmlformats.org/officeDocument/2006/relationships/hyperlink" Target="https://www.fer.unizg.hr/_download/repository/KOMUNIKACIJSKE_MREZE_UDZBENIK%5b1%5d.pdf" TargetMode="External"/><Relationship Id="rId13" Type="http://schemas.openxmlformats.org/officeDocument/2006/relationships/image" Target="media/image2.jpeg"/><Relationship Id="rId18" Type="http://schemas.openxmlformats.org/officeDocument/2006/relationships/header" Target="header1.xml"/><Relationship Id="rId39" Type="http://schemas.openxmlformats.org/officeDocument/2006/relationships/image" Target="media/image18.jpeg"/><Relationship Id="rId109" Type="http://schemas.openxmlformats.org/officeDocument/2006/relationships/oleObject" Target="embeddings/oleObject3.bin"/><Relationship Id="rId34" Type="http://schemas.microsoft.com/office/2011/relationships/commentsExtended" Target="commentsExtended.xml"/><Relationship Id="rId50" Type="http://schemas.openxmlformats.org/officeDocument/2006/relationships/image" Target="media/image29.png"/><Relationship Id="rId55" Type="http://schemas.openxmlformats.org/officeDocument/2006/relationships/image" Target="media/image34.png"/><Relationship Id="rId76" Type="http://schemas.openxmlformats.org/officeDocument/2006/relationships/image" Target="media/image53.png"/><Relationship Id="rId97" Type="http://schemas.openxmlformats.org/officeDocument/2006/relationships/image" Target="media/image74.emf"/><Relationship Id="rId104" Type="http://schemas.openxmlformats.org/officeDocument/2006/relationships/oleObject" Target="embeddings/oleObject1.bin"/><Relationship Id="rId120" Type="http://schemas.openxmlformats.org/officeDocument/2006/relationships/package" Target="embeddings/Microsoft_Word_Document1.docx"/><Relationship Id="rId125" Type="http://schemas.openxmlformats.org/officeDocument/2006/relationships/image" Target="media/image95.jpeg"/><Relationship Id="rId141" Type="http://schemas.openxmlformats.org/officeDocument/2006/relationships/hyperlink" Target="https://www.digitaltrends.com/gaming/bestselling-games-of-all-time/" TargetMode="External"/><Relationship Id="rId146" Type="http://schemas.openxmlformats.org/officeDocument/2006/relationships/hyperlink" Target="https://tetris.fandom.com/wiki/Tetris_Guideline" TargetMode="External"/><Relationship Id="rId7" Type="http://schemas.openxmlformats.org/officeDocument/2006/relationships/styles" Target="styles.xml"/><Relationship Id="rId71" Type="http://schemas.openxmlformats.org/officeDocument/2006/relationships/image" Target="media/image48.png"/><Relationship Id="rId92" Type="http://schemas.openxmlformats.org/officeDocument/2006/relationships/image" Target="media/image69.png"/><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7.png"/><Relationship Id="rId40" Type="http://schemas.openxmlformats.org/officeDocument/2006/relationships/image" Target="media/image19.jpeg"/><Relationship Id="rId45" Type="http://schemas.openxmlformats.org/officeDocument/2006/relationships/image" Target="media/image24.jpeg"/><Relationship Id="rId66" Type="http://schemas.openxmlformats.org/officeDocument/2006/relationships/image" Target="media/image45.emf"/><Relationship Id="rId87" Type="http://schemas.openxmlformats.org/officeDocument/2006/relationships/image" Target="media/image64.png"/><Relationship Id="rId110" Type="http://schemas.openxmlformats.org/officeDocument/2006/relationships/image" Target="media/image84.png"/><Relationship Id="rId115" Type="http://schemas.openxmlformats.org/officeDocument/2006/relationships/image" Target="media/image89.png"/><Relationship Id="rId131" Type="http://schemas.openxmlformats.org/officeDocument/2006/relationships/image" Target="media/image101.png"/><Relationship Id="rId136" Type="http://schemas.openxmlformats.org/officeDocument/2006/relationships/image" Target="media/image106.png"/><Relationship Id="rId157" Type="http://schemas.openxmlformats.org/officeDocument/2006/relationships/header" Target="header2.xml"/><Relationship Id="rId61" Type="http://schemas.openxmlformats.org/officeDocument/2006/relationships/image" Target="media/image40.jpeg"/><Relationship Id="rId82" Type="http://schemas.openxmlformats.org/officeDocument/2006/relationships/image" Target="media/image59.png"/><Relationship Id="rId152" Type="http://schemas.openxmlformats.org/officeDocument/2006/relationships/hyperlink" Target="https://www.photonengine.com" TargetMode="External"/><Relationship Id="rId19" Type="http://schemas.openxmlformats.org/officeDocument/2006/relationships/footer" Target="footer3.xml"/><Relationship Id="rId14" Type="http://schemas.openxmlformats.org/officeDocument/2006/relationships/image" Target="media/image3.jpeg"/><Relationship Id="rId30" Type="http://schemas.openxmlformats.org/officeDocument/2006/relationships/image" Target="media/image13.png"/><Relationship Id="rId35" Type="http://schemas.microsoft.com/office/2016/09/relationships/commentsIds" Target="commentsIds.xml"/><Relationship Id="rId56" Type="http://schemas.openxmlformats.org/officeDocument/2006/relationships/image" Target="media/image35.png"/><Relationship Id="rId77" Type="http://schemas.openxmlformats.org/officeDocument/2006/relationships/image" Target="media/image54.jpg"/><Relationship Id="rId100" Type="http://schemas.openxmlformats.org/officeDocument/2006/relationships/image" Target="media/image77.png"/><Relationship Id="rId105" Type="http://schemas.openxmlformats.org/officeDocument/2006/relationships/image" Target="media/image81.emf"/><Relationship Id="rId126" Type="http://schemas.openxmlformats.org/officeDocument/2006/relationships/image" Target="media/image96.png"/><Relationship Id="rId147" Type="http://schemas.openxmlformats.org/officeDocument/2006/relationships/hyperlink" Target="https://tetris.fandom.com/wiki/Rotate" TargetMode="External"/><Relationship Id="rId8" Type="http://schemas.openxmlformats.org/officeDocument/2006/relationships/settings" Target="settings.xml"/><Relationship Id="rId51" Type="http://schemas.openxmlformats.org/officeDocument/2006/relationships/image" Target="media/image30.png"/><Relationship Id="rId72" Type="http://schemas.openxmlformats.org/officeDocument/2006/relationships/image" Target="media/image49.png"/><Relationship Id="rId93" Type="http://schemas.openxmlformats.org/officeDocument/2006/relationships/image" Target="media/image70.png"/><Relationship Id="rId98" Type="http://schemas.openxmlformats.org/officeDocument/2006/relationships/image" Target="media/image75.png"/><Relationship Id="rId121" Type="http://schemas.openxmlformats.org/officeDocument/2006/relationships/image" Target="media/image93.emf"/><Relationship Id="rId142" Type="http://schemas.openxmlformats.org/officeDocument/2006/relationships/hyperlink" Target="https://en.wikipedia.org/wiki/Goldilocks_principle" TargetMode="External"/><Relationship Id="rId3" Type="http://schemas.openxmlformats.org/officeDocument/2006/relationships/customXml" Target="../customXml/item3.xml"/><Relationship Id="rId25" Type="http://schemas.openxmlformats.org/officeDocument/2006/relationships/image" Target="media/image8.png"/><Relationship Id="rId46" Type="http://schemas.openxmlformats.org/officeDocument/2006/relationships/image" Target="media/image25.png"/><Relationship Id="rId67" Type="http://schemas.openxmlformats.org/officeDocument/2006/relationships/package" Target="embeddings/Microsoft_Visio_Drawing.vsdx"/><Relationship Id="rId116" Type="http://schemas.openxmlformats.org/officeDocument/2006/relationships/image" Target="media/image90.png"/><Relationship Id="rId137" Type="http://schemas.openxmlformats.org/officeDocument/2006/relationships/hyperlink" Target="file:///H:\Dijeljeni%20diskovi\Dropbox\Projekti\Srednja%20&#353;kola\Provedba\1.%20faza\Kompetitivne%20video%20igre\Recenzija\Kodovi\Poziv%20udaljene%20procedure%20primjer.odt" TargetMode="External"/><Relationship Id="rId158" Type="http://schemas.openxmlformats.org/officeDocument/2006/relationships/fontTable" Target="fontTable.xml"/><Relationship Id="rId20" Type="http://schemas.openxmlformats.org/officeDocument/2006/relationships/footer" Target="footer4.xml"/><Relationship Id="rId41" Type="http://schemas.openxmlformats.org/officeDocument/2006/relationships/image" Target="media/image20.jpeg"/><Relationship Id="rId62" Type="http://schemas.openxmlformats.org/officeDocument/2006/relationships/image" Target="media/image41.png"/><Relationship Id="rId83" Type="http://schemas.openxmlformats.org/officeDocument/2006/relationships/image" Target="media/image60.png"/><Relationship Id="rId88" Type="http://schemas.openxmlformats.org/officeDocument/2006/relationships/image" Target="media/image65.png"/><Relationship Id="rId111" Type="http://schemas.openxmlformats.org/officeDocument/2006/relationships/image" Target="media/image85.jpeg"/><Relationship Id="rId132" Type="http://schemas.openxmlformats.org/officeDocument/2006/relationships/image" Target="media/image102.png"/><Relationship Id="rId153" Type="http://schemas.openxmlformats.org/officeDocument/2006/relationships/hyperlink" Target="https://www.statista.com/statistics/1110000/call-of-duty-warzone-players/" TargetMode="External"/><Relationship Id="rId15" Type="http://schemas.openxmlformats.org/officeDocument/2006/relationships/image" Target="media/image4.png"/><Relationship Id="rId36" Type="http://schemas.microsoft.com/office/2018/08/relationships/commentsExtensible" Target="commentsExtensible.xml"/><Relationship Id="rId57" Type="http://schemas.openxmlformats.org/officeDocument/2006/relationships/image" Target="media/image36.png"/><Relationship Id="rId106" Type="http://schemas.openxmlformats.org/officeDocument/2006/relationships/oleObject" Target="embeddings/oleObject2.bin"/><Relationship Id="rId127" Type="http://schemas.openxmlformats.org/officeDocument/2006/relationships/image" Target="media/image97.png"/><Relationship Id="rId10" Type="http://schemas.openxmlformats.org/officeDocument/2006/relationships/footnotes" Target="footnotes.xml"/><Relationship Id="rId31" Type="http://schemas.openxmlformats.org/officeDocument/2006/relationships/image" Target="media/image14.png"/><Relationship Id="rId52" Type="http://schemas.openxmlformats.org/officeDocument/2006/relationships/image" Target="media/image31.png"/><Relationship Id="rId73" Type="http://schemas.openxmlformats.org/officeDocument/2006/relationships/image" Target="media/image50.jpeg"/><Relationship Id="rId78" Type="http://schemas.openxmlformats.org/officeDocument/2006/relationships/image" Target="media/image55.gif"/><Relationship Id="rId94" Type="http://schemas.openxmlformats.org/officeDocument/2006/relationships/image" Target="media/image71.png"/><Relationship Id="rId99" Type="http://schemas.openxmlformats.org/officeDocument/2006/relationships/image" Target="media/image76.png"/><Relationship Id="rId101" Type="http://schemas.openxmlformats.org/officeDocument/2006/relationships/image" Target="media/image78.png"/><Relationship Id="rId122" Type="http://schemas.openxmlformats.org/officeDocument/2006/relationships/package" Target="embeddings/Microsoft_Word_Document2.docx"/><Relationship Id="rId143" Type="http://schemas.openxmlformats.org/officeDocument/2006/relationships/hyperlink" Target="https://upload.wikimedia.org/wikipedia/commons/thumb/9/9c/Typical_Tetris_Game.svg/220px-Typical_Tetris_Game.svg.png" TargetMode="External"/><Relationship Id="rId148" Type="http://schemas.openxmlformats.org/officeDocument/2006/relationships/hyperlink" Target="https://tetris.fandom.com/wiki/Tetris_Battle" TargetMode="Externa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9.png"/><Relationship Id="rId47" Type="http://schemas.openxmlformats.org/officeDocument/2006/relationships/image" Target="media/image26.png"/><Relationship Id="rId68" Type="http://schemas.openxmlformats.org/officeDocument/2006/relationships/image" Target="media/image46.png"/><Relationship Id="rId89" Type="http://schemas.openxmlformats.org/officeDocument/2006/relationships/image" Target="media/image66.png"/><Relationship Id="rId112" Type="http://schemas.openxmlformats.org/officeDocument/2006/relationships/image" Target="media/image86.png"/><Relationship Id="rId133" Type="http://schemas.openxmlformats.org/officeDocument/2006/relationships/image" Target="media/image103.png"/><Relationship Id="rId154" Type="http://schemas.openxmlformats.org/officeDocument/2006/relationships/hyperlink" Target="https://www.fer.unizg.hr/_download/repository/MrePro-2022.pdf" TargetMode="External"/><Relationship Id="rId16" Type="http://schemas.openxmlformats.org/officeDocument/2006/relationships/footer" Target="footer1.xml"/><Relationship Id="rId37" Type="http://schemas.openxmlformats.org/officeDocument/2006/relationships/image" Target="media/image16.png"/><Relationship Id="rId58" Type="http://schemas.openxmlformats.org/officeDocument/2006/relationships/image" Target="media/image37.png"/><Relationship Id="rId79" Type="http://schemas.openxmlformats.org/officeDocument/2006/relationships/image" Target="media/image56.png"/><Relationship Id="rId102" Type="http://schemas.openxmlformats.org/officeDocument/2006/relationships/image" Target="media/image79.png"/><Relationship Id="rId123" Type="http://schemas.openxmlformats.org/officeDocument/2006/relationships/image" Target="media/image94.emf"/><Relationship Id="rId144" Type="http://schemas.openxmlformats.org/officeDocument/2006/relationships/hyperlink" Target="https://en.wikipedia.org/wiki/Tetris" TargetMode="External"/><Relationship Id="rId90" Type="http://schemas.openxmlformats.org/officeDocument/2006/relationships/image" Target="media/image67.png"/><Relationship Id="rId27" Type="http://schemas.openxmlformats.org/officeDocument/2006/relationships/image" Target="media/image10.png"/><Relationship Id="rId48" Type="http://schemas.openxmlformats.org/officeDocument/2006/relationships/image" Target="media/image27.jpeg"/><Relationship Id="rId69" Type="http://schemas.openxmlformats.org/officeDocument/2006/relationships/hyperlink" Target="https://whatismyipaddress.com/" TargetMode="External"/><Relationship Id="rId113" Type="http://schemas.openxmlformats.org/officeDocument/2006/relationships/image" Target="media/image87.png"/><Relationship Id="rId134" Type="http://schemas.openxmlformats.org/officeDocument/2006/relationships/image" Target="media/image104.png"/></Relationships>
</file>

<file path=word/theme/theme1.xml><?xml version="1.0" encoding="utf-8"?>
<a:theme xmlns:a="http://schemas.openxmlformats.org/drawingml/2006/main" name="MSR">
  <a:themeElements>
    <a:clrScheme name="Student Report">
      <a:dk1>
        <a:srgbClr val="000000"/>
      </a:dk1>
      <a:lt1>
        <a:srgbClr val="FFFFFF"/>
      </a:lt1>
      <a:dk2>
        <a:srgbClr val="5E5E5E"/>
      </a:dk2>
      <a:lt2>
        <a:srgbClr val="D6D5D5"/>
      </a:lt2>
      <a:accent1>
        <a:srgbClr val="476166"/>
      </a:accent1>
      <a:accent2>
        <a:srgbClr val="2B3890"/>
      </a:accent2>
      <a:accent3>
        <a:srgbClr val="1C75BC"/>
      </a:accent3>
      <a:accent4>
        <a:srgbClr val="27AAE1"/>
      </a:accent4>
      <a:accent5>
        <a:srgbClr val="EBF1F7"/>
      </a:accent5>
      <a:accent6>
        <a:srgbClr val="00AEEF"/>
      </a:accent6>
      <a:hlink>
        <a:srgbClr val="0000FF"/>
      </a:hlink>
      <a:folHlink>
        <a:srgbClr val="FF00FF"/>
      </a:folHlink>
    </a:clrScheme>
    <a:fontScheme name="Custom 14">
      <a:majorFont>
        <a:latin typeface="Century Gothic"/>
        <a:ea typeface=""/>
        <a:cs typeface=""/>
      </a:majorFont>
      <a:minorFont>
        <a:latin typeface="Georgia"/>
        <a:ea typeface=""/>
        <a:cs typeface=""/>
      </a:minorFont>
    </a:fontScheme>
    <a:fmtScheme name="Whit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w="25400" cap="flat">
          <a:solidFill>
            <a:srgbClr val="000000"/>
          </a:solidFill>
          <a:prstDash val="solid"/>
          <a:miter lim="400000"/>
        </a:ln>
        <a:effectLst/>
        <a:sp3d/>
      </a:spPr>
      <a:bodyPr rot="0" spcFirstLastPara="1" vertOverflow="overflow" horzOverflow="overflow" vert="horz" wrap="square" lIns="38100" tIns="38100" rIns="38100" bIns="38100" numCol="1" spcCol="38100" rtlCol="0" anchor="ctr">
        <a:spAutoFit/>
      </a:bodyPr>
      <a:lstStyle>
        <a:defPPr marL="0" marR="0" indent="0" algn="ctr" defTabSz="457200"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FFFFFF"/>
            </a:solidFill>
            <a:effectLst>
              <a:outerShdw blurRad="38100" dist="12700" dir="5400000" rotWithShape="0">
                <a:srgbClr val="000000">
                  <a:alpha val="50000"/>
                </a:srgbClr>
              </a:outerShdw>
            </a:effectLst>
            <a:uFillTx/>
            <a:latin typeface="+mn-lt"/>
            <a:ea typeface="+mn-ea"/>
            <a:cs typeface="+mn-cs"/>
            <a:sym typeface="Gill Sans"/>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38100" cap="flat">
          <a:solidFill>
            <a:srgbClr val="000000"/>
          </a:solidFill>
          <a:prstDash val="solid"/>
          <a:miter lim="4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50800" tIns="50800" rIns="50800" bIns="50800" numCol="1" spcCol="38100" rtlCol="0" anchor="ctr">
        <a:spAutoFit/>
      </a:bodyPr>
      <a:lstStyle>
        <a:defPPr marL="0" marR="0" indent="0" algn="ctr" defTabSz="457200" rtl="0" fontAlgn="auto" latinLnBrk="0" hangingPunct="0">
          <a:lnSpc>
            <a:spcPct val="100000"/>
          </a:lnSpc>
          <a:spcBef>
            <a:spcPts val="0"/>
          </a:spcBef>
          <a:spcAft>
            <a:spcPts val="0"/>
          </a:spcAft>
          <a:buClrTx/>
          <a:buSzTx/>
          <a:buFontTx/>
          <a:buNone/>
          <a:tabLst/>
          <a:defRPr kumimoji="0" sz="3200" b="0" i="0" u="none" strike="noStrike" cap="none" spc="0" normalizeH="0" baseline="0">
            <a:ln>
              <a:noFill/>
            </a:ln>
            <a:solidFill>
              <a:srgbClr val="000000"/>
            </a:solidFill>
            <a:effectLst/>
            <a:uFillTx/>
            <a:latin typeface="+mn-lt"/>
            <a:ea typeface="+mn-ea"/>
            <a:cs typeface="+mn-cs"/>
            <a:sym typeface="Gill Sans"/>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extLst>
    <a:ext uri="{05A4C25C-085E-4340-85A3-A5531E510DB2}">
      <thm15:themeFamily xmlns:thm15="http://schemas.microsoft.com/office/thememl/2012/main" name="MSR" id="{54319084-637E-F54A-9FE0-A3AC8BF3D5C6}" vid="{83C68410-8BE2-F14B-9BB7-E4AFB045C04E}"/>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5A6D67A2F4146946B053891D9A1EB5C2" ma:contentTypeVersion="13" ma:contentTypeDescription="Stvaranje novog dokumenta." ma:contentTypeScope="" ma:versionID="efa851a5a1cd35dcb62cd1db1663e07b">
  <xsd:schema xmlns:xsd="http://www.w3.org/2001/XMLSchema" xmlns:xs="http://www.w3.org/2001/XMLSchema" xmlns:p="http://schemas.microsoft.com/office/2006/metadata/properties" xmlns:ns3="63156bfe-fc6e-4307-8666-f077784a3ba5" xmlns:ns4="8c613ec6-043e-40cb-bb58-614e11476e60" targetNamespace="http://schemas.microsoft.com/office/2006/metadata/properties" ma:root="true" ma:fieldsID="f52f791bb3533f70e2449dda851cb111" ns3:_="" ns4:_="">
    <xsd:import namespace="63156bfe-fc6e-4307-8666-f077784a3ba5"/>
    <xsd:import namespace="8c613ec6-043e-40cb-bb58-614e11476e6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DateTaken"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156bfe-fc6e-4307-8666-f077784a3ba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LengthInSeconds" ma:index="20"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c613ec6-043e-40cb-bb58-614e11476e60" elementFormDefault="qualified">
    <xsd:import namespace="http://schemas.microsoft.com/office/2006/documentManagement/types"/>
    <xsd:import namespace="http://schemas.microsoft.com/office/infopath/2007/PartnerControls"/>
    <xsd:element name="SharedWithUsers" ma:index="16" nillable="true" ma:displayName="Zajednički se koristi s"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Detalji o zajedničkom korištenju" ma:internalName="SharedWithDetails" ma:readOnly="true">
      <xsd:simpleType>
        <xsd:restriction base="dms:Note">
          <xsd:maxLength value="255"/>
        </xsd:restriction>
      </xsd:simpleType>
    </xsd:element>
    <xsd:element name="SharingHintHash" ma:index="18" nillable="true" ma:displayName="Raspršivanje savjeta za zajedničko korištenje"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Vrsta sadržaja"/>
        <xsd:element ref="dc:title" minOccurs="0" maxOccurs="1" ma:index="4" ma:displayName="Naslov"/>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go:gDocsCustomXmlDataStorage xmlns:go="http://customooxmlschemas.google.com/" xmlns:r="http://schemas.openxmlformats.org/officeDocument/2006/relationships">
  <go:docsCustomData xmlns:go="http://customooxmlschemas.google.com/" roundtripDataSignature="AMtx7mh0ctlXXewYMxO4/O6aTQOe6dDxLw==">AMUW2mXjO4yjd/+1yQqiBRrly1LDYQGi1QSpbRHqzZp9D8HwY/RPyd1RN3w1omLAaS/LEjdW93H6PT5v6Q2jnCDJFXP4PYH1ne1ecEIKFKl4YDQmQdb1900VBnrcXKOVyWaU5mZ7XoTTg+VYFDeveO8nV5ijsjbvFo709M8GoGEWk+USS3LSdL9kp08jPsbBResiLH1rIB6NMvylezXCAhOGBQW/RtP7thdjuSRqVlyYuLvzhUKi4JZgXEWFJ/B13mqUtDCxB81tBCfZ7G6S28qZyeZLe+xkF7DNIcAfxvgBRSNWXYhaRzIYFL7APYET2Tlu40wfZN+PC51AWzi+mzF18KmAWbxBRmvD84xe0Mz8Q03O+kIH9MLdAHOwvX6vgz++4jATMpkK8GRJkUORuxlszT+uSrWileu/zZAJaboTebMebURyys/NS71mdeDgUacgVbmr8pg03XZZ/bTw8HBwOu4cMOwI2qEolsxiFPNIfXENE/joZt5Nno7E5u8olwou73CBBwq8r7WwgHhJngUd3rg9W/xpfccgmVZct96HkjgXzyJEcpeskCPzEAXrAaCPCmjRlhA9uiHURF3/j+mV51n2TfcSRb7i+N3QAAvdazTFCa4HXQZ97TRQqp4n+/OxFwRIFw1mznsCk4nF9Lq5h5YlTnKWapeBWG+Ky/eLxf7sI1q4g016WeBGnIPMA4jLJSveiiHolMaDX8wlSQX53EafWhI13r81ajMZ6slbgDb+8bnt5PkbMOVje8pmrWoKX17W6lqPVfIPAjG0G0pBTeSsNU4Q0SVN6wv08ZZOw1qAWlqelI1mebk+ytm9S2I5cP6ir8Gxh6yzz1mGtGGNZ8SJ/Q685CJif++FdoYM3I7dPpfH9VfBOVBm6UdVJQqFdLONCBkaBJag/YybVvZ0+YqYM9+7Il37bv6SWyrX25X/Uw6Ef4bwKHgqHPCr3sLzBCy61SychhrpduE15sM9ydxvmpeU+S6JnkJIyHoj2vs0VjmCUxqP8CJiCQfzaXjwd9QjwhA3ch7JUzOIpzJ+DIXLIJV1+935Ne3PqeLwbE0wlRlFvdY7by/Xxcl3O2paCEhiMEx/n/WusSTiJASejkF3MU2CFpDBV2o7If2OZM+xVnc/gU7MitGHPSD7FlG6J9koChdx19vXomrINFYD/oMRb6K4sQu+xThVJpRs2Fg5xTLZieciNweZfJigXSAt2e19Uk2wKZSLDqcuChGqJaIcdlj7LqQoqZpMgSQeEPsf7ckC+lIseecGJIpIOUW6QkGQdg6aZLyRza5a5m+DtgDyp0to0MlkPb2KZY2pH5SsvqBreFIeR8PzfvWmYwZkhyyu2jjAGbp1o5eD2jb6bbIwyQzctvLrt74Uj3TyhoXpVhjbGGklX/XrUUTcyxWU3JsLBEr56zMbxAaKIWs+cXnf9ymnhfYgz6Fyf+WssO3rZ5orqLt3oZBjTlfsuDL4GFqyobeFHwHykbXnpOBSQGPkQTpKaFaegBbs1oWM88V68HAbtZ4QSTGNi3ZE1T531R1PHijrunFRBuPlSq8w84LQ23mBTPLsLYD4+HmVYMqImSRAUna3NsJsghhPB3DvoVH4kYGEJLmRoVkW8ur4xELnDpbI5LbUyDgHUdb3cU1gzqSueLhORVMS4BFzmVTbdYh44LfQ6Jmb0T/p217qmg1H6SXuLLLEp2HzodrsMaBE1P+VaCKjccqJet31jtDIyzZL92MVmGTn9CLlallbVaWaoPbkK3iGuI6JXNMAvoCTRoE9mIIYQbNDA9FFd8rCmgycuRNJAi/J9T41OoDskbZRtzKUXKjS2RkA7n5qqUOUilNtLTaWMGZ4u3a20a7rPHM4dSi/DuN8zXDh4naUxqK622OekU8LRDj5pR5LGMgI52JXDSd8ISo/jsHdiczQZvzikL4bLR64Rk9ieKUwzH5mVfdMTPfFAXDgfauHI4t+4pPn9tj3ljHAoD2/Fhz1Zk68eEZRUWrwTzWV+OXpsyigmzH6qGqo/0tPCjKeubqSh5PRed0ZN6bICXOzhrKB0ZFp0/eKzUoJAix3fg4lHnjzXSKg7mlXoqmr8PL1q6KtyHLZK+lolrB5VndQ7C1PVcGl/k9n0fMnYWr7GbEAbL+zJN3hYAT/Vo1nyOXlcXmVhdwS3S+3SxXX+ZnoGUTBrOO3EuFu3feYQV+VGWn3jCfBDQLAWZlRGOjwJW15xIUGrIv+vQfATnPQ/qg4/EhyduLPwGDkqcq7rh1Gk8Rwts31hjhAa+2/LZmpT//LLtarknmAQQOryrc9+qBOGmk+2GYNptvZPHU6S/8yKqf5MD8tj9w0dVPKUC1AohkXB7VAgUA/FYFO/HRsVLZJRnNTsApZNLuD6u/C4ObPKrIwVzdSZOgKfSt/5HYPY89EioTgkJslMPDyasjWo1PDJuMA2PGl3LwkQXr4xForrSVHmtDlyrj6yfjl+X8JQzorb664giHAs5O6TtdmkIxawPpgWrsEVhNpoDZYaYZoQR6RPCMIrRZXQxNFsi7KX2OpuX0ePvb8gt0GeRCSGTzs7OJbKeohNixyaf45Hsxci10tWCQYgDu1uN369b9u2XAAdMAkAQj7lYryfJ3xdHnTktnVBZNzi4gbX0zexhO0Mfv7erumqMDhM9xn+Lo9sp82k0xhuaud012ineSCrSes81EEl0Z9e27Y6mN2SEhL7jaw78Hvgt8WISv8CdjOj5dCLb0FydZzvaTaqnyUkNSygDAuhQvG4JPgBt3tIOdT+2fMSjtuz8SGNZqMCOO8KxZT/H9DBoQmZkW3IbwoXBP/neJNty+rAK7MwIgCjWTW13SJ651hs6ZHdAIHeV0iKN5y1mYe3qgxPaOIs39Q7YWiEI8NeiFavZt0WSnlsNawl+jZYk0gFw1RhhyTkmGyz1D3GBsnFvFAwijzkSX5mdvaAc4xzWhyld5PH9DykoSBp0ExZa/hcos1qw==</go:docsCustomData>
</go:gDocsCustomXmlDataStorage>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29333F-58EC-474F-8730-53A2F3F0084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156bfe-fc6e-4307-8666-f077784a3ba5"/>
    <ds:schemaRef ds:uri="8c613ec6-043e-40cb-bb58-614e11476e6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E736197-97AD-4F39-B756-06C74703E52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1F96B52-BE43-45B8-A028-11D66E0C190F}">
  <ds:schemaRefs>
    <ds:schemaRef ds:uri="http://schemas.microsoft.com/sharepoint/v3/contenttype/forms"/>
  </ds:schemaRefs>
</ds:datastoreItem>
</file>

<file path=customXml/itemProps4.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5.xml><?xml version="1.0" encoding="utf-8"?>
<ds:datastoreItem xmlns:ds="http://schemas.openxmlformats.org/officeDocument/2006/customXml" ds:itemID="{098161B8-D0BA-4A4C-B128-EA5EACA2F7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82</TotalTime>
  <Pages>202</Pages>
  <Words>40362</Words>
  <Characters>230069</Characters>
  <Application>Microsoft Office Word</Application>
  <DocSecurity>0</DocSecurity>
  <Lines>1917</Lines>
  <Paragraphs>5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98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vana Ogrizek Biškupić</dc:creator>
  <cp:lastModifiedBy>Mirko Sužnjević</cp:lastModifiedBy>
  <cp:revision>131</cp:revision>
  <dcterms:created xsi:type="dcterms:W3CDTF">2023-03-09T13:42:00Z</dcterms:created>
  <dcterms:modified xsi:type="dcterms:W3CDTF">2023-03-17T1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A6D67A2F4146946B053891D9A1EB5C2</vt:lpwstr>
  </property>
</Properties>
</file>